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38A23E" w14:textId="77777777" w:rsidR="00AB3D27" w:rsidRPr="00AB3D27" w:rsidRDefault="00AB3D27" w:rsidP="00AB3D27">
      <w:pPr>
        <w:spacing w:after="0" w:line="240" w:lineRule="auto"/>
        <w:jc w:val="center"/>
        <w:rPr>
          <w:rFonts w:ascii="Times New Roman" w:eastAsia="Times New Roman" w:hAnsi="Times New Roman"/>
          <w:b/>
          <w:bCs/>
          <w:sz w:val="28"/>
          <w:szCs w:val="28"/>
          <w:lang w:eastAsia="ru-RU"/>
        </w:rPr>
      </w:pPr>
      <w:bookmarkStart w:id="0" w:name="_Toc7723204"/>
      <w:bookmarkStart w:id="1" w:name="_GoBack"/>
      <w:bookmarkEnd w:id="1"/>
      <w:r w:rsidRPr="00AB3D27">
        <w:rPr>
          <w:rFonts w:ascii="Times New Roman" w:eastAsia="Times New Roman" w:hAnsi="Times New Roman"/>
          <w:b/>
          <w:bCs/>
          <w:sz w:val="28"/>
          <w:szCs w:val="28"/>
          <w:lang w:eastAsia="ru-RU"/>
        </w:rPr>
        <w:t>НАЦІОНАЛЬНИЙ ТЕХНІЧНИЙ УНІВЕРСИТЕТ УКРАЇНИ</w:t>
      </w:r>
    </w:p>
    <w:p w14:paraId="0AB4DF6C" w14:textId="77777777" w:rsidR="00AB3D27" w:rsidRPr="00AB3D27" w:rsidRDefault="00AB3D27" w:rsidP="00AB3D27">
      <w:pPr>
        <w:spacing w:after="0" w:line="240" w:lineRule="auto"/>
        <w:jc w:val="center"/>
        <w:rPr>
          <w:rFonts w:ascii="Times New Roman" w:eastAsia="Times New Roman" w:hAnsi="Times New Roman"/>
          <w:b/>
          <w:bCs/>
          <w:sz w:val="28"/>
          <w:szCs w:val="28"/>
          <w:lang w:eastAsia="ru-RU"/>
        </w:rPr>
      </w:pPr>
      <w:r w:rsidRPr="00AB3D27">
        <w:rPr>
          <w:rFonts w:ascii="Times New Roman" w:eastAsia="Times New Roman" w:hAnsi="Times New Roman"/>
          <w:b/>
          <w:bCs/>
          <w:sz w:val="28"/>
          <w:szCs w:val="28"/>
          <w:lang w:eastAsia="ru-RU"/>
        </w:rPr>
        <w:t>«КИЇВСЬКИЙ ПОЛІТЕХНІЧНИЙ ІНСТИТУТ</w:t>
      </w:r>
      <w:r w:rsidRPr="00AB3D27">
        <w:rPr>
          <w:rFonts w:ascii="Times New Roman" w:eastAsia="Times New Roman" w:hAnsi="Times New Roman"/>
          <w:b/>
          <w:bCs/>
          <w:sz w:val="28"/>
          <w:szCs w:val="28"/>
          <w:lang w:eastAsia="ru-RU"/>
        </w:rPr>
        <w:br/>
        <w:t>імені ІГОРЯ СІКОРСЬКОГО»</w:t>
      </w:r>
    </w:p>
    <w:p w14:paraId="57EBDCDE" w14:textId="77777777" w:rsidR="00AB3D27" w:rsidRPr="006D5B4F" w:rsidRDefault="005358EA" w:rsidP="00AB3D27">
      <w:pPr>
        <w:tabs>
          <w:tab w:val="left" w:leader="underscore" w:pos="9356"/>
        </w:tabs>
        <w:spacing w:before="120" w:after="0" w:line="240" w:lineRule="auto"/>
        <w:jc w:val="center"/>
        <w:rPr>
          <w:rFonts w:ascii="Times New Roman" w:eastAsia="Times New Roman" w:hAnsi="Times New Roman"/>
          <w:b/>
          <w:sz w:val="28"/>
          <w:szCs w:val="24"/>
          <w:lang w:eastAsia="ru-RU"/>
        </w:rPr>
      </w:pPr>
      <w:bookmarkStart w:id="2" w:name="_Hlk8579786"/>
      <w:r w:rsidRPr="006D5B4F">
        <w:rPr>
          <w:rFonts w:ascii="Times New Roman" w:eastAsia="Times New Roman" w:hAnsi="Times New Roman"/>
          <w:b/>
          <w:sz w:val="28"/>
          <w:szCs w:val="24"/>
          <w:lang w:eastAsia="ru-RU"/>
        </w:rPr>
        <w:t>Факультет інформатики та обчислювальної техніки</w:t>
      </w:r>
    </w:p>
    <w:p w14:paraId="0E85180E" w14:textId="77777777" w:rsidR="00AB3D27" w:rsidRPr="006D5B4F" w:rsidRDefault="005358EA" w:rsidP="00AB3D27">
      <w:pPr>
        <w:tabs>
          <w:tab w:val="left" w:leader="underscore" w:pos="9356"/>
        </w:tabs>
        <w:spacing w:before="120" w:after="0" w:line="240" w:lineRule="auto"/>
        <w:jc w:val="center"/>
        <w:rPr>
          <w:rFonts w:ascii="Times New Roman" w:eastAsia="Times New Roman" w:hAnsi="Times New Roman"/>
          <w:b/>
          <w:sz w:val="28"/>
          <w:szCs w:val="24"/>
          <w:lang w:eastAsia="ru-RU"/>
        </w:rPr>
      </w:pPr>
      <w:r w:rsidRPr="006D5B4F">
        <w:rPr>
          <w:rFonts w:ascii="Times New Roman" w:eastAsia="Times New Roman" w:hAnsi="Times New Roman"/>
          <w:b/>
          <w:sz w:val="28"/>
          <w:szCs w:val="24"/>
          <w:lang w:eastAsia="ru-RU"/>
        </w:rPr>
        <w:t>Кафедра обчислювальної техніки</w:t>
      </w:r>
    </w:p>
    <w:bookmarkEnd w:id="2"/>
    <w:p w14:paraId="22F877AD" w14:textId="77777777" w:rsidR="00AB3D27" w:rsidRPr="00AB3D27" w:rsidRDefault="00AB3D27" w:rsidP="00AB3D27">
      <w:pPr>
        <w:tabs>
          <w:tab w:val="left" w:pos="720"/>
          <w:tab w:val="left" w:pos="1440"/>
          <w:tab w:val="left" w:pos="1620"/>
        </w:tabs>
        <w:spacing w:before="120" w:after="0" w:line="240" w:lineRule="auto"/>
        <w:ind w:left="5670"/>
        <w:rPr>
          <w:rFonts w:ascii="Times New Roman" w:eastAsia="Times New Roman" w:hAnsi="Times New Roman"/>
          <w:sz w:val="24"/>
          <w:szCs w:val="24"/>
          <w:lang w:eastAsia="ru-RU"/>
        </w:rPr>
      </w:pPr>
    </w:p>
    <w:p w14:paraId="3113F03B" w14:textId="77777777" w:rsidR="00AB3D27" w:rsidRPr="00AB3D27" w:rsidRDefault="00AB3D27" w:rsidP="00AB3D27">
      <w:pPr>
        <w:tabs>
          <w:tab w:val="left" w:pos="720"/>
          <w:tab w:val="left" w:pos="1440"/>
          <w:tab w:val="left" w:pos="1620"/>
        </w:tabs>
        <w:spacing w:before="120" w:after="0" w:line="240" w:lineRule="auto"/>
        <w:ind w:left="5670"/>
        <w:rPr>
          <w:rFonts w:ascii="Times New Roman" w:eastAsia="Times New Roman" w:hAnsi="Times New Roman"/>
          <w:sz w:val="24"/>
          <w:szCs w:val="24"/>
          <w:lang w:eastAsia="ru-RU"/>
        </w:rPr>
      </w:pPr>
      <w:r w:rsidRPr="00AB3D27">
        <w:rPr>
          <w:rFonts w:ascii="Times New Roman" w:eastAsia="Times New Roman" w:hAnsi="Times New Roman"/>
          <w:sz w:val="24"/>
          <w:szCs w:val="24"/>
          <w:lang w:eastAsia="ru-RU"/>
        </w:rPr>
        <w:t>«До захисту допущено»</w:t>
      </w:r>
    </w:p>
    <w:p w14:paraId="64F3CCBE" w14:textId="77777777" w:rsidR="00AB3D27" w:rsidRPr="00AB3D27" w:rsidRDefault="00AB3D27" w:rsidP="00AB3D27">
      <w:pPr>
        <w:tabs>
          <w:tab w:val="left" w:pos="720"/>
          <w:tab w:val="left" w:pos="1440"/>
          <w:tab w:val="left" w:pos="1620"/>
        </w:tabs>
        <w:spacing w:before="120" w:after="0" w:line="240" w:lineRule="auto"/>
        <w:ind w:left="5670"/>
        <w:rPr>
          <w:rFonts w:ascii="Times New Roman" w:eastAsia="Times New Roman" w:hAnsi="Times New Roman"/>
          <w:bCs/>
          <w:sz w:val="24"/>
          <w:szCs w:val="24"/>
          <w:lang w:eastAsia="ru-RU"/>
        </w:rPr>
      </w:pPr>
      <w:r w:rsidRPr="00AB3D27">
        <w:rPr>
          <w:rFonts w:ascii="Times New Roman" w:eastAsia="Times New Roman" w:hAnsi="Times New Roman"/>
          <w:bCs/>
          <w:sz w:val="24"/>
          <w:szCs w:val="24"/>
          <w:lang w:eastAsia="ru-RU"/>
        </w:rPr>
        <w:t>Завідувач кафедри</w:t>
      </w:r>
    </w:p>
    <w:p w14:paraId="78026F89" w14:textId="77777777" w:rsidR="00AB3D27" w:rsidRPr="00AB3D27" w:rsidRDefault="00AB3D27" w:rsidP="00AB3D27">
      <w:pPr>
        <w:tabs>
          <w:tab w:val="left" w:pos="720"/>
          <w:tab w:val="left" w:pos="1440"/>
          <w:tab w:val="left" w:pos="1620"/>
        </w:tabs>
        <w:spacing w:before="120" w:after="0" w:line="240" w:lineRule="auto"/>
        <w:ind w:left="5671"/>
        <w:rPr>
          <w:rFonts w:ascii="Times New Roman" w:eastAsia="Times New Roman" w:hAnsi="Times New Roman"/>
          <w:sz w:val="24"/>
          <w:szCs w:val="24"/>
          <w:lang w:eastAsia="ru-RU"/>
        </w:rPr>
      </w:pPr>
      <w:r w:rsidRPr="00AB3D27">
        <w:rPr>
          <w:rFonts w:ascii="Times New Roman" w:eastAsia="Times New Roman" w:hAnsi="Times New Roman"/>
          <w:sz w:val="24"/>
          <w:szCs w:val="24"/>
          <w:lang w:eastAsia="ru-RU"/>
        </w:rPr>
        <w:t xml:space="preserve">__________ </w:t>
      </w:r>
      <w:r w:rsidR="005358EA" w:rsidRPr="006D5B4F">
        <w:rPr>
          <w:rFonts w:ascii="Times New Roman" w:eastAsia="Times New Roman" w:hAnsi="Times New Roman"/>
          <w:sz w:val="24"/>
          <w:szCs w:val="24"/>
          <w:lang w:eastAsia="ru-RU"/>
        </w:rPr>
        <w:t>С.Г.</w:t>
      </w:r>
      <w:r w:rsidRPr="006D5B4F">
        <w:rPr>
          <w:rFonts w:ascii="Times New Roman" w:eastAsia="Times New Roman" w:hAnsi="Times New Roman"/>
          <w:sz w:val="24"/>
          <w:szCs w:val="24"/>
          <w:lang w:eastAsia="ru-RU"/>
        </w:rPr>
        <w:t xml:space="preserve"> </w:t>
      </w:r>
      <w:r w:rsidR="005358EA" w:rsidRPr="006D5B4F">
        <w:rPr>
          <w:rFonts w:ascii="Times New Roman" w:eastAsia="Times New Roman" w:hAnsi="Times New Roman"/>
          <w:sz w:val="24"/>
          <w:szCs w:val="24"/>
          <w:lang w:eastAsia="ru-RU"/>
        </w:rPr>
        <w:t>Стіренко</w:t>
      </w:r>
    </w:p>
    <w:p w14:paraId="107DC4CC" w14:textId="77777777" w:rsidR="00AB3D27" w:rsidRPr="00AB3D27" w:rsidRDefault="00AB3D27" w:rsidP="00AB3D27">
      <w:pPr>
        <w:tabs>
          <w:tab w:val="left" w:pos="720"/>
          <w:tab w:val="left" w:pos="1440"/>
          <w:tab w:val="left" w:pos="1620"/>
        </w:tabs>
        <w:spacing w:before="120" w:after="0" w:line="240" w:lineRule="auto"/>
        <w:ind w:left="5672"/>
        <w:rPr>
          <w:rFonts w:ascii="Times New Roman" w:eastAsia="Times New Roman" w:hAnsi="Times New Roman"/>
          <w:sz w:val="24"/>
          <w:szCs w:val="24"/>
          <w:lang w:eastAsia="ru-RU"/>
        </w:rPr>
      </w:pPr>
      <w:r w:rsidRPr="00AB3D27">
        <w:rPr>
          <w:rFonts w:ascii="Times New Roman" w:eastAsia="Times New Roman" w:hAnsi="Times New Roman"/>
          <w:sz w:val="24"/>
          <w:szCs w:val="24"/>
          <w:lang w:eastAsia="ru-RU"/>
        </w:rPr>
        <w:t>«___»_____________20__ р.</w:t>
      </w:r>
    </w:p>
    <w:p w14:paraId="43F37A7C" w14:textId="77777777" w:rsidR="00AB3D27" w:rsidRPr="00AB3D27" w:rsidRDefault="00AB3D27" w:rsidP="00AB3D27">
      <w:pPr>
        <w:tabs>
          <w:tab w:val="left" w:leader="underscore" w:pos="9631"/>
        </w:tabs>
        <w:spacing w:after="0" w:line="240" w:lineRule="auto"/>
        <w:rPr>
          <w:rFonts w:ascii="Times New Roman" w:eastAsia="Times New Roman" w:hAnsi="Times New Roman"/>
          <w:b/>
          <w:bCs/>
          <w:caps/>
          <w:sz w:val="28"/>
          <w:szCs w:val="28"/>
          <w:lang w:eastAsia="ru-RU"/>
        </w:rPr>
      </w:pPr>
    </w:p>
    <w:p w14:paraId="6EAEBF9C" w14:textId="77777777" w:rsidR="00AB3D27" w:rsidRPr="00AB3D27" w:rsidRDefault="00AB3D27" w:rsidP="00AB3D27">
      <w:pPr>
        <w:tabs>
          <w:tab w:val="left" w:leader="underscore" w:pos="9631"/>
        </w:tabs>
        <w:spacing w:after="0" w:line="240" w:lineRule="auto"/>
        <w:rPr>
          <w:rFonts w:ascii="Times New Roman" w:eastAsia="Times New Roman" w:hAnsi="Times New Roman"/>
          <w:b/>
          <w:bCs/>
          <w:caps/>
          <w:sz w:val="28"/>
          <w:szCs w:val="28"/>
          <w:lang w:val="ru-RU" w:eastAsia="ru-RU"/>
        </w:rPr>
      </w:pPr>
    </w:p>
    <w:p w14:paraId="40F9B856" w14:textId="77777777" w:rsidR="00AB3D27" w:rsidRPr="00AB3D27" w:rsidRDefault="00AB3D27" w:rsidP="00AB3D27">
      <w:pPr>
        <w:tabs>
          <w:tab w:val="right" w:leader="underscore" w:pos="8903"/>
        </w:tabs>
        <w:spacing w:after="0" w:line="240" w:lineRule="auto"/>
        <w:jc w:val="center"/>
        <w:rPr>
          <w:rFonts w:ascii="Times New Roman" w:eastAsia="Times New Roman" w:hAnsi="Times New Roman"/>
          <w:b/>
          <w:sz w:val="40"/>
          <w:szCs w:val="40"/>
          <w:lang w:eastAsia="ru-RU"/>
        </w:rPr>
      </w:pPr>
      <w:r w:rsidRPr="00AB3D27">
        <w:rPr>
          <w:rFonts w:ascii="Times New Roman" w:eastAsia="Times New Roman" w:hAnsi="Times New Roman"/>
          <w:b/>
          <w:sz w:val="40"/>
          <w:szCs w:val="40"/>
          <w:lang w:eastAsia="ru-RU"/>
        </w:rPr>
        <w:t>Дипломний проект</w:t>
      </w:r>
    </w:p>
    <w:p w14:paraId="47218E0A" w14:textId="77777777" w:rsidR="00AB3D27" w:rsidRPr="00AB3D27" w:rsidRDefault="00AB3D27" w:rsidP="00AB3D27">
      <w:pPr>
        <w:spacing w:before="120" w:after="120" w:line="240" w:lineRule="auto"/>
        <w:jc w:val="center"/>
        <w:rPr>
          <w:rFonts w:ascii="Times New Roman" w:eastAsia="Times New Roman" w:hAnsi="Times New Roman"/>
          <w:b/>
          <w:sz w:val="28"/>
          <w:szCs w:val="28"/>
          <w:lang w:eastAsia="ru-RU"/>
        </w:rPr>
      </w:pPr>
      <w:r w:rsidRPr="00AB3D27">
        <w:rPr>
          <w:rFonts w:ascii="Times New Roman" w:eastAsia="Times New Roman" w:hAnsi="Times New Roman"/>
          <w:b/>
          <w:sz w:val="28"/>
          <w:szCs w:val="28"/>
          <w:lang w:eastAsia="ru-RU"/>
        </w:rPr>
        <w:t>на здобуття ступеня бакалавра</w:t>
      </w:r>
    </w:p>
    <w:p w14:paraId="6D52E474" w14:textId="77777777" w:rsidR="00AB3D27" w:rsidRPr="006D5B4F" w:rsidRDefault="00AB3D27" w:rsidP="00AB3D27">
      <w:pPr>
        <w:tabs>
          <w:tab w:val="left" w:leader="underscore" w:pos="9356"/>
        </w:tabs>
        <w:spacing w:after="0" w:line="240" w:lineRule="auto"/>
        <w:jc w:val="center"/>
        <w:rPr>
          <w:rFonts w:ascii="Times New Roman" w:eastAsia="Times New Roman" w:hAnsi="Times New Roman"/>
          <w:b/>
          <w:sz w:val="28"/>
          <w:szCs w:val="28"/>
          <w:lang w:eastAsia="ru-RU"/>
        </w:rPr>
      </w:pPr>
      <w:r w:rsidRPr="00AB3D27">
        <w:rPr>
          <w:rFonts w:ascii="Times New Roman" w:eastAsia="Times New Roman" w:hAnsi="Times New Roman"/>
          <w:b/>
          <w:sz w:val="28"/>
          <w:szCs w:val="28"/>
          <w:lang w:eastAsia="ru-RU"/>
        </w:rPr>
        <w:t xml:space="preserve">з напряму підготовки </w:t>
      </w:r>
      <w:bookmarkStart w:id="3" w:name="_Hlk8579804"/>
      <w:r w:rsidRPr="006D5B4F">
        <w:rPr>
          <w:rFonts w:ascii="Times New Roman" w:eastAsia="Times New Roman" w:hAnsi="Times New Roman"/>
          <w:b/>
          <w:sz w:val="28"/>
          <w:szCs w:val="28"/>
          <w:lang w:eastAsia="ru-RU"/>
        </w:rPr>
        <w:t>6.</w:t>
      </w:r>
      <w:r w:rsidR="006A7638" w:rsidRPr="006D5B4F">
        <w:rPr>
          <w:rFonts w:ascii="Times New Roman" w:eastAsia="Times New Roman" w:hAnsi="Times New Roman"/>
          <w:b/>
          <w:sz w:val="28"/>
          <w:szCs w:val="28"/>
          <w:lang w:eastAsia="ru-RU"/>
        </w:rPr>
        <w:t>050102</w:t>
      </w:r>
      <w:r w:rsidRPr="006D5B4F">
        <w:rPr>
          <w:rFonts w:ascii="Times New Roman" w:eastAsia="Times New Roman" w:hAnsi="Times New Roman"/>
          <w:b/>
          <w:sz w:val="28"/>
          <w:szCs w:val="28"/>
          <w:lang w:eastAsia="ru-RU"/>
        </w:rPr>
        <w:t xml:space="preserve"> «</w:t>
      </w:r>
      <w:r w:rsidR="006A7638" w:rsidRPr="006D5B4F">
        <w:rPr>
          <w:rFonts w:ascii="Times New Roman" w:eastAsia="Times New Roman" w:hAnsi="Times New Roman"/>
          <w:b/>
          <w:sz w:val="28"/>
          <w:szCs w:val="28"/>
          <w:lang w:eastAsia="ru-RU"/>
        </w:rPr>
        <w:t>Комп</w:t>
      </w:r>
      <w:r w:rsidR="006A7638" w:rsidRPr="006D5B4F">
        <w:rPr>
          <w:rFonts w:ascii="Times New Roman" w:eastAsia="Times New Roman" w:hAnsi="Times New Roman"/>
          <w:b/>
          <w:sz w:val="28"/>
          <w:szCs w:val="28"/>
          <w:lang w:val="ru-RU" w:eastAsia="ru-RU"/>
        </w:rPr>
        <w:t>’</w:t>
      </w:r>
      <w:r w:rsidR="006A7638" w:rsidRPr="006D5B4F">
        <w:rPr>
          <w:rFonts w:ascii="Times New Roman" w:eastAsia="Times New Roman" w:hAnsi="Times New Roman"/>
          <w:b/>
          <w:sz w:val="28"/>
          <w:szCs w:val="28"/>
          <w:lang w:eastAsia="ru-RU"/>
        </w:rPr>
        <w:t>ютерна інженерія</w:t>
      </w:r>
      <w:r w:rsidRPr="006D5B4F">
        <w:rPr>
          <w:rFonts w:ascii="Times New Roman" w:eastAsia="Times New Roman" w:hAnsi="Times New Roman"/>
          <w:b/>
          <w:sz w:val="28"/>
          <w:szCs w:val="28"/>
          <w:lang w:eastAsia="ru-RU"/>
        </w:rPr>
        <w:t>»</w:t>
      </w:r>
    </w:p>
    <w:bookmarkEnd w:id="3"/>
    <w:p w14:paraId="201339A4" w14:textId="77777777" w:rsidR="00AB3D27" w:rsidRPr="006D5B4F" w:rsidRDefault="00AB3D27" w:rsidP="00AB3D27">
      <w:pPr>
        <w:tabs>
          <w:tab w:val="left" w:leader="underscore" w:pos="9356"/>
        </w:tabs>
        <w:spacing w:before="120" w:after="0" w:line="240" w:lineRule="auto"/>
        <w:jc w:val="center"/>
        <w:rPr>
          <w:rFonts w:ascii="Times New Roman" w:eastAsia="Times New Roman" w:hAnsi="Times New Roman"/>
          <w:b/>
          <w:sz w:val="28"/>
          <w:szCs w:val="28"/>
          <w:lang w:val="ru-RU" w:eastAsia="ru-RU"/>
        </w:rPr>
      </w:pPr>
      <w:r w:rsidRPr="006D5B4F">
        <w:rPr>
          <w:rFonts w:ascii="Times New Roman" w:eastAsia="Times New Roman" w:hAnsi="Times New Roman"/>
          <w:b/>
          <w:sz w:val="28"/>
          <w:szCs w:val="28"/>
          <w:lang w:eastAsia="ru-RU"/>
        </w:rPr>
        <w:t>на тему: «</w:t>
      </w:r>
      <w:bookmarkStart w:id="4" w:name="_Hlk8579930"/>
      <w:r w:rsidR="006A7638" w:rsidRPr="006D5B4F">
        <w:rPr>
          <w:rFonts w:ascii="Times New Roman" w:eastAsia="Times New Roman" w:hAnsi="Times New Roman"/>
          <w:b/>
          <w:sz w:val="28"/>
          <w:szCs w:val="28"/>
          <w:lang w:eastAsia="ru-RU"/>
        </w:rPr>
        <w:t>Алгоритм оптимізації мережевого трафіку</w:t>
      </w:r>
      <w:bookmarkEnd w:id="4"/>
      <w:r w:rsidRPr="006D5B4F">
        <w:rPr>
          <w:rFonts w:ascii="Times New Roman" w:eastAsia="Times New Roman" w:hAnsi="Times New Roman"/>
          <w:b/>
          <w:sz w:val="28"/>
          <w:szCs w:val="28"/>
          <w:lang w:eastAsia="ru-RU"/>
        </w:rPr>
        <w:t>»</w:t>
      </w:r>
    </w:p>
    <w:p w14:paraId="1C971A07" w14:textId="77777777" w:rsidR="00AB3D27" w:rsidRPr="00AB3D27" w:rsidRDefault="00AB3D27" w:rsidP="00AB3D27">
      <w:pPr>
        <w:spacing w:before="240" w:after="0" w:line="240" w:lineRule="auto"/>
        <w:rPr>
          <w:rFonts w:ascii="Times New Roman" w:eastAsia="Times New Roman" w:hAnsi="Times New Roman"/>
          <w:bCs/>
          <w:sz w:val="28"/>
          <w:szCs w:val="28"/>
          <w:lang w:eastAsia="ru-RU"/>
        </w:rPr>
      </w:pPr>
    </w:p>
    <w:p w14:paraId="6BCE4306" w14:textId="77777777" w:rsidR="00AB3D27" w:rsidRPr="006D5B4F" w:rsidRDefault="00AB3D27" w:rsidP="00AB3D27">
      <w:pPr>
        <w:spacing w:after="0" w:line="240" w:lineRule="auto"/>
        <w:rPr>
          <w:rFonts w:ascii="Times New Roman" w:eastAsia="Times New Roman" w:hAnsi="Times New Roman"/>
          <w:bCs/>
          <w:sz w:val="28"/>
          <w:szCs w:val="28"/>
          <w:lang w:eastAsia="ru-RU"/>
        </w:rPr>
      </w:pPr>
      <w:r w:rsidRPr="006D5B4F">
        <w:rPr>
          <w:rFonts w:ascii="Times New Roman" w:eastAsia="Times New Roman" w:hAnsi="Times New Roman"/>
          <w:bCs/>
          <w:sz w:val="28"/>
          <w:szCs w:val="28"/>
          <w:lang w:eastAsia="ru-RU"/>
        </w:rPr>
        <w:t xml:space="preserve">Виконав (-ла): </w:t>
      </w:r>
    </w:p>
    <w:p w14:paraId="62EE3E21" w14:textId="77777777" w:rsidR="00AB3D27" w:rsidRPr="006D5B4F" w:rsidRDefault="00AB3D27" w:rsidP="00AB3D27">
      <w:pPr>
        <w:spacing w:after="0" w:line="240" w:lineRule="auto"/>
        <w:rPr>
          <w:rFonts w:ascii="Times New Roman" w:eastAsia="Times New Roman" w:hAnsi="Times New Roman"/>
          <w:sz w:val="28"/>
          <w:szCs w:val="28"/>
          <w:lang w:eastAsia="ru-RU"/>
        </w:rPr>
      </w:pPr>
      <w:r w:rsidRPr="006D5B4F">
        <w:rPr>
          <w:rFonts w:ascii="Times New Roman" w:eastAsia="Times New Roman" w:hAnsi="Times New Roman"/>
          <w:bCs/>
          <w:sz w:val="28"/>
          <w:szCs w:val="28"/>
          <w:lang w:eastAsia="ru-RU"/>
        </w:rPr>
        <w:t xml:space="preserve">студент (-ка) </w:t>
      </w:r>
      <w:r w:rsidRPr="006D5B4F">
        <w:rPr>
          <w:rFonts w:ascii="Times New Roman" w:eastAsia="Times New Roman" w:hAnsi="Times New Roman"/>
          <w:bCs/>
          <w:sz w:val="28"/>
          <w:szCs w:val="28"/>
          <w:lang w:val="en-US" w:eastAsia="ru-RU"/>
        </w:rPr>
        <w:t>IV</w:t>
      </w:r>
      <w:r w:rsidRPr="006D5B4F">
        <w:rPr>
          <w:rFonts w:ascii="Times New Roman" w:eastAsia="Times New Roman" w:hAnsi="Times New Roman"/>
          <w:bCs/>
          <w:sz w:val="28"/>
          <w:szCs w:val="28"/>
          <w:lang w:eastAsia="ru-RU"/>
        </w:rPr>
        <w:t xml:space="preserve"> курсу, групи </w:t>
      </w:r>
      <w:r w:rsidR="006A7638" w:rsidRPr="006D5B4F">
        <w:rPr>
          <w:rFonts w:ascii="Times New Roman" w:eastAsia="Times New Roman" w:hAnsi="Times New Roman"/>
          <w:bCs/>
          <w:sz w:val="28"/>
          <w:szCs w:val="28"/>
          <w:lang w:eastAsia="ru-RU"/>
        </w:rPr>
        <w:t>ІО</w:t>
      </w:r>
      <w:r w:rsidRPr="006D5B4F">
        <w:rPr>
          <w:rFonts w:ascii="Times New Roman" w:eastAsia="Times New Roman" w:hAnsi="Times New Roman"/>
          <w:bCs/>
          <w:sz w:val="28"/>
          <w:szCs w:val="28"/>
          <w:lang w:val="ru-RU" w:eastAsia="ru-RU"/>
        </w:rPr>
        <w:t>-</w:t>
      </w:r>
      <w:r w:rsidR="006A7638" w:rsidRPr="006D5B4F">
        <w:rPr>
          <w:rFonts w:ascii="Times New Roman" w:eastAsia="Times New Roman" w:hAnsi="Times New Roman"/>
          <w:bCs/>
          <w:sz w:val="28"/>
          <w:szCs w:val="28"/>
          <w:lang w:eastAsia="ru-RU"/>
        </w:rPr>
        <w:t>51</w:t>
      </w:r>
      <w:r w:rsidRPr="006D5B4F">
        <w:rPr>
          <w:rFonts w:ascii="Times New Roman" w:eastAsia="Times New Roman" w:hAnsi="Times New Roman"/>
          <w:sz w:val="28"/>
          <w:szCs w:val="28"/>
          <w:lang w:eastAsia="ru-RU"/>
        </w:rPr>
        <w:t xml:space="preserve"> </w:t>
      </w:r>
    </w:p>
    <w:p w14:paraId="68D2690E" w14:textId="77777777" w:rsidR="00AB3D27" w:rsidRPr="00AB3D27" w:rsidRDefault="006A7638" w:rsidP="00AB3D27">
      <w:pPr>
        <w:tabs>
          <w:tab w:val="left" w:pos="7513"/>
        </w:tabs>
        <w:spacing w:after="0" w:line="240" w:lineRule="auto"/>
        <w:rPr>
          <w:rFonts w:ascii="Times New Roman" w:eastAsia="Times New Roman" w:hAnsi="Times New Roman"/>
          <w:bCs/>
          <w:sz w:val="28"/>
          <w:szCs w:val="28"/>
          <w:lang w:eastAsia="ru-RU"/>
        </w:rPr>
      </w:pPr>
      <w:r w:rsidRPr="006D5B4F">
        <w:rPr>
          <w:rFonts w:ascii="Times New Roman" w:eastAsia="Times New Roman" w:hAnsi="Times New Roman"/>
          <w:bCs/>
          <w:sz w:val="28"/>
          <w:szCs w:val="28"/>
          <w:lang w:eastAsia="ru-RU"/>
        </w:rPr>
        <w:t>Обозний Дмитро Миколайович</w:t>
      </w:r>
      <w:r w:rsidR="00AB3D27" w:rsidRPr="006D5B4F">
        <w:rPr>
          <w:rFonts w:ascii="Times New Roman" w:eastAsia="Times New Roman" w:hAnsi="Times New Roman"/>
          <w:bCs/>
          <w:sz w:val="28"/>
          <w:szCs w:val="28"/>
          <w:lang w:eastAsia="ru-RU"/>
        </w:rPr>
        <w:t xml:space="preserve"> </w:t>
      </w:r>
      <w:r w:rsidR="00AB3D27" w:rsidRPr="00AB3D27">
        <w:rPr>
          <w:rFonts w:ascii="Times New Roman" w:eastAsia="Times New Roman" w:hAnsi="Times New Roman"/>
          <w:bCs/>
          <w:sz w:val="28"/>
          <w:szCs w:val="28"/>
          <w:lang w:eastAsia="ru-RU"/>
        </w:rPr>
        <w:tab/>
        <w:t>__________</w:t>
      </w:r>
    </w:p>
    <w:p w14:paraId="6B151B98" w14:textId="77777777" w:rsidR="00AB3D27" w:rsidRPr="006D5B4F" w:rsidRDefault="00AB3D27" w:rsidP="00AB3D27">
      <w:pPr>
        <w:tabs>
          <w:tab w:val="left" w:leader="underscore" w:pos="7371"/>
          <w:tab w:val="left" w:pos="7513"/>
          <w:tab w:val="left" w:leader="underscore" w:pos="8903"/>
        </w:tabs>
        <w:spacing w:before="240" w:after="0" w:line="240" w:lineRule="auto"/>
        <w:rPr>
          <w:rFonts w:ascii="Times New Roman" w:eastAsia="Times New Roman" w:hAnsi="Times New Roman"/>
          <w:sz w:val="28"/>
          <w:szCs w:val="28"/>
          <w:lang w:eastAsia="ru-RU"/>
        </w:rPr>
      </w:pPr>
      <w:r w:rsidRPr="006D5B4F">
        <w:rPr>
          <w:rFonts w:ascii="Times New Roman" w:eastAsia="Times New Roman" w:hAnsi="Times New Roman"/>
          <w:bCs/>
          <w:sz w:val="28"/>
          <w:szCs w:val="28"/>
          <w:lang w:eastAsia="ru-RU"/>
        </w:rPr>
        <w:t>Керівник:</w:t>
      </w:r>
      <w:r w:rsidRPr="006D5B4F">
        <w:rPr>
          <w:rFonts w:ascii="Times New Roman" w:eastAsia="Times New Roman" w:hAnsi="Times New Roman"/>
          <w:sz w:val="28"/>
          <w:szCs w:val="28"/>
          <w:lang w:eastAsia="ru-RU"/>
        </w:rPr>
        <w:t xml:space="preserve"> </w:t>
      </w:r>
    </w:p>
    <w:p w14:paraId="23D08A6F" w14:textId="77777777" w:rsidR="00AB3D27" w:rsidRPr="006D5B4F" w:rsidRDefault="006A7638" w:rsidP="00AB3D27">
      <w:pPr>
        <w:tabs>
          <w:tab w:val="left" w:leader="underscore" w:pos="7371"/>
          <w:tab w:val="left" w:pos="7513"/>
          <w:tab w:val="left" w:leader="underscore" w:pos="8903"/>
        </w:tabs>
        <w:spacing w:after="0" w:line="240" w:lineRule="auto"/>
        <w:rPr>
          <w:rFonts w:ascii="Times New Roman" w:eastAsia="Times New Roman" w:hAnsi="Times New Roman"/>
          <w:bCs/>
          <w:sz w:val="28"/>
          <w:szCs w:val="28"/>
          <w:lang w:eastAsia="ru-RU"/>
        </w:rPr>
      </w:pPr>
      <w:r w:rsidRPr="006D5B4F">
        <w:rPr>
          <w:rFonts w:ascii="Times New Roman" w:eastAsia="Times New Roman" w:hAnsi="Times New Roman"/>
          <w:bCs/>
          <w:sz w:val="28"/>
          <w:szCs w:val="28"/>
          <w:lang w:eastAsia="ru-RU"/>
        </w:rPr>
        <w:t>Професор, доктор технічних наук</w:t>
      </w:r>
    </w:p>
    <w:p w14:paraId="125B93AD" w14:textId="5455836E" w:rsidR="00AB3D27" w:rsidRPr="006858C2" w:rsidRDefault="006A7638" w:rsidP="00AB3D27">
      <w:pPr>
        <w:tabs>
          <w:tab w:val="left" w:pos="7513"/>
        </w:tabs>
        <w:spacing w:after="0" w:line="240" w:lineRule="auto"/>
        <w:rPr>
          <w:rFonts w:ascii="Times New Roman" w:eastAsia="Times New Roman" w:hAnsi="Times New Roman"/>
          <w:bCs/>
          <w:sz w:val="28"/>
          <w:szCs w:val="28"/>
          <w:lang w:val="ru-RU" w:eastAsia="ru-RU"/>
        </w:rPr>
      </w:pPr>
      <w:r w:rsidRPr="006D5B4F">
        <w:rPr>
          <w:rFonts w:ascii="Times New Roman" w:eastAsia="Times New Roman" w:hAnsi="Times New Roman"/>
          <w:bCs/>
          <w:sz w:val="28"/>
          <w:szCs w:val="28"/>
          <w:lang w:val="ru-RU" w:eastAsia="ru-RU"/>
        </w:rPr>
        <w:t>Кулаков Ю. О.</w:t>
      </w:r>
      <w:r w:rsidR="00AB3D27" w:rsidRPr="00AB3D27">
        <w:rPr>
          <w:rFonts w:ascii="Times New Roman" w:eastAsia="Times New Roman" w:hAnsi="Times New Roman"/>
          <w:bCs/>
          <w:color w:val="FF0000"/>
          <w:sz w:val="28"/>
          <w:szCs w:val="28"/>
          <w:lang w:eastAsia="ru-RU"/>
        </w:rPr>
        <w:tab/>
      </w:r>
      <w:r w:rsidR="00AB3D27" w:rsidRPr="00AB3D27">
        <w:rPr>
          <w:rFonts w:ascii="Times New Roman" w:eastAsia="Times New Roman" w:hAnsi="Times New Roman"/>
          <w:bCs/>
          <w:sz w:val="28"/>
          <w:szCs w:val="28"/>
          <w:lang w:eastAsia="ru-RU"/>
        </w:rPr>
        <w:t>__________</w:t>
      </w:r>
    </w:p>
    <w:p w14:paraId="4ABDE10C" w14:textId="77777777" w:rsidR="006858C2" w:rsidRDefault="006858C2" w:rsidP="006858C2">
      <w:pPr>
        <w:tabs>
          <w:tab w:val="left" w:pos="7513"/>
        </w:tabs>
        <w:spacing w:after="0" w:line="240" w:lineRule="auto"/>
        <w:rPr>
          <w:rFonts w:ascii="Times New Roman" w:eastAsia="Times New Roman" w:hAnsi="Times New Roman"/>
          <w:bCs/>
          <w:sz w:val="28"/>
          <w:szCs w:val="28"/>
          <w:lang w:eastAsia="ru-RU"/>
        </w:rPr>
      </w:pPr>
    </w:p>
    <w:p w14:paraId="10769516" w14:textId="5613A56B" w:rsidR="006858C2" w:rsidRDefault="006858C2" w:rsidP="006858C2">
      <w:pPr>
        <w:tabs>
          <w:tab w:val="left" w:pos="7513"/>
        </w:tabs>
        <w:spacing w:after="0" w:line="240" w:lineRule="auto"/>
        <w:rPr>
          <w:rFonts w:ascii="Times New Roman" w:eastAsia="Times New Roman" w:hAnsi="Times New Roman"/>
          <w:bCs/>
          <w:sz w:val="28"/>
          <w:szCs w:val="28"/>
          <w:lang w:eastAsia="ru-RU"/>
        </w:rPr>
      </w:pPr>
      <w:r>
        <w:rPr>
          <w:rFonts w:ascii="Times New Roman" w:eastAsia="Times New Roman" w:hAnsi="Times New Roman"/>
          <w:bCs/>
          <w:sz w:val="28"/>
          <w:szCs w:val="28"/>
          <w:lang w:eastAsia="ru-RU"/>
        </w:rPr>
        <w:t xml:space="preserve">Консультант: </w:t>
      </w:r>
    </w:p>
    <w:p w14:paraId="44EF3E82" w14:textId="27C4EA0B" w:rsidR="006858C2" w:rsidRPr="006858C2" w:rsidRDefault="006858C2" w:rsidP="006858C2">
      <w:pPr>
        <w:tabs>
          <w:tab w:val="left" w:pos="7513"/>
        </w:tabs>
        <w:spacing w:after="0" w:line="240" w:lineRule="auto"/>
        <w:rPr>
          <w:rFonts w:ascii="Times New Roman" w:eastAsia="Times New Roman" w:hAnsi="Times New Roman"/>
          <w:bCs/>
          <w:sz w:val="28"/>
          <w:szCs w:val="28"/>
          <w:lang w:eastAsia="ru-RU"/>
        </w:rPr>
      </w:pPr>
      <w:r>
        <w:rPr>
          <w:rFonts w:ascii="Times New Roman" w:eastAsia="Times New Roman" w:hAnsi="Times New Roman"/>
          <w:bCs/>
          <w:sz w:val="28"/>
          <w:szCs w:val="28"/>
          <w:lang w:val="ru-RU" w:eastAsia="ru-RU"/>
        </w:rPr>
        <w:t>Нормоконтроль д.т.н., проф. Сімоненко Валерій Павлович</w:t>
      </w:r>
      <w:r>
        <w:rPr>
          <w:rFonts w:ascii="Times New Roman" w:eastAsia="Times New Roman" w:hAnsi="Times New Roman"/>
          <w:bCs/>
          <w:color w:val="FF0000"/>
          <w:sz w:val="28"/>
          <w:szCs w:val="28"/>
          <w:lang w:eastAsia="ru-RU"/>
        </w:rPr>
        <w:tab/>
      </w:r>
      <w:r>
        <w:rPr>
          <w:rFonts w:ascii="Times New Roman" w:eastAsia="Times New Roman" w:hAnsi="Times New Roman"/>
          <w:bCs/>
          <w:sz w:val="28"/>
          <w:szCs w:val="28"/>
          <w:lang w:eastAsia="ru-RU"/>
        </w:rPr>
        <w:t>__________</w:t>
      </w:r>
    </w:p>
    <w:p w14:paraId="5E3D1509" w14:textId="368FC7C2" w:rsidR="00B05C02" w:rsidRPr="00B05C02" w:rsidRDefault="00B05C02" w:rsidP="00B05C02">
      <w:pPr>
        <w:tabs>
          <w:tab w:val="left" w:leader="underscore" w:pos="7371"/>
          <w:tab w:val="left" w:pos="7513"/>
          <w:tab w:val="left" w:leader="underscore" w:pos="8903"/>
        </w:tabs>
        <w:spacing w:before="240" w:after="0" w:line="240" w:lineRule="auto"/>
        <w:rPr>
          <w:rFonts w:ascii="Times New Roman" w:eastAsia="Times New Roman" w:hAnsi="Times New Roman"/>
          <w:bCs/>
          <w:color w:val="000000" w:themeColor="text1"/>
          <w:sz w:val="28"/>
          <w:szCs w:val="28"/>
          <w:lang w:eastAsia="ru-RU"/>
        </w:rPr>
      </w:pPr>
      <w:r w:rsidRPr="00B05C02">
        <w:rPr>
          <w:rFonts w:ascii="Times New Roman" w:eastAsia="Times New Roman" w:hAnsi="Times New Roman"/>
          <w:bCs/>
          <w:color w:val="000000" w:themeColor="text1"/>
          <w:sz w:val="28"/>
          <w:szCs w:val="28"/>
          <w:lang w:eastAsia="ru-RU"/>
        </w:rPr>
        <w:t>Рецензент:</w:t>
      </w:r>
    </w:p>
    <w:p w14:paraId="685CD528" w14:textId="77777777" w:rsidR="00B05C02" w:rsidRPr="00B05C02" w:rsidRDefault="00B05C02" w:rsidP="00B05C02">
      <w:pPr>
        <w:tabs>
          <w:tab w:val="left" w:leader="underscore" w:pos="7371"/>
          <w:tab w:val="left" w:pos="7513"/>
          <w:tab w:val="left" w:leader="underscore" w:pos="8903"/>
        </w:tabs>
        <w:spacing w:after="0" w:line="240" w:lineRule="auto"/>
        <w:rPr>
          <w:rFonts w:ascii="Times New Roman" w:eastAsia="Times New Roman" w:hAnsi="Times New Roman"/>
          <w:bCs/>
          <w:color w:val="000000" w:themeColor="text1"/>
          <w:sz w:val="28"/>
          <w:szCs w:val="28"/>
          <w:lang w:eastAsia="ru-RU"/>
        </w:rPr>
      </w:pPr>
      <w:r w:rsidRPr="00B05C02">
        <w:rPr>
          <w:rFonts w:ascii="Times New Roman" w:eastAsia="Times New Roman" w:hAnsi="Times New Roman"/>
          <w:bCs/>
          <w:color w:val="000000" w:themeColor="text1"/>
          <w:sz w:val="28"/>
          <w:szCs w:val="28"/>
          <w:lang w:val="ru-RU" w:eastAsia="ru-RU"/>
        </w:rPr>
        <w:t xml:space="preserve">Доцент, </w:t>
      </w:r>
      <w:r w:rsidRPr="00B05C02">
        <w:rPr>
          <w:rFonts w:ascii="Times New Roman" w:eastAsia="Times New Roman" w:hAnsi="Times New Roman"/>
          <w:bCs/>
          <w:color w:val="000000" w:themeColor="text1"/>
          <w:sz w:val="28"/>
          <w:szCs w:val="28"/>
          <w:lang w:eastAsia="ru-RU"/>
        </w:rPr>
        <w:t>канд</w:t>
      </w:r>
      <w:r w:rsidRPr="00B05C02">
        <w:rPr>
          <w:rFonts w:ascii="Times New Roman" w:eastAsia="Times New Roman" w:hAnsi="Times New Roman"/>
          <w:bCs/>
          <w:color w:val="000000" w:themeColor="text1"/>
          <w:sz w:val="28"/>
          <w:szCs w:val="28"/>
          <w:lang w:val="ru-RU" w:eastAsia="ru-RU"/>
        </w:rPr>
        <w:t>идат</w:t>
      </w:r>
      <w:r w:rsidRPr="00B05C02">
        <w:rPr>
          <w:rFonts w:ascii="Times New Roman" w:eastAsia="Times New Roman" w:hAnsi="Times New Roman"/>
          <w:bCs/>
          <w:color w:val="000000" w:themeColor="text1"/>
          <w:sz w:val="28"/>
          <w:szCs w:val="28"/>
          <w:lang w:eastAsia="ru-RU"/>
        </w:rPr>
        <w:t xml:space="preserve"> технічних наук</w:t>
      </w:r>
    </w:p>
    <w:p w14:paraId="4C6A4608" w14:textId="77777777" w:rsidR="00AB3D27" w:rsidRPr="00B05C02" w:rsidRDefault="00B05C02" w:rsidP="00B05C02">
      <w:pPr>
        <w:tabs>
          <w:tab w:val="left" w:pos="7513"/>
        </w:tabs>
        <w:spacing w:after="0" w:line="240" w:lineRule="auto"/>
        <w:rPr>
          <w:rFonts w:ascii="Times New Roman" w:eastAsia="Times New Roman" w:hAnsi="Times New Roman"/>
          <w:bCs/>
          <w:color w:val="000000" w:themeColor="text1"/>
          <w:sz w:val="28"/>
          <w:szCs w:val="28"/>
          <w:lang w:eastAsia="ru-RU"/>
        </w:rPr>
      </w:pPr>
      <w:r w:rsidRPr="00B05C02">
        <w:rPr>
          <w:rFonts w:ascii="Times New Roman" w:eastAsia="Times New Roman" w:hAnsi="Times New Roman"/>
          <w:bCs/>
          <w:color w:val="000000" w:themeColor="text1"/>
          <w:sz w:val="28"/>
          <w:szCs w:val="28"/>
          <w:lang w:eastAsia="ru-RU"/>
        </w:rPr>
        <w:t xml:space="preserve">Орлова </w:t>
      </w:r>
      <w:r w:rsidR="00EE34E7">
        <w:rPr>
          <w:rFonts w:ascii="Times New Roman" w:eastAsia="Times New Roman" w:hAnsi="Times New Roman"/>
          <w:bCs/>
          <w:color w:val="000000" w:themeColor="text1"/>
          <w:sz w:val="28"/>
          <w:szCs w:val="28"/>
          <w:lang w:eastAsia="ru-RU"/>
        </w:rPr>
        <w:t>М. М.</w:t>
      </w:r>
      <w:r w:rsidR="00AB3D27" w:rsidRPr="00B05C02">
        <w:rPr>
          <w:rFonts w:ascii="Times New Roman" w:eastAsia="Times New Roman" w:hAnsi="Times New Roman"/>
          <w:bCs/>
          <w:color w:val="000000" w:themeColor="text1"/>
          <w:sz w:val="28"/>
          <w:szCs w:val="28"/>
          <w:lang w:eastAsia="ru-RU"/>
        </w:rPr>
        <w:tab/>
        <w:t>__________</w:t>
      </w:r>
    </w:p>
    <w:p w14:paraId="63B08B9D" w14:textId="1A591810" w:rsidR="00B05C02" w:rsidRPr="00AB3D27" w:rsidRDefault="00B05C02" w:rsidP="006858C2">
      <w:pPr>
        <w:tabs>
          <w:tab w:val="left" w:pos="330"/>
        </w:tabs>
        <w:spacing w:after="0" w:line="240" w:lineRule="auto"/>
        <w:jc w:val="both"/>
        <w:rPr>
          <w:rFonts w:ascii="Times New Roman" w:eastAsia="Times New Roman" w:hAnsi="Times New Roman"/>
          <w:sz w:val="28"/>
          <w:szCs w:val="28"/>
          <w:lang w:eastAsia="ru-RU"/>
        </w:rPr>
      </w:pPr>
    </w:p>
    <w:p w14:paraId="06E90125" w14:textId="77777777" w:rsidR="00AB3D27" w:rsidRPr="00AB3D27" w:rsidRDefault="00AB3D27" w:rsidP="00AB3D27">
      <w:pPr>
        <w:tabs>
          <w:tab w:val="left" w:pos="330"/>
        </w:tabs>
        <w:spacing w:after="0" w:line="240" w:lineRule="auto"/>
        <w:ind w:left="4536"/>
        <w:jc w:val="both"/>
        <w:rPr>
          <w:rFonts w:ascii="Times New Roman" w:eastAsia="Times New Roman" w:hAnsi="Times New Roman"/>
          <w:sz w:val="28"/>
          <w:szCs w:val="28"/>
          <w:lang w:eastAsia="ru-RU"/>
        </w:rPr>
      </w:pPr>
    </w:p>
    <w:p w14:paraId="33DDACA1" w14:textId="77777777" w:rsidR="00AB3D27" w:rsidRPr="00AB3D27" w:rsidRDefault="00AB3D27" w:rsidP="00AB3D27">
      <w:pPr>
        <w:tabs>
          <w:tab w:val="left" w:pos="330"/>
        </w:tabs>
        <w:spacing w:after="0" w:line="240" w:lineRule="auto"/>
        <w:ind w:left="4536"/>
        <w:rPr>
          <w:rFonts w:ascii="Times New Roman" w:eastAsia="Times New Roman" w:hAnsi="Times New Roman"/>
          <w:sz w:val="28"/>
          <w:szCs w:val="28"/>
          <w:lang w:eastAsia="ru-RU"/>
        </w:rPr>
      </w:pPr>
      <w:r w:rsidRPr="00AB3D27">
        <w:rPr>
          <w:rFonts w:ascii="Times New Roman" w:eastAsia="Times New Roman" w:hAnsi="Times New Roman"/>
          <w:sz w:val="28"/>
          <w:szCs w:val="28"/>
          <w:lang w:eastAsia="ru-RU"/>
        </w:rPr>
        <w:t>Засвідчую, що у цьому дипломному проекті немає запозичень з праць інших авторів без відповідних посилань.</w:t>
      </w:r>
    </w:p>
    <w:p w14:paraId="5A345B34" w14:textId="77777777" w:rsidR="00AB3D27" w:rsidRPr="00AB3D27" w:rsidRDefault="00AB3D27" w:rsidP="00AB3D27">
      <w:pPr>
        <w:tabs>
          <w:tab w:val="left" w:pos="330"/>
        </w:tabs>
        <w:spacing w:after="0" w:line="240" w:lineRule="auto"/>
        <w:ind w:left="4536"/>
        <w:jc w:val="both"/>
        <w:rPr>
          <w:rFonts w:ascii="Times New Roman" w:eastAsia="Times New Roman" w:hAnsi="Times New Roman"/>
          <w:sz w:val="28"/>
          <w:szCs w:val="28"/>
          <w:lang w:eastAsia="ru-RU"/>
        </w:rPr>
      </w:pPr>
      <w:r w:rsidRPr="00AB3D27">
        <w:rPr>
          <w:rFonts w:ascii="Times New Roman" w:eastAsia="Times New Roman" w:hAnsi="Times New Roman"/>
          <w:sz w:val="28"/>
          <w:szCs w:val="28"/>
          <w:lang w:eastAsia="ru-RU"/>
        </w:rPr>
        <w:t>Студент</w:t>
      </w:r>
      <w:r w:rsidRPr="00AB3D27">
        <w:rPr>
          <w:rFonts w:ascii="Times New Roman" w:eastAsia="Times New Roman" w:hAnsi="Times New Roman"/>
          <w:sz w:val="28"/>
          <w:szCs w:val="28"/>
          <w:lang w:val="ru-RU" w:eastAsia="ru-RU"/>
        </w:rPr>
        <w:t xml:space="preserve"> (-ка)</w:t>
      </w:r>
      <w:r w:rsidRPr="00AB3D27">
        <w:rPr>
          <w:rFonts w:ascii="Times New Roman" w:eastAsia="Times New Roman" w:hAnsi="Times New Roman"/>
          <w:sz w:val="28"/>
          <w:szCs w:val="28"/>
          <w:lang w:eastAsia="ru-RU"/>
        </w:rPr>
        <w:t xml:space="preserve"> _____________</w:t>
      </w:r>
    </w:p>
    <w:p w14:paraId="617BBC68" w14:textId="3EFAB31C" w:rsidR="00AB3D27" w:rsidRPr="00AB3D27" w:rsidRDefault="00AB3D27" w:rsidP="00AB3D27">
      <w:pPr>
        <w:spacing w:after="0" w:line="240" w:lineRule="auto"/>
        <w:jc w:val="both"/>
        <w:rPr>
          <w:rFonts w:ascii="Times New Roman" w:eastAsia="Times New Roman" w:hAnsi="Times New Roman"/>
          <w:sz w:val="28"/>
          <w:szCs w:val="28"/>
          <w:lang w:val="ru-RU" w:eastAsia="ru-RU"/>
        </w:rPr>
      </w:pPr>
    </w:p>
    <w:p w14:paraId="6F0AF29F" w14:textId="4AF10213" w:rsidR="006858C2" w:rsidRDefault="006858C2" w:rsidP="00AB3D27">
      <w:pPr>
        <w:spacing w:after="0" w:line="240" w:lineRule="auto"/>
        <w:jc w:val="center"/>
        <w:rPr>
          <w:rFonts w:ascii="Times New Roman" w:eastAsia="Times New Roman" w:hAnsi="Times New Roman"/>
          <w:sz w:val="28"/>
          <w:szCs w:val="28"/>
          <w:lang w:eastAsia="ru-RU"/>
        </w:rPr>
      </w:pPr>
    </w:p>
    <w:p w14:paraId="1AE97596" w14:textId="77777777" w:rsidR="006858C2" w:rsidRDefault="006858C2" w:rsidP="00AB3D27">
      <w:pPr>
        <w:spacing w:after="0" w:line="240" w:lineRule="auto"/>
        <w:jc w:val="center"/>
        <w:rPr>
          <w:rFonts w:ascii="Times New Roman" w:eastAsia="Times New Roman" w:hAnsi="Times New Roman"/>
          <w:sz w:val="28"/>
          <w:szCs w:val="28"/>
          <w:lang w:eastAsia="ru-RU"/>
        </w:rPr>
      </w:pPr>
    </w:p>
    <w:p w14:paraId="62F7C1D6" w14:textId="78EB1ED6" w:rsidR="00AB3D27" w:rsidRPr="00AB3D27" w:rsidRDefault="00AB3D27" w:rsidP="00AB3D27">
      <w:pPr>
        <w:spacing w:after="0" w:line="240" w:lineRule="auto"/>
        <w:jc w:val="center"/>
        <w:rPr>
          <w:rFonts w:ascii="Times New Roman" w:eastAsia="Times New Roman" w:hAnsi="Times New Roman"/>
          <w:b/>
          <w:sz w:val="26"/>
          <w:szCs w:val="26"/>
          <w:lang w:eastAsia="ru-RU"/>
        </w:rPr>
      </w:pPr>
      <w:r w:rsidRPr="006D5B4F">
        <w:rPr>
          <w:rFonts w:ascii="Times New Roman" w:eastAsia="Times New Roman" w:hAnsi="Times New Roman"/>
          <w:sz w:val="28"/>
          <w:szCs w:val="28"/>
          <w:lang w:eastAsia="ru-RU"/>
        </w:rPr>
        <w:t>Київ – 20</w:t>
      </w:r>
      <w:r w:rsidR="006A7638" w:rsidRPr="006D5B4F">
        <w:rPr>
          <w:rFonts w:ascii="Times New Roman" w:eastAsia="Times New Roman" w:hAnsi="Times New Roman"/>
          <w:sz w:val="28"/>
          <w:szCs w:val="28"/>
          <w:lang w:eastAsia="ru-RU"/>
        </w:rPr>
        <w:t>19</w:t>
      </w:r>
      <w:r w:rsidRPr="006D5B4F">
        <w:rPr>
          <w:rFonts w:ascii="Times New Roman" w:eastAsia="Times New Roman" w:hAnsi="Times New Roman"/>
          <w:sz w:val="28"/>
          <w:szCs w:val="28"/>
          <w:lang w:eastAsia="ru-RU"/>
        </w:rPr>
        <w:t xml:space="preserve"> року</w:t>
      </w:r>
      <w:r w:rsidRPr="00AB3D27">
        <w:rPr>
          <w:rFonts w:ascii="Times New Roman" w:eastAsia="Times New Roman" w:hAnsi="Times New Roman"/>
          <w:b/>
          <w:sz w:val="28"/>
          <w:szCs w:val="28"/>
          <w:lang w:eastAsia="ru-RU"/>
        </w:rPr>
        <w:br w:type="page"/>
      </w:r>
      <w:r w:rsidRPr="00AB3D27">
        <w:rPr>
          <w:rFonts w:ascii="Times New Roman" w:eastAsia="Times New Roman" w:hAnsi="Times New Roman"/>
          <w:b/>
          <w:sz w:val="26"/>
          <w:szCs w:val="26"/>
          <w:lang w:eastAsia="ru-RU"/>
        </w:rPr>
        <w:lastRenderedPageBreak/>
        <w:t>ВІДОМІСТЬ ДИПЛОМНОГО ПРОЕКТУ</w:t>
      </w:r>
    </w:p>
    <w:p w14:paraId="55D429B3" w14:textId="77777777" w:rsidR="00AB3D27" w:rsidRPr="00AB3D27" w:rsidRDefault="00AB3D27" w:rsidP="00AB3D27">
      <w:pPr>
        <w:tabs>
          <w:tab w:val="left" w:pos="720"/>
          <w:tab w:val="left" w:pos="1440"/>
          <w:tab w:val="left" w:pos="1620"/>
        </w:tabs>
        <w:spacing w:after="0" w:line="240" w:lineRule="auto"/>
        <w:jc w:val="center"/>
        <w:rPr>
          <w:rFonts w:ascii="Times New Roman" w:eastAsia="Times New Roman" w:hAnsi="Times New Roman"/>
          <w:b/>
          <w:sz w:val="26"/>
          <w:szCs w:val="26"/>
          <w:lang w:eastAsia="ru-RU"/>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866"/>
        <w:gridCol w:w="2915"/>
        <w:gridCol w:w="2859"/>
        <w:gridCol w:w="780"/>
        <w:gridCol w:w="1326"/>
      </w:tblGrid>
      <w:tr w:rsidR="00795659" w:rsidRPr="003B4143" w14:paraId="1A240D0C" w14:textId="77777777" w:rsidTr="00FB3B00">
        <w:trPr>
          <w:cantSplit/>
          <w:trHeight w:val="1468"/>
        </w:trPr>
        <w:tc>
          <w:tcPr>
            <w:tcW w:w="639" w:type="dxa"/>
            <w:vAlign w:val="center"/>
          </w:tcPr>
          <w:p w14:paraId="475094A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 з/п</w:t>
            </w:r>
          </w:p>
        </w:tc>
        <w:tc>
          <w:tcPr>
            <w:tcW w:w="866" w:type="dxa"/>
            <w:textDirection w:val="btLr"/>
            <w:vAlign w:val="center"/>
          </w:tcPr>
          <w:p w14:paraId="79631E88" w14:textId="77777777" w:rsidR="00795659" w:rsidRPr="003B4143" w:rsidRDefault="00795659" w:rsidP="00FB3B00">
            <w:pPr>
              <w:tabs>
                <w:tab w:val="left" w:pos="720"/>
                <w:tab w:val="left" w:pos="1440"/>
                <w:tab w:val="left" w:pos="1620"/>
              </w:tabs>
              <w:spacing w:after="0" w:line="240" w:lineRule="auto"/>
              <w:ind w:left="113" w:right="113"/>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Формат</w:t>
            </w:r>
          </w:p>
        </w:tc>
        <w:tc>
          <w:tcPr>
            <w:tcW w:w="2915" w:type="dxa"/>
            <w:vAlign w:val="center"/>
          </w:tcPr>
          <w:p w14:paraId="6A974821"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Позначення</w:t>
            </w:r>
          </w:p>
        </w:tc>
        <w:tc>
          <w:tcPr>
            <w:tcW w:w="2859" w:type="dxa"/>
            <w:vAlign w:val="center"/>
          </w:tcPr>
          <w:p w14:paraId="48B71C97"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Найменування</w:t>
            </w:r>
          </w:p>
        </w:tc>
        <w:tc>
          <w:tcPr>
            <w:tcW w:w="780" w:type="dxa"/>
            <w:textDirection w:val="btLr"/>
            <w:vAlign w:val="center"/>
          </w:tcPr>
          <w:p w14:paraId="33D09756" w14:textId="77777777" w:rsidR="00795659" w:rsidRPr="003B4143" w:rsidRDefault="00795659" w:rsidP="00FB3B00">
            <w:pPr>
              <w:tabs>
                <w:tab w:val="left" w:pos="720"/>
                <w:tab w:val="left" w:pos="1440"/>
                <w:tab w:val="left" w:pos="1620"/>
              </w:tabs>
              <w:spacing w:after="0" w:line="240" w:lineRule="auto"/>
              <w:ind w:left="113" w:right="113"/>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Кількість листів</w:t>
            </w:r>
          </w:p>
        </w:tc>
        <w:tc>
          <w:tcPr>
            <w:tcW w:w="1326" w:type="dxa"/>
            <w:vAlign w:val="center"/>
          </w:tcPr>
          <w:p w14:paraId="644A86D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6"/>
                <w:szCs w:val="26"/>
                <w:lang w:eastAsia="ru-RU"/>
              </w:rPr>
            </w:pPr>
            <w:r w:rsidRPr="003B4143">
              <w:rPr>
                <w:rFonts w:ascii="Times New Roman" w:eastAsia="Times New Roman" w:hAnsi="Times New Roman"/>
                <w:color w:val="000000" w:themeColor="text1"/>
                <w:sz w:val="26"/>
                <w:szCs w:val="26"/>
                <w:lang w:eastAsia="ru-RU"/>
              </w:rPr>
              <w:t>Примітка</w:t>
            </w:r>
          </w:p>
        </w:tc>
      </w:tr>
      <w:tr w:rsidR="00795659" w:rsidRPr="003B4143" w14:paraId="08AAAB13" w14:textId="77777777" w:rsidTr="00FB3B00">
        <w:tc>
          <w:tcPr>
            <w:tcW w:w="639" w:type="dxa"/>
          </w:tcPr>
          <w:p w14:paraId="7415538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1</w:t>
            </w:r>
          </w:p>
        </w:tc>
        <w:tc>
          <w:tcPr>
            <w:tcW w:w="866" w:type="dxa"/>
          </w:tcPr>
          <w:p w14:paraId="71318D5F"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15096C20" w14:textId="77777777" w:rsidR="00795659" w:rsidRPr="003B4143" w:rsidRDefault="00795659" w:rsidP="00FB3B00">
            <w:pPr>
              <w:pStyle w:val="aff2"/>
              <w:jc w:val="center"/>
              <w:rPr>
                <w:rFonts w:ascii="Times New Roman" w:hAnsi="Times New Roman"/>
                <w:i w:val="0"/>
                <w:color w:val="000000" w:themeColor="text1"/>
                <w:szCs w:val="28"/>
                <w:lang w:val="ru-RU"/>
              </w:rPr>
            </w:pPr>
            <w:r w:rsidRPr="003B4143">
              <w:rPr>
                <w:rFonts w:ascii="Times New Roman" w:hAnsi="Times New Roman"/>
                <w:i w:val="0"/>
                <w:color w:val="000000" w:themeColor="text1"/>
                <w:szCs w:val="28"/>
              </w:rPr>
              <w:t>ІАЛЦ.46</w:t>
            </w:r>
            <w:r>
              <w:rPr>
                <w:rFonts w:ascii="Times New Roman" w:hAnsi="Times New Roman"/>
                <w:i w:val="0"/>
                <w:color w:val="000000" w:themeColor="text1"/>
                <w:szCs w:val="28"/>
                <w:lang w:val="en-US"/>
              </w:rPr>
              <w:t>71</w:t>
            </w:r>
            <w:r w:rsidRPr="003B4143">
              <w:rPr>
                <w:rFonts w:ascii="Times New Roman" w:hAnsi="Times New Roman"/>
                <w:i w:val="0"/>
                <w:color w:val="000000" w:themeColor="text1"/>
                <w:szCs w:val="28"/>
                <w:lang w:val="en-US"/>
              </w:rPr>
              <w:t>00</w:t>
            </w:r>
            <w:r w:rsidRPr="003B4143">
              <w:rPr>
                <w:rFonts w:ascii="Times New Roman" w:hAnsi="Times New Roman"/>
                <w:i w:val="0"/>
                <w:color w:val="000000" w:themeColor="text1"/>
                <w:szCs w:val="28"/>
              </w:rPr>
              <w:t>.002 ТЗ</w:t>
            </w:r>
          </w:p>
        </w:tc>
        <w:tc>
          <w:tcPr>
            <w:tcW w:w="2859" w:type="dxa"/>
          </w:tcPr>
          <w:p w14:paraId="2585CFC8" w14:textId="77777777" w:rsidR="00795659" w:rsidRPr="003B4143" w:rsidRDefault="00795659" w:rsidP="00FB3B00">
            <w:pPr>
              <w:tabs>
                <w:tab w:val="left" w:pos="720"/>
                <w:tab w:val="left" w:pos="1440"/>
                <w:tab w:val="left" w:pos="1620"/>
              </w:tabs>
              <w:spacing w:after="0" w:line="240" w:lineRule="auto"/>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Технічне завдання</w:t>
            </w:r>
          </w:p>
        </w:tc>
        <w:tc>
          <w:tcPr>
            <w:tcW w:w="780" w:type="dxa"/>
          </w:tcPr>
          <w:p w14:paraId="1981026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4</w:t>
            </w:r>
          </w:p>
        </w:tc>
        <w:tc>
          <w:tcPr>
            <w:tcW w:w="1326" w:type="dxa"/>
          </w:tcPr>
          <w:p w14:paraId="0546D01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21E2AC33" w14:textId="77777777" w:rsidTr="00FB3B00">
        <w:tc>
          <w:tcPr>
            <w:tcW w:w="639" w:type="dxa"/>
          </w:tcPr>
          <w:p w14:paraId="1671B6C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2</w:t>
            </w:r>
          </w:p>
        </w:tc>
        <w:tc>
          <w:tcPr>
            <w:tcW w:w="866" w:type="dxa"/>
          </w:tcPr>
          <w:p w14:paraId="237D6641"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1CC8986B" w14:textId="77777777" w:rsidR="00795659" w:rsidRPr="003B4143" w:rsidRDefault="00795659" w:rsidP="00FB3B00">
            <w:pPr>
              <w:spacing w:after="0" w:line="340" w:lineRule="exact"/>
              <w:jc w:val="center"/>
              <w:rPr>
                <w:rFonts w:ascii="Times New Roman" w:hAnsi="Times New Roman"/>
                <w:bCs/>
                <w:iCs/>
                <w:color w:val="000000" w:themeColor="text1"/>
                <w:sz w:val="28"/>
                <w:szCs w:val="28"/>
              </w:rPr>
            </w:pPr>
            <w:r w:rsidRPr="003B4143">
              <w:rPr>
                <w:rFonts w:ascii="Times New Roman" w:hAnsi="Times New Roman"/>
                <w:bCs/>
                <w:iCs/>
                <w:color w:val="000000" w:themeColor="text1"/>
                <w:sz w:val="28"/>
                <w:szCs w:val="28"/>
              </w:rPr>
              <w:t>ІАЛЦ.</w:t>
            </w:r>
            <w:r w:rsidRPr="003B4143">
              <w:rPr>
                <w:rFonts w:ascii="Times New Roman" w:hAnsi="Times New Roman"/>
                <w:color w:val="000000" w:themeColor="text1"/>
                <w:sz w:val="28"/>
                <w:szCs w:val="28"/>
              </w:rPr>
              <w:t xml:space="preserve"> 46</w:t>
            </w:r>
            <w:r>
              <w:rPr>
                <w:rFonts w:ascii="Times New Roman" w:hAnsi="Times New Roman"/>
                <w:color w:val="000000" w:themeColor="text1"/>
                <w:sz w:val="28"/>
                <w:szCs w:val="28"/>
                <w:lang w:val="en-US"/>
              </w:rPr>
              <w:t>71</w:t>
            </w:r>
            <w:r w:rsidRPr="003B4143">
              <w:rPr>
                <w:rFonts w:ascii="Times New Roman" w:hAnsi="Times New Roman"/>
                <w:color w:val="000000" w:themeColor="text1"/>
                <w:sz w:val="28"/>
                <w:szCs w:val="28"/>
                <w:lang w:val="en-US"/>
              </w:rPr>
              <w:t>00</w:t>
            </w:r>
            <w:r w:rsidRPr="003B4143">
              <w:rPr>
                <w:rFonts w:ascii="Times New Roman" w:hAnsi="Times New Roman"/>
                <w:bCs/>
                <w:iCs/>
                <w:color w:val="000000" w:themeColor="text1"/>
                <w:sz w:val="28"/>
                <w:szCs w:val="28"/>
              </w:rPr>
              <w:t>.003 ПЗ</w:t>
            </w:r>
          </w:p>
        </w:tc>
        <w:tc>
          <w:tcPr>
            <w:tcW w:w="2859" w:type="dxa"/>
          </w:tcPr>
          <w:p w14:paraId="568BFB50" w14:textId="77777777" w:rsidR="00795659" w:rsidRPr="003B4143" w:rsidRDefault="00795659" w:rsidP="00FB3B00">
            <w:pPr>
              <w:tabs>
                <w:tab w:val="left" w:pos="720"/>
                <w:tab w:val="left" w:pos="1440"/>
                <w:tab w:val="left" w:pos="1620"/>
              </w:tabs>
              <w:spacing w:after="0" w:line="240" w:lineRule="auto"/>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Пояснювальна записка</w:t>
            </w:r>
          </w:p>
        </w:tc>
        <w:tc>
          <w:tcPr>
            <w:tcW w:w="780" w:type="dxa"/>
          </w:tcPr>
          <w:p w14:paraId="53351FF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53</w:t>
            </w:r>
          </w:p>
        </w:tc>
        <w:tc>
          <w:tcPr>
            <w:tcW w:w="1326" w:type="dxa"/>
          </w:tcPr>
          <w:p w14:paraId="38189396"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14C0BDCE" w14:textId="77777777" w:rsidTr="00FB3B00">
        <w:tc>
          <w:tcPr>
            <w:tcW w:w="639" w:type="dxa"/>
          </w:tcPr>
          <w:p w14:paraId="0FF4D7A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3</w:t>
            </w:r>
          </w:p>
        </w:tc>
        <w:tc>
          <w:tcPr>
            <w:tcW w:w="866" w:type="dxa"/>
          </w:tcPr>
          <w:p w14:paraId="3F02D5B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6ACD034D" w14:textId="674E0932" w:rsidR="00795659" w:rsidRPr="003B4143" w:rsidRDefault="00795659" w:rsidP="00FB3B00">
            <w:pPr>
              <w:tabs>
                <w:tab w:val="left" w:pos="720"/>
                <w:tab w:val="left" w:pos="1440"/>
                <w:tab w:val="left" w:pos="1620"/>
              </w:tabs>
              <w:spacing w:after="0" w:line="240" w:lineRule="auto"/>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ІАЛЦ.</w:t>
            </w:r>
            <w:r w:rsidRPr="003B4143">
              <w:rPr>
                <w:rFonts w:ascii="Times New Roman" w:hAnsi="Times New Roman"/>
                <w:color w:val="000000" w:themeColor="text1"/>
                <w:sz w:val="28"/>
                <w:szCs w:val="28"/>
              </w:rPr>
              <w:t xml:space="preserve"> 46</w:t>
            </w:r>
            <w:r>
              <w:rPr>
                <w:rFonts w:ascii="Times New Roman" w:hAnsi="Times New Roman"/>
                <w:color w:val="000000" w:themeColor="text1"/>
                <w:sz w:val="28"/>
                <w:szCs w:val="28"/>
                <w:lang w:val="en-US"/>
              </w:rPr>
              <w:t>71</w:t>
            </w:r>
            <w:r w:rsidRPr="003B4143">
              <w:rPr>
                <w:rFonts w:ascii="Times New Roman" w:hAnsi="Times New Roman"/>
                <w:color w:val="000000" w:themeColor="text1"/>
                <w:sz w:val="28"/>
                <w:szCs w:val="28"/>
                <w:lang w:val="en-US"/>
              </w:rPr>
              <w:t>00</w:t>
            </w:r>
            <w:r w:rsidR="00CA72C1">
              <w:rPr>
                <w:rFonts w:ascii="Times New Roman" w:eastAsia="Times New Roman" w:hAnsi="Times New Roman"/>
                <w:color w:val="000000" w:themeColor="text1"/>
                <w:sz w:val="28"/>
                <w:szCs w:val="28"/>
                <w:lang w:eastAsia="ru-RU"/>
              </w:rPr>
              <w:t>.004 Д</w:t>
            </w:r>
            <w:r w:rsidRPr="003B4143">
              <w:rPr>
                <w:rFonts w:ascii="Times New Roman" w:eastAsia="Times New Roman" w:hAnsi="Times New Roman"/>
                <w:color w:val="000000" w:themeColor="text1"/>
                <w:sz w:val="28"/>
                <w:szCs w:val="28"/>
                <w:lang w:eastAsia="ru-RU"/>
              </w:rPr>
              <w:t>1</w:t>
            </w:r>
          </w:p>
        </w:tc>
        <w:tc>
          <w:tcPr>
            <w:tcW w:w="2859" w:type="dxa"/>
          </w:tcPr>
          <w:p w14:paraId="5604818E" w14:textId="77777777" w:rsidR="00795659" w:rsidRPr="003B4143" w:rsidRDefault="00795659" w:rsidP="00795659">
            <w:pPr>
              <w:tabs>
                <w:tab w:val="left" w:pos="720"/>
                <w:tab w:val="left" w:pos="1440"/>
                <w:tab w:val="left" w:pos="1620"/>
              </w:tabs>
              <w:spacing w:after="0" w:line="240" w:lineRule="auto"/>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Структура програми</w:t>
            </w:r>
            <w:r w:rsidRPr="003B4143">
              <w:rPr>
                <w:rFonts w:ascii="Times New Roman" w:eastAsia="Times New Roman" w:hAnsi="Times New Roman"/>
                <w:color w:val="000000" w:themeColor="text1"/>
                <w:sz w:val="28"/>
                <w:szCs w:val="28"/>
                <w:lang w:eastAsia="ru-RU"/>
              </w:rPr>
              <w:t>. Схема структурна</w:t>
            </w:r>
          </w:p>
        </w:tc>
        <w:tc>
          <w:tcPr>
            <w:tcW w:w="780" w:type="dxa"/>
          </w:tcPr>
          <w:p w14:paraId="05EB03A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1</w:t>
            </w:r>
          </w:p>
        </w:tc>
        <w:tc>
          <w:tcPr>
            <w:tcW w:w="1326" w:type="dxa"/>
          </w:tcPr>
          <w:p w14:paraId="23F8A43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6C76312D" w14:textId="77777777" w:rsidTr="00FB3B00">
        <w:tc>
          <w:tcPr>
            <w:tcW w:w="639" w:type="dxa"/>
          </w:tcPr>
          <w:p w14:paraId="413E49E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4</w:t>
            </w:r>
          </w:p>
        </w:tc>
        <w:tc>
          <w:tcPr>
            <w:tcW w:w="866" w:type="dxa"/>
          </w:tcPr>
          <w:p w14:paraId="0DA6C48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51CDD75D" w14:textId="4EB903B4"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ІАЛЦ.</w:t>
            </w:r>
            <w:r w:rsidRPr="003B4143">
              <w:rPr>
                <w:rFonts w:ascii="Times New Roman" w:hAnsi="Times New Roman"/>
                <w:color w:val="000000" w:themeColor="text1"/>
                <w:sz w:val="28"/>
                <w:szCs w:val="28"/>
              </w:rPr>
              <w:t xml:space="preserve"> 46</w:t>
            </w:r>
            <w:r>
              <w:rPr>
                <w:rFonts w:ascii="Times New Roman" w:hAnsi="Times New Roman"/>
                <w:color w:val="000000" w:themeColor="text1"/>
                <w:sz w:val="28"/>
                <w:szCs w:val="28"/>
                <w:lang w:val="en-US"/>
              </w:rPr>
              <w:t>1</w:t>
            </w:r>
            <w:r w:rsidRPr="003B4143">
              <w:rPr>
                <w:rFonts w:ascii="Times New Roman" w:hAnsi="Times New Roman"/>
                <w:color w:val="000000" w:themeColor="text1"/>
                <w:sz w:val="28"/>
                <w:szCs w:val="28"/>
                <w:lang w:val="en-US"/>
              </w:rPr>
              <w:t>400</w:t>
            </w:r>
            <w:r w:rsidR="00CA72C1">
              <w:rPr>
                <w:rFonts w:ascii="Times New Roman" w:eastAsia="Times New Roman" w:hAnsi="Times New Roman"/>
                <w:color w:val="000000" w:themeColor="text1"/>
                <w:sz w:val="28"/>
                <w:szCs w:val="28"/>
                <w:lang w:eastAsia="ru-RU"/>
              </w:rPr>
              <w:t>.004 Д</w:t>
            </w:r>
            <w:r w:rsidRPr="003B4143">
              <w:rPr>
                <w:rFonts w:ascii="Times New Roman" w:eastAsia="Times New Roman" w:hAnsi="Times New Roman"/>
                <w:color w:val="000000" w:themeColor="text1"/>
                <w:sz w:val="28"/>
                <w:szCs w:val="28"/>
                <w:lang w:eastAsia="ru-RU"/>
              </w:rPr>
              <w:t>2</w:t>
            </w:r>
          </w:p>
        </w:tc>
        <w:tc>
          <w:tcPr>
            <w:tcW w:w="2859" w:type="dxa"/>
          </w:tcPr>
          <w:p w14:paraId="60CBFBB3" w14:textId="77777777" w:rsidR="00795659" w:rsidRPr="003B4143" w:rsidRDefault="00795659" w:rsidP="00795659">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Діаграма класів</w:t>
            </w:r>
            <w:r w:rsidRPr="003B4143">
              <w:rPr>
                <w:rFonts w:ascii="Times New Roman" w:eastAsia="Times New Roman" w:hAnsi="Times New Roman"/>
                <w:color w:val="000000" w:themeColor="text1"/>
                <w:sz w:val="28"/>
                <w:szCs w:val="28"/>
                <w:lang w:eastAsia="ru-RU"/>
              </w:rPr>
              <w:t>.  Схема функціональна</w:t>
            </w:r>
          </w:p>
        </w:tc>
        <w:tc>
          <w:tcPr>
            <w:tcW w:w="780" w:type="dxa"/>
          </w:tcPr>
          <w:p w14:paraId="0C83F7F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1</w:t>
            </w:r>
          </w:p>
        </w:tc>
        <w:tc>
          <w:tcPr>
            <w:tcW w:w="1326" w:type="dxa"/>
          </w:tcPr>
          <w:p w14:paraId="3DCC94D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2B754943" w14:textId="77777777" w:rsidTr="00FB3B00">
        <w:trPr>
          <w:trHeight w:val="109"/>
        </w:trPr>
        <w:tc>
          <w:tcPr>
            <w:tcW w:w="639" w:type="dxa"/>
          </w:tcPr>
          <w:p w14:paraId="0D4972F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5</w:t>
            </w:r>
          </w:p>
        </w:tc>
        <w:tc>
          <w:tcPr>
            <w:tcW w:w="866" w:type="dxa"/>
          </w:tcPr>
          <w:p w14:paraId="55CC9C6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25986B51" w14:textId="463D1DD5"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ІАЛЦ.</w:t>
            </w:r>
            <w:r w:rsidRPr="003B4143">
              <w:rPr>
                <w:rFonts w:ascii="Times New Roman" w:hAnsi="Times New Roman"/>
                <w:color w:val="000000" w:themeColor="text1"/>
                <w:sz w:val="28"/>
                <w:szCs w:val="28"/>
              </w:rPr>
              <w:t xml:space="preserve"> 46</w:t>
            </w:r>
            <w:r>
              <w:rPr>
                <w:rFonts w:ascii="Times New Roman" w:hAnsi="Times New Roman"/>
                <w:color w:val="000000" w:themeColor="text1"/>
                <w:sz w:val="28"/>
                <w:szCs w:val="28"/>
                <w:lang w:val="en-US"/>
              </w:rPr>
              <w:t>71</w:t>
            </w:r>
            <w:r w:rsidRPr="003B4143">
              <w:rPr>
                <w:rFonts w:ascii="Times New Roman" w:hAnsi="Times New Roman"/>
                <w:color w:val="000000" w:themeColor="text1"/>
                <w:sz w:val="28"/>
                <w:szCs w:val="28"/>
                <w:lang w:val="en-US"/>
              </w:rPr>
              <w:t>00</w:t>
            </w:r>
            <w:r w:rsidR="00CA72C1">
              <w:rPr>
                <w:rFonts w:ascii="Times New Roman" w:eastAsia="Times New Roman" w:hAnsi="Times New Roman"/>
                <w:color w:val="000000" w:themeColor="text1"/>
                <w:sz w:val="28"/>
                <w:szCs w:val="28"/>
                <w:lang w:eastAsia="ru-RU"/>
              </w:rPr>
              <w:t>.004 Д</w:t>
            </w:r>
            <w:r w:rsidRPr="003B4143">
              <w:rPr>
                <w:rFonts w:ascii="Times New Roman" w:eastAsia="Times New Roman" w:hAnsi="Times New Roman"/>
                <w:color w:val="000000" w:themeColor="text1"/>
                <w:sz w:val="28"/>
                <w:szCs w:val="28"/>
                <w:lang w:eastAsia="ru-RU"/>
              </w:rPr>
              <w:t>3</w:t>
            </w:r>
          </w:p>
        </w:tc>
        <w:tc>
          <w:tcPr>
            <w:tcW w:w="2859" w:type="dxa"/>
          </w:tcPr>
          <w:p w14:paraId="6359C4BC" w14:textId="7087DD24" w:rsidR="00795659" w:rsidRPr="003B4143" w:rsidRDefault="00795659" w:rsidP="00795659">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Алгоритм програми.</w:t>
            </w:r>
            <w:r w:rsidRPr="003B4143">
              <w:rPr>
                <w:rFonts w:ascii="Times New Roman" w:eastAsia="Times New Roman" w:hAnsi="Times New Roman"/>
                <w:color w:val="000000" w:themeColor="text1"/>
                <w:sz w:val="28"/>
                <w:szCs w:val="28"/>
                <w:lang w:eastAsia="ru-RU"/>
              </w:rPr>
              <w:t xml:space="preserve"> Схема принципова</w:t>
            </w:r>
          </w:p>
        </w:tc>
        <w:tc>
          <w:tcPr>
            <w:tcW w:w="780" w:type="dxa"/>
          </w:tcPr>
          <w:p w14:paraId="05DD56F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2</w:t>
            </w:r>
          </w:p>
        </w:tc>
        <w:tc>
          <w:tcPr>
            <w:tcW w:w="1326" w:type="dxa"/>
          </w:tcPr>
          <w:p w14:paraId="175ED09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68A08DFA" w14:textId="77777777" w:rsidTr="00FB3B00">
        <w:tc>
          <w:tcPr>
            <w:tcW w:w="639" w:type="dxa"/>
          </w:tcPr>
          <w:p w14:paraId="4D885459" w14:textId="20FE6105" w:rsidR="00795659" w:rsidRPr="003B4143" w:rsidRDefault="00CA72C1"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6</w:t>
            </w:r>
          </w:p>
        </w:tc>
        <w:tc>
          <w:tcPr>
            <w:tcW w:w="866" w:type="dxa"/>
          </w:tcPr>
          <w:p w14:paraId="0218BF57" w14:textId="6759562F" w:rsidR="00795659" w:rsidRPr="003B4143" w:rsidRDefault="00CA72C1"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А4</w:t>
            </w:r>
          </w:p>
        </w:tc>
        <w:tc>
          <w:tcPr>
            <w:tcW w:w="2915" w:type="dxa"/>
          </w:tcPr>
          <w:p w14:paraId="0A711A64" w14:textId="71455370" w:rsidR="00795659" w:rsidRPr="003B4143" w:rsidRDefault="00CA72C1"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sidRPr="003B4143">
              <w:rPr>
                <w:rFonts w:ascii="Times New Roman" w:eastAsia="Times New Roman" w:hAnsi="Times New Roman"/>
                <w:color w:val="000000" w:themeColor="text1"/>
                <w:sz w:val="28"/>
                <w:szCs w:val="28"/>
                <w:lang w:eastAsia="ru-RU"/>
              </w:rPr>
              <w:t>ІАЛЦ.</w:t>
            </w:r>
            <w:r w:rsidRPr="003B4143">
              <w:rPr>
                <w:rFonts w:ascii="Times New Roman" w:hAnsi="Times New Roman"/>
                <w:color w:val="000000" w:themeColor="text1"/>
                <w:sz w:val="28"/>
                <w:szCs w:val="28"/>
              </w:rPr>
              <w:t xml:space="preserve"> 46</w:t>
            </w:r>
            <w:r>
              <w:rPr>
                <w:rFonts w:ascii="Times New Roman" w:hAnsi="Times New Roman"/>
                <w:color w:val="000000" w:themeColor="text1"/>
                <w:sz w:val="28"/>
                <w:szCs w:val="28"/>
                <w:lang w:val="en-US"/>
              </w:rPr>
              <w:t>71</w:t>
            </w:r>
            <w:r w:rsidRPr="003B4143">
              <w:rPr>
                <w:rFonts w:ascii="Times New Roman" w:hAnsi="Times New Roman"/>
                <w:color w:val="000000" w:themeColor="text1"/>
                <w:sz w:val="28"/>
                <w:szCs w:val="28"/>
                <w:lang w:val="en-US"/>
              </w:rPr>
              <w:t>00</w:t>
            </w:r>
            <w:r w:rsidR="00E10910">
              <w:rPr>
                <w:rFonts w:ascii="Times New Roman" w:eastAsia="Times New Roman" w:hAnsi="Times New Roman"/>
                <w:color w:val="000000" w:themeColor="text1"/>
                <w:sz w:val="28"/>
                <w:szCs w:val="28"/>
                <w:lang w:eastAsia="ru-RU"/>
              </w:rPr>
              <w:t>.005</w:t>
            </w:r>
            <w:r>
              <w:rPr>
                <w:rFonts w:ascii="Times New Roman" w:eastAsia="Times New Roman" w:hAnsi="Times New Roman"/>
                <w:color w:val="000000" w:themeColor="text1"/>
                <w:sz w:val="28"/>
                <w:szCs w:val="28"/>
                <w:lang w:eastAsia="ru-RU"/>
              </w:rPr>
              <w:t xml:space="preserve"> Д</w:t>
            </w:r>
            <w:r w:rsidR="005915CD">
              <w:rPr>
                <w:rFonts w:ascii="Times New Roman" w:eastAsia="Times New Roman" w:hAnsi="Times New Roman"/>
                <w:color w:val="000000" w:themeColor="text1"/>
                <w:sz w:val="28"/>
                <w:szCs w:val="28"/>
                <w:lang w:eastAsia="ru-RU"/>
              </w:rPr>
              <w:t>4</w:t>
            </w:r>
          </w:p>
        </w:tc>
        <w:tc>
          <w:tcPr>
            <w:tcW w:w="2859" w:type="dxa"/>
          </w:tcPr>
          <w:p w14:paraId="300E2122" w14:textId="11CA0284" w:rsidR="00795659" w:rsidRPr="003B4143" w:rsidRDefault="00CA72C1"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Код програми</w:t>
            </w:r>
          </w:p>
        </w:tc>
        <w:tc>
          <w:tcPr>
            <w:tcW w:w="780" w:type="dxa"/>
          </w:tcPr>
          <w:p w14:paraId="2919E5AB" w14:textId="7C98DEAE" w:rsidR="00795659" w:rsidRPr="003B4143" w:rsidRDefault="00CA72C1"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22</w:t>
            </w:r>
          </w:p>
        </w:tc>
        <w:tc>
          <w:tcPr>
            <w:tcW w:w="1326" w:type="dxa"/>
          </w:tcPr>
          <w:p w14:paraId="618C90E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635921D6" w14:textId="77777777" w:rsidTr="00FB3B00">
        <w:tc>
          <w:tcPr>
            <w:tcW w:w="639" w:type="dxa"/>
          </w:tcPr>
          <w:p w14:paraId="7273A90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5A2953E1"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7E83B7D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1E3018B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36319A2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27F45477"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651C3AB8" w14:textId="77777777" w:rsidTr="00FB3B00">
        <w:tc>
          <w:tcPr>
            <w:tcW w:w="639" w:type="dxa"/>
          </w:tcPr>
          <w:p w14:paraId="6D73E8F4"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12BCCD2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70173C6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46749F6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0313C23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280F116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396B1AD2" w14:textId="77777777" w:rsidTr="00FB3B00">
        <w:tc>
          <w:tcPr>
            <w:tcW w:w="639" w:type="dxa"/>
          </w:tcPr>
          <w:p w14:paraId="07059790"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7C94264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5A8E8AF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2976706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3FC352F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4351EFD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18624EF9" w14:textId="77777777" w:rsidTr="00FB3B00">
        <w:tc>
          <w:tcPr>
            <w:tcW w:w="639" w:type="dxa"/>
          </w:tcPr>
          <w:p w14:paraId="5CF0AC9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181A604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46EC061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67B3789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6B258AC6"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1A49B2F0"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787FFEEF" w14:textId="77777777" w:rsidTr="00FB3B00">
        <w:tc>
          <w:tcPr>
            <w:tcW w:w="639" w:type="dxa"/>
          </w:tcPr>
          <w:p w14:paraId="0E7C594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537918A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67B3E38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7B2BE371"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5DC1517F"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5C60614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051AA93B" w14:textId="77777777" w:rsidTr="00FB3B00">
        <w:tc>
          <w:tcPr>
            <w:tcW w:w="639" w:type="dxa"/>
          </w:tcPr>
          <w:p w14:paraId="61640E7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568C880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684B84B4"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342ED98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045B548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3EC7768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1076D77A" w14:textId="77777777" w:rsidTr="00FB3B00">
        <w:tc>
          <w:tcPr>
            <w:tcW w:w="639" w:type="dxa"/>
          </w:tcPr>
          <w:p w14:paraId="6ADAF8E6"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6D8B7FC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1BB292D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2CB84B4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352D92D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306792C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532132FA" w14:textId="77777777" w:rsidTr="00FB3B00">
        <w:tc>
          <w:tcPr>
            <w:tcW w:w="639" w:type="dxa"/>
          </w:tcPr>
          <w:p w14:paraId="3A352E7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2544B8E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5876C47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5F5D0DA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0FE1D7DA"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6622764C"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18DA04B2" w14:textId="77777777" w:rsidTr="00FB3B00">
        <w:tc>
          <w:tcPr>
            <w:tcW w:w="639" w:type="dxa"/>
          </w:tcPr>
          <w:p w14:paraId="3BAD73D7"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0841E2D7"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62A7FC8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618F267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4BC2E317"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0E8ED6F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71418546" w14:textId="77777777" w:rsidTr="00FB3B00">
        <w:tc>
          <w:tcPr>
            <w:tcW w:w="639" w:type="dxa"/>
          </w:tcPr>
          <w:p w14:paraId="7EF2EC4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485ED11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7888E1E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3650619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44BCE10E"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1D12B1F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7359C496" w14:textId="77777777" w:rsidTr="00FB3B00">
        <w:tc>
          <w:tcPr>
            <w:tcW w:w="639" w:type="dxa"/>
          </w:tcPr>
          <w:p w14:paraId="79A2D200"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765F48B3"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40750139"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63BCCDD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5D31545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487CB5DD"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r w:rsidR="00795659" w:rsidRPr="003B4143" w14:paraId="5531D92C" w14:textId="77777777" w:rsidTr="00FB3B00">
        <w:tc>
          <w:tcPr>
            <w:tcW w:w="639" w:type="dxa"/>
          </w:tcPr>
          <w:p w14:paraId="55D79E82"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866" w:type="dxa"/>
          </w:tcPr>
          <w:p w14:paraId="4BE8D058"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915" w:type="dxa"/>
          </w:tcPr>
          <w:p w14:paraId="3D8DA81F"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2859" w:type="dxa"/>
          </w:tcPr>
          <w:p w14:paraId="7E77732B"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780" w:type="dxa"/>
          </w:tcPr>
          <w:p w14:paraId="478A2485"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c>
          <w:tcPr>
            <w:tcW w:w="1326" w:type="dxa"/>
          </w:tcPr>
          <w:p w14:paraId="19A7CB60" w14:textId="77777777" w:rsidR="00795659" w:rsidRPr="003B4143" w:rsidRDefault="00795659" w:rsidP="00FB3B00">
            <w:pPr>
              <w:tabs>
                <w:tab w:val="left" w:pos="720"/>
                <w:tab w:val="left" w:pos="1440"/>
                <w:tab w:val="left" w:pos="1620"/>
              </w:tabs>
              <w:spacing w:after="0" w:line="240" w:lineRule="auto"/>
              <w:jc w:val="center"/>
              <w:rPr>
                <w:rFonts w:ascii="Times New Roman" w:eastAsia="Times New Roman" w:hAnsi="Times New Roman"/>
                <w:color w:val="000000" w:themeColor="text1"/>
                <w:sz w:val="28"/>
                <w:szCs w:val="28"/>
                <w:lang w:eastAsia="ru-RU"/>
              </w:rPr>
            </w:pPr>
          </w:p>
        </w:tc>
      </w:tr>
    </w:tbl>
    <w:p w14:paraId="746548C5" w14:textId="77777777" w:rsidR="00AB3D27" w:rsidRPr="00AB3D27" w:rsidRDefault="00AB3D27" w:rsidP="00AB3D27">
      <w:pPr>
        <w:tabs>
          <w:tab w:val="left" w:pos="720"/>
          <w:tab w:val="left" w:pos="1440"/>
          <w:tab w:val="left" w:pos="1620"/>
        </w:tabs>
        <w:spacing w:after="0" w:line="240" w:lineRule="auto"/>
        <w:jc w:val="center"/>
        <w:rPr>
          <w:rFonts w:ascii="Times New Roman" w:eastAsia="Times New Roman" w:hAnsi="Times New Roman"/>
          <w:sz w:val="26"/>
          <w:szCs w:val="26"/>
          <w:lang w:eastAsia="ru-RU"/>
        </w:rPr>
      </w:pPr>
    </w:p>
    <w:p w14:paraId="6CF697CB" w14:textId="77777777" w:rsidR="005358EA" w:rsidRDefault="005358EA" w:rsidP="005358EA">
      <w:pPr>
        <w:tabs>
          <w:tab w:val="left" w:pos="720"/>
          <w:tab w:val="left" w:pos="1440"/>
          <w:tab w:val="left" w:pos="1620"/>
        </w:tabs>
        <w:spacing w:after="0" w:line="240" w:lineRule="auto"/>
        <w:rPr>
          <w:rFonts w:ascii="Times New Roman" w:eastAsia="Times New Roman" w:hAnsi="Times New Roman"/>
          <w:sz w:val="26"/>
          <w:szCs w:val="26"/>
          <w:lang w:eastAsia="ru-RU"/>
        </w:rPr>
        <w:sectPr w:rsidR="005358EA" w:rsidSect="006858C2">
          <w:headerReference w:type="default" r:id="rId8"/>
          <w:footerReference w:type="default" r:id="rId9"/>
          <w:pgSz w:w="11906" w:h="16838"/>
          <w:pgMar w:top="851" w:right="851" w:bottom="1418" w:left="1701" w:header="709" w:footer="709" w:gutter="0"/>
          <w:cols w:space="708"/>
          <w:titlePg/>
          <w:docGrid w:linePitch="360"/>
        </w:sectPr>
      </w:pPr>
    </w:p>
    <w:p w14:paraId="4B2A484D" w14:textId="77777777" w:rsidR="00CA64AF" w:rsidRPr="00CA64AF" w:rsidRDefault="00CA64AF" w:rsidP="00CA64AF">
      <w:pPr>
        <w:spacing w:after="120" w:line="240" w:lineRule="auto"/>
        <w:jc w:val="center"/>
        <w:rPr>
          <w:rFonts w:ascii="Times New Roman" w:eastAsia="Times New Roman" w:hAnsi="Times New Roman"/>
          <w:b/>
          <w:bCs/>
          <w:sz w:val="28"/>
          <w:szCs w:val="24"/>
          <w:lang w:eastAsia="ru-RU"/>
        </w:rPr>
      </w:pPr>
      <w:r w:rsidRPr="00CA64AF">
        <w:rPr>
          <w:rFonts w:ascii="Times New Roman" w:eastAsia="Times New Roman" w:hAnsi="Times New Roman"/>
          <w:b/>
          <w:bCs/>
          <w:sz w:val="28"/>
          <w:szCs w:val="24"/>
          <w:lang w:eastAsia="ru-RU"/>
        </w:rPr>
        <w:lastRenderedPageBreak/>
        <w:t>Національний технічний університет України</w:t>
      </w:r>
    </w:p>
    <w:p w14:paraId="30247EA0" w14:textId="77777777" w:rsidR="00CA64AF" w:rsidRPr="00CA64AF" w:rsidRDefault="00CA64AF" w:rsidP="00CA64AF">
      <w:pPr>
        <w:spacing w:after="120" w:line="240" w:lineRule="auto"/>
        <w:jc w:val="center"/>
        <w:rPr>
          <w:rFonts w:ascii="Times New Roman" w:eastAsia="Times New Roman" w:hAnsi="Times New Roman"/>
          <w:b/>
          <w:bCs/>
          <w:sz w:val="28"/>
          <w:szCs w:val="24"/>
          <w:lang w:eastAsia="ru-RU"/>
        </w:rPr>
      </w:pPr>
      <w:r w:rsidRPr="00CA64AF">
        <w:rPr>
          <w:rFonts w:ascii="Times New Roman" w:eastAsia="Times New Roman" w:hAnsi="Times New Roman"/>
          <w:b/>
          <w:bCs/>
          <w:sz w:val="28"/>
          <w:szCs w:val="24"/>
          <w:lang w:eastAsia="ru-RU"/>
        </w:rPr>
        <w:t>«Київський політехнічний інститут імені Ігоря Сікорського»</w:t>
      </w:r>
    </w:p>
    <w:p w14:paraId="031A9300" w14:textId="77777777" w:rsidR="00CA64AF" w:rsidRPr="00A42B80" w:rsidRDefault="00CA64AF" w:rsidP="00CA64AF">
      <w:pPr>
        <w:tabs>
          <w:tab w:val="left" w:leader="underscore" w:pos="9356"/>
        </w:tabs>
        <w:spacing w:before="120" w:after="0" w:line="240" w:lineRule="auto"/>
        <w:jc w:val="center"/>
        <w:rPr>
          <w:rFonts w:ascii="Times New Roman" w:eastAsia="Times New Roman" w:hAnsi="Times New Roman"/>
          <w:b/>
          <w:sz w:val="28"/>
          <w:szCs w:val="24"/>
          <w:lang w:eastAsia="ru-RU"/>
        </w:rPr>
      </w:pPr>
      <w:r w:rsidRPr="00A42B80">
        <w:rPr>
          <w:rFonts w:ascii="Times New Roman" w:eastAsia="Times New Roman" w:hAnsi="Times New Roman"/>
          <w:b/>
          <w:sz w:val="28"/>
          <w:szCs w:val="24"/>
          <w:lang w:eastAsia="ru-RU"/>
        </w:rPr>
        <w:t>Факультет інформатики та обчислювальної техніки</w:t>
      </w:r>
    </w:p>
    <w:p w14:paraId="2D86166E" w14:textId="77777777" w:rsidR="00CA64AF" w:rsidRPr="00A42B80" w:rsidRDefault="00CA64AF" w:rsidP="00CA64AF">
      <w:pPr>
        <w:tabs>
          <w:tab w:val="left" w:leader="underscore" w:pos="9356"/>
        </w:tabs>
        <w:spacing w:before="120" w:after="0" w:line="240" w:lineRule="auto"/>
        <w:jc w:val="center"/>
        <w:rPr>
          <w:rFonts w:ascii="Times New Roman" w:eastAsia="Times New Roman" w:hAnsi="Times New Roman"/>
          <w:b/>
          <w:sz w:val="28"/>
          <w:szCs w:val="24"/>
          <w:lang w:eastAsia="ru-RU"/>
        </w:rPr>
      </w:pPr>
      <w:r w:rsidRPr="00A42B80">
        <w:rPr>
          <w:rFonts w:ascii="Times New Roman" w:eastAsia="Times New Roman" w:hAnsi="Times New Roman"/>
          <w:b/>
          <w:sz w:val="28"/>
          <w:szCs w:val="24"/>
          <w:lang w:eastAsia="ru-RU"/>
        </w:rPr>
        <w:t>Кафедра обчислювальної техніки</w:t>
      </w:r>
    </w:p>
    <w:p w14:paraId="0C1752FB" w14:textId="77777777" w:rsidR="00CA64AF" w:rsidRPr="00A42B80" w:rsidRDefault="00CA64AF" w:rsidP="00CA64AF">
      <w:pPr>
        <w:spacing w:after="120" w:line="240" w:lineRule="auto"/>
        <w:jc w:val="both"/>
        <w:rPr>
          <w:rFonts w:ascii="Times New Roman" w:eastAsia="Times New Roman" w:hAnsi="Times New Roman"/>
          <w:sz w:val="28"/>
          <w:szCs w:val="28"/>
          <w:lang w:eastAsia="ru-RU"/>
        </w:rPr>
      </w:pPr>
      <w:r w:rsidRPr="00A42B80">
        <w:rPr>
          <w:rFonts w:ascii="Times New Roman" w:eastAsia="Times New Roman" w:hAnsi="Times New Roman"/>
          <w:sz w:val="28"/>
          <w:szCs w:val="28"/>
          <w:lang w:eastAsia="ru-RU"/>
        </w:rPr>
        <w:t>Рівень вищої освіти – перший (бакалаврський)</w:t>
      </w:r>
    </w:p>
    <w:p w14:paraId="75D72991" w14:textId="77777777" w:rsidR="00CA64AF" w:rsidRPr="00A42B80" w:rsidRDefault="00CA64AF" w:rsidP="00CA64AF">
      <w:pPr>
        <w:tabs>
          <w:tab w:val="left" w:leader="underscore" w:pos="8931"/>
        </w:tabs>
        <w:spacing w:after="120" w:line="240" w:lineRule="auto"/>
        <w:rPr>
          <w:rFonts w:ascii="Times New Roman" w:eastAsia="Times New Roman" w:hAnsi="Times New Roman"/>
          <w:sz w:val="28"/>
          <w:szCs w:val="28"/>
          <w:lang w:eastAsia="ru-RU"/>
        </w:rPr>
      </w:pPr>
      <w:r w:rsidRPr="00A42B80">
        <w:rPr>
          <w:rFonts w:ascii="Times New Roman" w:eastAsia="Times New Roman" w:hAnsi="Times New Roman"/>
          <w:sz w:val="28"/>
          <w:szCs w:val="28"/>
          <w:lang w:eastAsia="ru-RU"/>
        </w:rPr>
        <w:t>Напрям підготовки (програма професійного спрямування) – 6.050102 «Комп’ютерна інженерія» («</w:t>
      </w:r>
      <w:r w:rsidRPr="00A42B80">
        <w:rPr>
          <w:rFonts w:ascii="Times New Roman" w:eastAsia="Times New Roman" w:hAnsi="Times New Roman"/>
          <w:sz w:val="28"/>
          <w:szCs w:val="28"/>
          <w:lang w:val="ru-RU" w:eastAsia="ru-RU"/>
        </w:rPr>
        <w:t>Комп’</w:t>
      </w:r>
      <w:r w:rsidRPr="00A42B80">
        <w:rPr>
          <w:rFonts w:ascii="Times New Roman" w:eastAsia="Times New Roman" w:hAnsi="Times New Roman"/>
          <w:sz w:val="28"/>
          <w:szCs w:val="28"/>
          <w:lang w:eastAsia="ru-RU"/>
        </w:rPr>
        <w:t>ютерні системи та мережі»)</w:t>
      </w:r>
    </w:p>
    <w:p w14:paraId="5A629D54" w14:textId="77777777" w:rsidR="00CA64AF" w:rsidRPr="00A42B80" w:rsidRDefault="00CA64AF" w:rsidP="00CA64AF">
      <w:pPr>
        <w:tabs>
          <w:tab w:val="left" w:leader="underscore" w:pos="8931"/>
        </w:tabs>
        <w:spacing w:before="120" w:after="0" w:line="240" w:lineRule="auto"/>
        <w:ind w:left="539" w:hanging="539"/>
        <w:jc w:val="both"/>
        <w:rPr>
          <w:rFonts w:ascii="Times New Roman" w:eastAsia="Times New Roman" w:hAnsi="Times New Roman"/>
          <w:sz w:val="28"/>
          <w:szCs w:val="24"/>
          <w:lang w:eastAsia="ru-RU"/>
        </w:rPr>
      </w:pPr>
    </w:p>
    <w:p w14:paraId="143A90E3" w14:textId="77777777" w:rsidR="00CA64AF" w:rsidRPr="00A42B80" w:rsidRDefault="00CA64AF" w:rsidP="00CA64AF">
      <w:pPr>
        <w:spacing w:before="120" w:after="0" w:line="240" w:lineRule="auto"/>
        <w:ind w:left="5387"/>
        <w:rPr>
          <w:rFonts w:ascii="Times New Roman" w:eastAsia="Times New Roman" w:hAnsi="Times New Roman"/>
          <w:bCs/>
          <w:sz w:val="26"/>
          <w:szCs w:val="24"/>
          <w:lang w:eastAsia="ru-RU"/>
        </w:rPr>
      </w:pPr>
      <w:r w:rsidRPr="00A42B80">
        <w:rPr>
          <w:rFonts w:ascii="Times New Roman" w:eastAsia="Times New Roman" w:hAnsi="Times New Roman"/>
          <w:bCs/>
          <w:sz w:val="26"/>
          <w:szCs w:val="24"/>
          <w:lang w:eastAsia="ru-RU"/>
        </w:rPr>
        <w:t>ЗАТВЕРДЖУЮ</w:t>
      </w:r>
    </w:p>
    <w:p w14:paraId="25D50120" w14:textId="77777777" w:rsidR="00CA64AF" w:rsidRPr="00A42B80" w:rsidRDefault="00CA64AF" w:rsidP="00CA64AF">
      <w:pPr>
        <w:spacing w:before="120" w:after="0" w:line="240" w:lineRule="auto"/>
        <w:ind w:left="5387"/>
        <w:rPr>
          <w:rFonts w:ascii="Times New Roman" w:eastAsia="Times New Roman" w:hAnsi="Times New Roman"/>
          <w:bCs/>
          <w:sz w:val="26"/>
          <w:szCs w:val="24"/>
          <w:lang w:eastAsia="ru-RU"/>
        </w:rPr>
      </w:pPr>
      <w:r w:rsidRPr="00A42B80">
        <w:rPr>
          <w:rFonts w:ascii="Times New Roman" w:eastAsia="Times New Roman" w:hAnsi="Times New Roman"/>
          <w:bCs/>
          <w:sz w:val="26"/>
          <w:szCs w:val="24"/>
          <w:lang w:eastAsia="ru-RU"/>
        </w:rPr>
        <w:t>Завідувач кафедри</w:t>
      </w:r>
    </w:p>
    <w:p w14:paraId="7798E5FD" w14:textId="77777777" w:rsidR="00CA64AF" w:rsidRPr="00A42B80" w:rsidRDefault="00CA64AF" w:rsidP="00CA64AF">
      <w:pPr>
        <w:spacing w:before="120" w:after="0" w:line="240" w:lineRule="auto"/>
        <w:ind w:left="5387"/>
        <w:rPr>
          <w:rFonts w:ascii="Times New Roman" w:eastAsia="Times New Roman" w:hAnsi="Times New Roman"/>
          <w:sz w:val="26"/>
          <w:szCs w:val="24"/>
          <w:lang w:eastAsia="ru-RU"/>
        </w:rPr>
      </w:pPr>
      <w:r w:rsidRPr="00A42B80">
        <w:rPr>
          <w:rFonts w:ascii="Times New Roman" w:eastAsia="Times New Roman" w:hAnsi="Times New Roman"/>
          <w:sz w:val="26"/>
          <w:szCs w:val="24"/>
          <w:lang w:eastAsia="ru-RU"/>
        </w:rPr>
        <w:t>__________ С. Г. Стіренко</w:t>
      </w:r>
    </w:p>
    <w:p w14:paraId="3FBC120C" w14:textId="77777777" w:rsidR="00CA64AF" w:rsidRPr="00CA64AF" w:rsidRDefault="00CA64AF" w:rsidP="00CA64AF">
      <w:pPr>
        <w:spacing w:before="120" w:after="0" w:line="240" w:lineRule="auto"/>
        <w:ind w:left="5387"/>
        <w:rPr>
          <w:rFonts w:ascii="Times New Roman" w:eastAsia="Times New Roman" w:hAnsi="Times New Roman"/>
          <w:sz w:val="26"/>
          <w:szCs w:val="24"/>
          <w:lang w:eastAsia="ru-RU"/>
        </w:rPr>
      </w:pPr>
      <w:r w:rsidRPr="00CA64AF">
        <w:rPr>
          <w:rFonts w:ascii="Times New Roman" w:eastAsia="Times New Roman" w:hAnsi="Times New Roman"/>
          <w:sz w:val="26"/>
          <w:szCs w:val="24"/>
          <w:lang w:eastAsia="ru-RU"/>
        </w:rPr>
        <w:t>«___»_____________20__ р.</w:t>
      </w:r>
    </w:p>
    <w:p w14:paraId="2D0D2902" w14:textId="77777777" w:rsidR="00CA64AF" w:rsidRPr="00CA64AF" w:rsidRDefault="00CA64AF" w:rsidP="00CA64AF">
      <w:pPr>
        <w:spacing w:before="120" w:after="0" w:line="240" w:lineRule="auto"/>
        <w:ind w:left="540"/>
        <w:jc w:val="center"/>
        <w:rPr>
          <w:rFonts w:ascii="Times New Roman" w:eastAsia="Times New Roman" w:hAnsi="Times New Roman"/>
          <w:b/>
          <w:bCs/>
          <w:sz w:val="28"/>
          <w:szCs w:val="24"/>
          <w:lang w:eastAsia="ru-RU"/>
        </w:rPr>
      </w:pPr>
    </w:p>
    <w:p w14:paraId="6CEAF29D" w14:textId="77777777" w:rsidR="00CA64AF" w:rsidRPr="00CA64AF" w:rsidRDefault="00CA64AF" w:rsidP="00CA64AF">
      <w:pPr>
        <w:spacing w:before="120" w:after="0" w:line="240" w:lineRule="auto"/>
        <w:ind w:left="540"/>
        <w:jc w:val="center"/>
        <w:rPr>
          <w:rFonts w:ascii="Times New Roman" w:eastAsia="Times New Roman" w:hAnsi="Times New Roman"/>
          <w:b/>
          <w:bCs/>
          <w:sz w:val="28"/>
          <w:szCs w:val="24"/>
          <w:lang w:eastAsia="ru-RU"/>
        </w:rPr>
      </w:pPr>
    </w:p>
    <w:p w14:paraId="0C6A566B" w14:textId="77777777" w:rsidR="00CA64AF" w:rsidRPr="00CA64AF" w:rsidRDefault="00CA64AF" w:rsidP="00CA64AF">
      <w:pPr>
        <w:tabs>
          <w:tab w:val="left" w:pos="720"/>
          <w:tab w:val="left" w:pos="1440"/>
          <w:tab w:val="left" w:pos="1620"/>
        </w:tabs>
        <w:spacing w:before="120" w:after="0" w:line="240" w:lineRule="auto"/>
        <w:ind w:left="540" w:hanging="540"/>
        <w:jc w:val="center"/>
        <w:rPr>
          <w:rFonts w:ascii="Times New Roman" w:eastAsia="Times New Roman" w:hAnsi="Times New Roman"/>
          <w:b/>
          <w:bCs/>
          <w:sz w:val="28"/>
          <w:szCs w:val="24"/>
          <w:lang w:eastAsia="ru-RU"/>
        </w:rPr>
      </w:pPr>
      <w:r w:rsidRPr="00CA64AF">
        <w:rPr>
          <w:rFonts w:ascii="Times New Roman" w:eastAsia="Times New Roman" w:hAnsi="Times New Roman"/>
          <w:b/>
          <w:bCs/>
          <w:sz w:val="28"/>
          <w:szCs w:val="24"/>
          <w:lang w:eastAsia="ru-RU"/>
        </w:rPr>
        <w:t>ЗАВДАННЯ</w:t>
      </w:r>
    </w:p>
    <w:p w14:paraId="6681F134" w14:textId="77777777" w:rsidR="00CA64AF" w:rsidRPr="00CA64AF" w:rsidRDefault="00CA64AF" w:rsidP="00CA64AF">
      <w:pPr>
        <w:tabs>
          <w:tab w:val="left" w:pos="720"/>
          <w:tab w:val="left" w:pos="1440"/>
          <w:tab w:val="left" w:pos="1620"/>
        </w:tabs>
        <w:spacing w:before="120" w:after="0" w:line="240" w:lineRule="auto"/>
        <w:ind w:left="539" w:hanging="539"/>
        <w:jc w:val="center"/>
        <w:rPr>
          <w:rFonts w:ascii="Times New Roman" w:eastAsia="Times New Roman" w:hAnsi="Times New Roman"/>
          <w:b/>
          <w:bCs/>
          <w:sz w:val="28"/>
          <w:szCs w:val="24"/>
          <w:lang w:eastAsia="ru-RU"/>
        </w:rPr>
      </w:pPr>
      <w:r w:rsidRPr="00CA64AF">
        <w:rPr>
          <w:rFonts w:ascii="Times New Roman" w:eastAsia="Times New Roman" w:hAnsi="Times New Roman"/>
          <w:b/>
          <w:bCs/>
          <w:sz w:val="28"/>
          <w:szCs w:val="24"/>
          <w:lang w:eastAsia="ru-RU"/>
        </w:rPr>
        <w:t>на дипломний проект студенту</w:t>
      </w:r>
    </w:p>
    <w:p w14:paraId="220F49C9" w14:textId="77777777" w:rsidR="00CA64AF" w:rsidRPr="00A42B80" w:rsidRDefault="00CA64AF" w:rsidP="00CA64AF">
      <w:pPr>
        <w:tabs>
          <w:tab w:val="left" w:pos="720"/>
          <w:tab w:val="left" w:pos="1440"/>
          <w:tab w:val="left" w:pos="1620"/>
        </w:tabs>
        <w:spacing w:before="120" w:after="0" w:line="240" w:lineRule="auto"/>
        <w:ind w:left="539" w:hanging="539"/>
        <w:jc w:val="center"/>
        <w:rPr>
          <w:rFonts w:ascii="Times New Roman" w:eastAsia="Times New Roman" w:hAnsi="Times New Roman"/>
          <w:b/>
          <w:bCs/>
          <w:sz w:val="28"/>
          <w:szCs w:val="24"/>
          <w:lang w:eastAsia="ru-RU"/>
        </w:rPr>
      </w:pPr>
      <w:r w:rsidRPr="00A42B80">
        <w:rPr>
          <w:rFonts w:ascii="Times New Roman" w:eastAsia="Times New Roman" w:hAnsi="Times New Roman"/>
          <w:b/>
          <w:bCs/>
          <w:sz w:val="28"/>
          <w:szCs w:val="24"/>
          <w:lang w:eastAsia="ru-RU"/>
        </w:rPr>
        <w:t>Обозному Дмитру Миколайовичу</w:t>
      </w:r>
    </w:p>
    <w:p w14:paraId="3F8E5B18" w14:textId="77777777" w:rsidR="00CA64AF" w:rsidRPr="00A42B80" w:rsidRDefault="00CA64AF" w:rsidP="00CA64AF">
      <w:pPr>
        <w:tabs>
          <w:tab w:val="left" w:leader="underscore" w:pos="8931"/>
        </w:tabs>
        <w:spacing w:before="120" w:after="0" w:line="240" w:lineRule="auto"/>
        <w:jc w:val="both"/>
        <w:rPr>
          <w:rFonts w:ascii="Times New Roman" w:eastAsia="Times New Roman" w:hAnsi="Times New Roman"/>
          <w:sz w:val="28"/>
          <w:szCs w:val="24"/>
          <w:lang w:eastAsia="ru-RU"/>
        </w:rPr>
      </w:pPr>
    </w:p>
    <w:p w14:paraId="53496E9A" w14:textId="77777777" w:rsidR="00CA64AF" w:rsidRPr="00CA64AF" w:rsidRDefault="00CA64AF" w:rsidP="00CA64AF">
      <w:pPr>
        <w:tabs>
          <w:tab w:val="left" w:leader="underscore" w:pos="8931"/>
        </w:tabs>
        <w:spacing w:before="120" w:after="0" w:line="240" w:lineRule="auto"/>
        <w:jc w:val="both"/>
        <w:rPr>
          <w:rFonts w:ascii="Times New Roman" w:eastAsia="Times New Roman" w:hAnsi="Times New Roman"/>
          <w:sz w:val="28"/>
          <w:szCs w:val="24"/>
          <w:lang w:eastAsia="ru-RU"/>
        </w:rPr>
      </w:pPr>
      <w:r w:rsidRPr="00A42B80">
        <w:rPr>
          <w:rFonts w:ascii="Times New Roman" w:eastAsia="Times New Roman" w:hAnsi="Times New Roman"/>
          <w:sz w:val="28"/>
          <w:szCs w:val="24"/>
          <w:lang w:eastAsia="ru-RU"/>
        </w:rPr>
        <w:t xml:space="preserve">1. </w:t>
      </w:r>
      <w:r w:rsidRPr="00A42B80">
        <w:rPr>
          <w:rFonts w:ascii="Times New Roman" w:eastAsia="Times New Roman" w:hAnsi="Times New Roman"/>
          <w:bCs/>
          <w:sz w:val="28"/>
          <w:szCs w:val="24"/>
          <w:lang w:eastAsia="ru-RU"/>
        </w:rPr>
        <w:t>Тема проекту «Алгоритм оптимізації мережевого трафіку»</w:t>
      </w:r>
      <w:r w:rsidRPr="00A42B80">
        <w:rPr>
          <w:rFonts w:ascii="Times New Roman" w:eastAsia="Times New Roman" w:hAnsi="Times New Roman"/>
          <w:sz w:val="28"/>
          <w:szCs w:val="24"/>
          <w:lang w:eastAsia="ru-RU"/>
        </w:rPr>
        <w:t xml:space="preserve">, керівник проекту Кулаков Юрій Олексійович, професор, доктор технічних наук, </w:t>
      </w:r>
      <w:r w:rsidRPr="00CA64AF">
        <w:rPr>
          <w:rFonts w:ascii="Times New Roman" w:eastAsia="Times New Roman" w:hAnsi="Times New Roman"/>
          <w:sz w:val="28"/>
          <w:szCs w:val="24"/>
          <w:lang w:eastAsia="ru-RU"/>
        </w:rPr>
        <w:t>затверджені наказом по університету від «___»_________ 20__ р. №_____</w:t>
      </w:r>
    </w:p>
    <w:p w14:paraId="4324DD57" w14:textId="77777777" w:rsidR="006E029C" w:rsidRDefault="00CA64AF" w:rsidP="006E029C">
      <w:pPr>
        <w:tabs>
          <w:tab w:val="left" w:leader="underscore" w:pos="9072"/>
        </w:tabs>
        <w:spacing w:before="240" w:after="0" w:line="240" w:lineRule="auto"/>
        <w:jc w:val="both"/>
        <w:rPr>
          <w:rFonts w:ascii="Times New Roman" w:eastAsia="Times New Roman" w:hAnsi="Times New Roman"/>
          <w:sz w:val="28"/>
          <w:szCs w:val="24"/>
          <w:u w:val="single"/>
          <w:lang w:eastAsia="ru-RU"/>
        </w:rPr>
      </w:pPr>
      <w:r w:rsidRPr="00CA64AF">
        <w:rPr>
          <w:rFonts w:ascii="Times New Roman" w:eastAsia="Times New Roman" w:hAnsi="Times New Roman"/>
          <w:sz w:val="28"/>
          <w:szCs w:val="24"/>
          <w:lang w:eastAsia="ru-RU"/>
        </w:rPr>
        <w:t xml:space="preserve">2. Термін подання студентом проекту </w:t>
      </w:r>
      <w:r w:rsidR="006E029C" w:rsidRPr="00190F45">
        <w:rPr>
          <w:rFonts w:ascii="Times New Roman" w:eastAsia="Times New Roman" w:hAnsi="Times New Roman"/>
          <w:sz w:val="28"/>
          <w:szCs w:val="24"/>
          <w:u w:val="single"/>
          <w:lang w:eastAsia="ru-RU"/>
        </w:rPr>
        <w:t>24 травня 2019 р.</w:t>
      </w:r>
    </w:p>
    <w:p w14:paraId="784C32CF" w14:textId="77777777" w:rsidR="006E029C" w:rsidRPr="00CA64AF" w:rsidRDefault="00CA64AF" w:rsidP="006E029C">
      <w:pPr>
        <w:tabs>
          <w:tab w:val="left" w:leader="underscore" w:pos="8931"/>
        </w:tabs>
        <w:spacing w:before="240" w:after="0" w:line="240" w:lineRule="auto"/>
        <w:jc w:val="both"/>
        <w:rPr>
          <w:rFonts w:ascii="Times New Roman" w:eastAsia="Times New Roman" w:hAnsi="Times New Roman"/>
          <w:sz w:val="28"/>
          <w:szCs w:val="24"/>
          <w:lang w:eastAsia="ru-RU"/>
        </w:rPr>
      </w:pPr>
      <w:r w:rsidRPr="00CA64AF">
        <w:rPr>
          <w:rFonts w:ascii="Times New Roman" w:eastAsia="Times New Roman" w:hAnsi="Times New Roman"/>
          <w:sz w:val="28"/>
          <w:szCs w:val="24"/>
          <w:lang w:eastAsia="ru-RU"/>
        </w:rPr>
        <w:t xml:space="preserve">3. </w:t>
      </w:r>
      <w:r w:rsidRPr="00CA64AF">
        <w:rPr>
          <w:rFonts w:ascii="Times New Roman" w:eastAsia="Times New Roman" w:hAnsi="Times New Roman"/>
          <w:bCs/>
          <w:sz w:val="28"/>
          <w:szCs w:val="24"/>
          <w:lang w:eastAsia="ru-RU"/>
        </w:rPr>
        <w:t>Вихідні дані до проекту</w:t>
      </w:r>
      <w:r w:rsidRPr="00CA64AF">
        <w:rPr>
          <w:rFonts w:ascii="Times New Roman" w:eastAsia="Times New Roman" w:hAnsi="Times New Roman"/>
          <w:sz w:val="28"/>
          <w:szCs w:val="24"/>
          <w:lang w:eastAsia="ru-RU"/>
        </w:rPr>
        <w:t xml:space="preserve"> </w:t>
      </w:r>
      <w:r w:rsidR="006E029C" w:rsidRPr="00190F45">
        <w:rPr>
          <w:rFonts w:ascii="Times New Roman" w:eastAsia="Times New Roman" w:hAnsi="Times New Roman"/>
          <w:sz w:val="28"/>
          <w:szCs w:val="24"/>
          <w:u w:val="single"/>
          <w:lang w:eastAsia="ru-RU"/>
        </w:rPr>
        <w:t>див. технічне завдання</w:t>
      </w:r>
    </w:p>
    <w:p w14:paraId="1E463818" w14:textId="77777777" w:rsidR="00CA64AF" w:rsidRPr="00CA64AF" w:rsidRDefault="006E029C" w:rsidP="006E029C">
      <w:pPr>
        <w:tabs>
          <w:tab w:val="left" w:leader="underscore" w:pos="8931"/>
        </w:tabs>
        <w:spacing w:before="240" w:after="0" w:line="240" w:lineRule="auto"/>
        <w:jc w:val="both"/>
        <w:rPr>
          <w:rFonts w:ascii="Times New Roman" w:eastAsia="Times New Roman" w:hAnsi="Times New Roman"/>
          <w:sz w:val="28"/>
          <w:szCs w:val="24"/>
          <w:lang w:eastAsia="ru-RU"/>
        </w:rPr>
      </w:pPr>
      <w:r w:rsidRPr="00CA64AF">
        <w:rPr>
          <w:rFonts w:ascii="Times New Roman" w:eastAsia="Times New Roman" w:hAnsi="Times New Roman"/>
          <w:sz w:val="28"/>
          <w:szCs w:val="24"/>
          <w:lang w:eastAsia="ru-RU"/>
        </w:rPr>
        <w:t xml:space="preserve">4. Зміст пояснювальної записки </w:t>
      </w:r>
      <w:r w:rsidRPr="00EE609C">
        <w:rPr>
          <w:rFonts w:ascii="Times New Roman" w:eastAsia="Times New Roman" w:hAnsi="Times New Roman"/>
          <w:sz w:val="28"/>
          <w:szCs w:val="24"/>
          <w:u w:val="single"/>
          <w:lang w:eastAsia="ru-RU"/>
        </w:rPr>
        <w:t xml:space="preserve">Огляд існуючих методів </w:t>
      </w:r>
      <w:r>
        <w:rPr>
          <w:rFonts w:ascii="Times New Roman" w:eastAsia="Times New Roman" w:hAnsi="Times New Roman"/>
          <w:sz w:val="28"/>
          <w:szCs w:val="24"/>
          <w:u w:val="single"/>
          <w:lang w:eastAsia="ru-RU"/>
        </w:rPr>
        <w:t>розпізнавання трафіку</w:t>
      </w:r>
      <w:r w:rsidRPr="00EE609C">
        <w:rPr>
          <w:rFonts w:ascii="Times New Roman" w:eastAsia="Times New Roman" w:hAnsi="Times New Roman"/>
          <w:sz w:val="28"/>
          <w:szCs w:val="24"/>
          <w:u w:val="single"/>
          <w:lang w:eastAsia="ru-RU"/>
        </w:rPr>
        <w:t xml:space="preserve">. </w:t>
      </w:r>
      <w:r>
        <w:rPr>
          <w:rFonts w:ascii="Times New Roman" w:eastAsia="Times New Roman" w:hAnsi="Times New Roman"/>
          <w:sz w:val="28"/>
          <w:szCs w:val="24"/>
          <w:u w:val="single"/>
          <w:lang w:eastAsia="ru-RU"/>
        </w:rPr>
        <w:t>Алгоритм оптимізації мереже</w:t>
      </w:r>
      <w:r w:rsidR="00DB4764">
        <w:rPr>
          <w:rFonts w:ascii="Times New Roman" w:eastAsia="Times New Roman" w:hAnsi="Times New Roman"/>
          <w:sz w:val="28"/>
          <w:szCs w:val="24"/>
          <w:u w:val="single"/>
          <w:lang w:eastAsia="ru-RU"/>
        </w:rPr>
        <w:t>вого трафіку. Моделювання запропонованого алгоритму</w:t>
      </w:r>
      <w:r w:rsidRPr="00EE609C">
        <w:rPr>
          <w:rFonts w:ascii="Times New Roman" w:eastAsia="Times New Roman" w:hAnsi="Times New Roman"/>
          <w:sz w:val="28"/>
          <w:szCs w:val="24"/>
          <w:u w:val="single"/>
          <w:lang w:eastAsia="ru-RU"/>
        </w:rPr>
        <w:t>.</w:t>
      </w:r>
    </w:p>
    <w:p w14:paraId="06E2C52B" w14:textId="77777777" w:rsidR="00CA64AF" w:rsidRDefault="00CA64AF" w:rsidP="00CA64AF">
      <w:pPr>
        <w:tabs>
          <w:tab w:val="left" w:leader="underscore" w:pos="8931"/>
        </w:tabs>
        <w:spacing w:before="240" w:after="0" w:line="240" w:lineRule="auto"/>
        <w:jc w:val="both"/>
        <w:rPr>
          <w:rFonts w:ascii="Times New Roman" w:eastAsia="Times New Roman" w:hAnsi="Times New Roman"/>
          <w:spacing w:val="2"/>
          <w:sz w:val="28"/>
          <w:szCs w:val="24"/>
          <w:lang w:eastAsia="ru-RU"/>
        </w:rPr>
      </w:pPr>
      <w:r w:rsidRPr="00CA64AF">
        <w:rPr>
          <w:rFonts w:ascii="Times New Roman" w:eastAsia="Times New Roman" w:hAnsi="Times New Roman"/>
          <w:spacing w:val="2"/>
          <w:sz w:val="28"/>
          <w:szCs w:val="24"/>
          <w:lang w:eastAsia="ru-RU"/>
        </w:rPr>
        <w:t xml:space="preserve">5. Перелік графічного матеріалу (із зазначенням обов’язкових креслеників, плакатів, презентацій тощо) </w:t>
      </w:r>
    </w:p>
    <w:p w14:paraId="44B2AAEF" w14:textId="59355A35" w:rsidR="009B2968" w:rsidRDefault="00655D91" w:rsidP="00CA64AF">
      <w:pPr>
        <w:tabs>
          <w:tab w:val="left" w:leader="underscore" w:pos="8931"/>
        </w:tabs>
        <w:spacing w:before="240" w:after="0" w:line="240" w:lineRule="auto"/>
        <w:jc w:val="both"/>
        <w:rPr>
          <w:rFonts w:ascii="Times New Roman" w:eastAsia="Times New Roman" w:hAnsi="Times New Roman"/>
          <w:spacing w:val="2"/>
          <w:sz w:val="28"/>
          <w:szCs w:val="24"/>
          <w:lang w:eastAsia="ru-RU"/>
        </w:rPr>
      </w:pPr>
      <w:r>
        <w:rPr>
          <w:rFonts w:ascii="Times New Roman" w:eastAsia="Times New Roman" w:hAnsi="Times New Roman"/>
          <w:spacing w:val="2"/>
          <w:sz w:val="28"/>
          <w:szCs w:val="24"/>
          <w:lang w:val="ru-RU" w:eastAsia="ru-RU"/>
        </w:rPr>
        <w:t>6.</w:t>
      </w:r>
      <w:r w:rsidR="009B2968">
        <w:rPr>
          <w:rFonts w:ascii="Times New Roman" w:eastAsia="Times New Roman" w:hAnsi="Times New Roman"/>
          <w:spacing w:val="2"/>
          <w:sz w:val="28"/>
          <w:szCs w:val="24"/>
          <w:lang w:eastAsia="ru-RU"/>
        </w:rPr>
        <w:t>Структура програми. Схема структурна. Діаграма класів. Схема функціональна. Алгоритм програми. Схема принципова.</w:t>
      </w:r>
    </w:p>
    <w:p w14:paraId="3118294A" w14:textId="16355DDD"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r>
        <w:rPr>
          <w:rFonts w:ascii="Times New Roman" w:eastAsia="Times New Roman" w:hAnsi="Times New Roman"/>
          <w:sz w:val="28"/>
          <w:szCs w:val="24"/>
          <w:lang w:val="ru-RU" w:eastAsia="ru-RU"/>
        </w:rPr>
        <w:t xml:space="preserve">7. </w:t>
      </w:r>
      <w:r>
        <w:rPr>
          <w:rFonts w:ascii="Times New Roman" w:eastAsia="Times New Roman" w:hAnsi="Times New Roman"/>
          <w:sz w:val="28"/>
          <w:szCs w:val="24"/>
          <w:lang w:eastAsia="ru-RU"/>
        </w:rPr>
        <w:t xml:space="preserve">Консультанта проекту (роботи), з вказівкою розділів роботи, які до них вносяться </w:t>
      </w:r>
    </w:p>
    <w:p w14:paraId="185EAF4B"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bl>
      <w:tblPr>
        <w:tblStyle w:val="af"/>
        <w:tblW w:w="0" w:type="auto"/>
        <w:jc w:val="center"/>
        <w:tblLook w:val="04A0" w:firstRow="1" w:lastRow="0" w:firstColumn="1" w:lastColumn="0" w:noHBand="0" w:noVBand="1"/>
      </w:tblPr>
      <w:tblGrid>
        <w:gridCol w:w="2336"/>
        <w:gridCol w:w="2336"/>
        <w:gridCol w:w="2336"/>
        <w:gridCol w:w="2336"/>
      </w:tblGrid>
      <w:tr w:rsidR="00655D91" w14:paraId="0F014E12" w14:textId="77777777" w:rsidTr="00655D91">
        <w:trPr>
          <w:jc w:val="center"/>
        </w:trPr>
        <w:tc>
          <w:tcPr>
            <w:tcW w:w="2336" w:type="dxa"/>
            <w:vMerge w:val="restart"/>
          </w:tcPr>
          <w:p w14:paraId="4489EC2C" w14:textId="4A126D90"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lastRenderedPageBreak/>
              <w:t>Розділ</w:t>
            </w:r>
          </w:p>
        </w:tc>
        <w:tc>
          <w:tcPr>
            <w:tcW w:w="2336" w:type="dxa"/>
            <w:vMerge w:val="restart"/>
          </w:tcPr>
          <w:p w14:paraId="7A362FD8" w14:textId="2CBB8A2D"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Консультант</w:t>
            </w:r>
          </w:p>
        </w:tc>
        <w:tc>
          <w:tcPr>
            <w:tcW w:w="4672" w:type="dxa"/>
            <w:gridSpan w:val="2"/>
          </w:tcPr>
          <w:p w14:paraId="3B0D79AA" w14:textId="4E6BA527"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Підпис, дата</w:t>
            </w:r>
          </w:p>
        </w:tc>
      </w:tr>
      <w:tr w:rsidR="00655D91" w14:paraId="09039AD3" w14:textId="77777777" w:rsidTr="00655D91">
        <w:trPr>
          <w:jc w:val="center"/>
        </w:trPr>
        <w:tc>
          <w:tcPr>
            <w:tcW w:w="2336" w:type="dxa"/>
            <w:vMerge/>
          </w:tcPr>
          <w:p w14:paraId="401CBDD0"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vMerge/>
          </w:tcPr>
          <w:p w14:paraId="29AAB406"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14C90D65" w14:textId="5192A486"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Завдання видав</w:t>
            </w:r>
          </w:p>
        </w:tc>
        <w:tc>
          <w:tcPr>
            <w:tcW w:w="2336" w:type="dxa"/>
          </w:tcPr>
          <w:p w14:paraId="00138C8D" w14:textId="57FC180A"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Завдання прийняв</w:t>
            </w:r>
          </w:p>
        </w:tc>
      </w:tr>
      <w:tr w:rsidR="00655D91" w14:paraId="41122C85" w14:textId="77777777" w:rsidTr="00655D91">
        <w:trPr>
          <w:trHeight w:val="425"/>
          <w:jc w:val="center"/>
        </w:trPr>
        <w:tc>
          <w:tcPr>
            <w:tcW w:w="2336" w:type="dxa"/>
          </w:tcPr>
          <w:p w14:paraId="6A573A76" w14:textId="0A8AC135" w:rsidR="00655D91" w:rsidRDefault="00655D91" w:rsidP="00655D91">
            <w:pPr>
              <w:tabs>
                <w:tab w:val="left" w:leader="underscore" w:pos="8931"/>
              </w:tabs>
              <w:spacing w:before="240" w:after="0" w:line="24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Нормоконтроль</w:t>
            </w:r>
          </w:p>
        </w:tc>
        <w:tc>
          <w:tcPr>
            <w:tcW w:w="2336" w:type="dxa"/>
          </w:tcPr>
          <w:p w14:paraId="2F6AB600" w14:textId="5D752121"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t>Сімоненко В. П.</w:t>
            </w:r>
          </w:p>
        </w:tc>
        <w:tc>
          <w:tcPr>
            <w:tcW w:w="2336" w:type="dxa"/>
          </w:tcPr>
          <w:p w14:paraId="2BD4EC4D"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227A18B2"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r>
      <w:tr w:rsidR="00655D91" w14:paraId="4C3C3EC6" w14:textId="77777777" w:rsidTr="00655D91">
        <w:trPr>
          <w:trHeight w:val="405"/>
          <w:jc w:val="center"/>
        </w:trPr>
        <w:tc>
          <w:tcPr>
            <w:tcW w:w="2336" w:type="dxa"/>
          </w:tcPr>
          <w:p w14:paraId="7142CB92"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2A889767"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55250B88"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09383454"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r>
      <w:tr w:rsidR="00655D91" w14:paraId="3CF79C32" w14:textId="77777777" w:rsidTr="00655D91">
        <w:trPr>
          <w:jc w:val="center"/>
        </w:trPr>
        <w:tc>
          <w:tcPr>
            <w:tcW w:w="2336" w:type="dxa"/>
          </w:tcPr>
          <w:p w14:paraId="3E411DFA"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6327D6CF"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0A68BEFC"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6F737FB8"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r>
      <w:tr w:rsidR="00655D91" w14:paraId="7F6BEE73" w14:textId="77777777" w:rsidTr="00655D91">
        <w:trPr>
          <w:jc w:val="center"/>
        </w:trPr>
        <w:tc>
          <w:tcPr>
            <w:tcW w:w="2336" w:type="dxa"/>
          </w:tcPr>
          <w:p w14:paraId="023008CD"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07CE63C3"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13D5E7AB"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c>
          <w:tcPr>
            <w:tcW w:w="2336" w:type="dxa"/>
          </w:tcPr>
          <w:p w14:paraId="10253B98" w14:textId="77777777" w:rsid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tc>
      </w:tr>
    </w:tbl>
    <w:p w14:paraId="6D637FEF" w14:textId="77777777" w:rsidR="00655D91" w:rsidRPr="00655D91" w:rsidRDefault="00655D91" w:rsidP="00CA64AF">
      <w:pPr>
        <w:tabs>
          <w:tab w:val="left" w:leader="underscore" w:pos="8931"/>
        </w:tabs>
        <w:spacing w:before="240" w:after="0" w:line="240" w:lineRule="auto"/>
        <w:jc w:val="both"/>
        <w:rPr>
          <w:rFonts w:ascii="Times New Roman" w:eastAsia="Times New Roman" w:hAnsi="Times New Roman"/>
          <w:sz w:val="28"/>
          <w:szCs w:val="24"/>
          <w:lang w:eastAsia="ru-RU"/>
        </w:rPr>
      </w:pPr>
    </w:p>
    <w:p w14:paraId="15546207" w14:textId="7024B503" w:rsidR="00664F00" w:rsidRDefault="00655D91" w:rsidP="00CA64AF">
      <w:pPr>
        <w:tabs>
          <w:tab w:val="left" w:pos="1440"/>
          <w:tab w:val="left" w:pos="1620"/>
          <w:tab w:val="left" w:pos="9072"/>
        </w:tabs>
        <w:spacing w:before="240" w:after="0" w:line="240" w:lineRule="auto"/>
        <w:jc w:val="both"/>
        <w:rPr>
          <w:rFonts w:ascii="Times New Roman" w:eastAsia="Times New Roman" w:hAnsi="Times New Roman"/>
          <w:sz w:val="28"/>
          <w:szCs w:val="24"/>
          <w:u w:val="single"/>
          <w:lang w:eastAsia="ru-RU"/>
        </w:rPr>
      </w:pPr>
      <w:r>
        <w:rPr>
          <w:rFonts w:ascii="Times New Roman" w:eastAsia="Times New Roman" w:hAnsi="Times New Roman"/>
          <w:sz w:val="28"/>
          <w:szCs w:val="24"/>
          <w:lang w:eastAsia="ru-RU"/>
        </w:rPr>
        <w:t>8</w:t>
      </w:r>
      <w:r w:rsidR="00CA64AF" w:rsidRPr="00CA64AF">
        <w:rPr>
          <w:rFonts w:ascii="Times New Roman" w:eastAsia="Times New Roman" w:hAnsi="Times New Roman"/>
          <w:sz w:val="28"/>
          <w:szCs w:val="24"/>
          <w:lang w:eastAsia="ru-RU"/>
        </w:rPr>
        <w:t xml:space="preserve">. </w:t>
      </w:r>
      <w:r w:rsidR="00CA64AF" w:rsidRPr="00CA64AF">
        <w:rPr>
          <w:rFonts w:ascii="Times New Roman" w:eastAsia="Times New Roman" w:hAnsi="Times New Roman"/>
          <w:bCs/>
          <w:sz w:val="28"/>
          <w:szCs w:val="24"/>
          <w:lang w:eastAsia="ru-RU"/>
        </w:rPr>
        <w:t>Дата видачі завдання</w:t>
      </w:r>
      <w:r w:rsidR="00CA64AF" w:rsidRPr="00CA64AF">
        <w:rPr>
          <w:rFonts w:ascii="Times New Roman" w:eastAsia="Times New Roman" w:hAnsi="Times New Roman"/>
          <w:sz w:val="28"/>
          <w:szCs w:val="24"/>
          <w:lang w:eastAsia="ru-RU"/>
        </w:rPr>
        <w:t xml:space="preserve"> </w:t>
      </w:r>
      <w:r w:rsidR="00CA64AF" w:rsidRPr="00CA64AF">
        <w:rPr>
          <w:rFonts w:ascii="Times New Roman" w:eastAsia="Times New Roman" w:hAnsi="Times New Roman"/>
          <w:sz w:val="28"/>
          <w:szCs w:val="24"/>
          <w:u w:val="single"/>
          <w:lang w:eastAsia="ru-RU"/>
        </w:rPr>
        <w:tab/>
      </w:r>
    </w:p>
    <w:p w14:paraId="614159CB" w14:textId="01BE13D9" w:rsidR="00664F00" w:rsidRDefault="00664F00">
      <w:pPr>
        <w:spacing w:after="0" w:line="240" w:lineRule="auto"/>
        <w:rPr>
          <w:rFonts w:ascii="Times New Roman" w:eastAsia="Times New Roman" w:hAnsi="Times New Roman"/>
          <w:sz w:val="28"/>
          <w:szCs w:val="24"/>
          <w:u w:val="single"/>
          <w:lang w:eastAsia="ru-RU"/>
        </w:rPr>
      </w:pPr>
    </w:p>
    <w:p w14:paraId="231EA3E1" w14:textId="77777777" w:rsidR="00CA64AF" w:rsidRPr="00CA64AF" w:rsidRDefault="00CA64AF" w:rsidP="00CA64AF">
      <w:pPr>
        <w:keepNext/>
        <w:spacing w:before="240" w:after="120" w:line="240" w:lineRule="auto"/>
        <w:jc w:val="center"/>
        <w:rPr>
          <w:rFonts w:ascii="Times New Roman" w:eastAsia="Times New Roman" w:hAnsi="Times New Roman"/>
          <w:sz w:val="28"/>
          <w:szCs w:val="24"/>
          <w:lang w:eastAsia="ru-RU"/>
        </w:rPr>
      </w:pPr>
      <w:r w:rsidRPr="00CA64AF">
        <w:rPr>
          <w:rFonts w:ascii="Times New Roman" w:eastAsia="Times New Roman" w:hAnsi="Times New Roman"/>
          <w:bCs/>
          <w:sz w:val="28"/>
          <w:szCs w:val="24"/>
          <w:lang w:eastAsia="ru-RU"/>
        </w:rPr>
        <w:t>Календарний план</w:t>
      </w:r>
    </w:p>
    <w:tbl>
      <w:tblPr>
        <w:tblW w:w="90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4707"/>
        <w:gridCol w:w="2553"/>
        <w:gridCol w:w="1275"/>
      </w:tblGrid>
      <w:tr w:rsidR="006F17D2" w:rsidRPr="00D169C7" w14:paraId="13B3A259" w14:textId="77777777" w:rsidTr="00FB3B00">
        <w:tc>
          <w:tcPr>
            <w:tcW w:w="540" w:type="dxa"/>
            <w:tcBorders>
              <w:top w:val="single" w:sz="4" w:space="0" w:color="auto"/>
              <w:left w:val="single" w:sz="4" w:space="0" w:color="auto"/>
              <w:bottom w:val="single" w:sz="4" w:space="0" w:color="auto"/>
              <w:right w:val="single" w:sz="4" w:space="0" w:color="auto"/>
            </w:tcBorders>
            <w:vAlign w:val="center"/>
            <w:hideMark/>
          </w:tcPr>
          <w:p w14:paraId="6981AE20" w14:textId="77777777" w:rsidR="006F17D2" w:rsidRPr="00D169C7" w:rsidRDefault="006F17D2" w:rsidP="00FB3B00">
            <w:pPr>
              <w:spacing w:after="0" w:line="240" w:lineRule="auto"/>
              <w:jc w:val="center"/>
              <w:rPr>
                <w:rFonts w:ascii="Times New Roman" w:eastAsia="Times New Roman" w:hAnsi="Times New Roman"/>
                <w:sz w:val="24"/>
                <w:szCs w:val="24"/>
                <w:lang w:eastAsia="ru-RU"/>
              </w:rPr>
            </w:pPr>
            <w:r w:rsidRPr="00D169C7">
              <w:rPr>
                <w:rFonts w:ascii="Times New Roman" w:eastAsia="Times New Roman" w:hAnsi="Times New Roman"/>
                <w:sz w:val="24"/>
                <w:szCs w:val="24"/>
                <w:lang w:eastAsia="ru-RU"/>
              </w:rPr>
              <w:t>№ з/п</w:t>
            </w:r>
          </w:p>
        </w:tc>
        <w:tc>
          <w:tcPr>
            <w:tcW w:w="4707" w:type="dxa"/>
            <w:tcBorders>
              <w:top w:val="single" w:sz="4" w:space="0" w:color="auto"/>
              <w:left w:val="single" w:sz="4" w:space="0" w:color="auto"/>
              <w:bottom w:val="single" w:sz="4" w:space="0" w:color="auto"/>
              <w:right w:val="single" w:sz="4" w:space="0" w:color="auto"/>
            </w:tcBorders>
            <w:vAlign w:val="center"/>
            <w:hideMark/>
          </w:tcPr>
          <w:p w14:paraId="2F01F517" w14:textId="77777777" w:rsidR="006F17D2" w:rsidRPr="00D169C7" w:rsidRDefault="006F17D2" w:rsidP="00FB3B00">
            <w:pPr>
              <w:spacing w:after="0" w:line="240" w:lineRule="auto"/>
              <w:jc w:val="center"/>
              <w:rPr>
                <w:rFonts w:ascii="Times New Roman" w:eastAsia="Times New Roman" w:hAnsi="Times New Roman"/>
                <w:sz w:val="24"/>
                <w:szCs w:val="24"/>
                <w:lang w:eastAsia="ru-RU"/>
              </w:rPr>
            </w:pPr>
            <w:r w:rsidRPr="00D169C7">
              <w:rPr>
                <w:rFonts w:ascii="Times New Roman" w:eastAsia="Times New Roman" w:hAnsi="Times New Roman"/>
                <w:sz w:val="24"/>
                <w:szCs w:val="24"/>
                <w:lang w:eastAsia="ru-RU"/>
              </w:rPr>
              <w:t xml:space="preserve">Назва етапів виконання </w:t>
            </w:r>
            <w:r w:rsidRPr="00D169C7">
              <w:rPr>
                <w:rFonts w:ascii="Times New Roman" w:eastAsia="Times New Roman" w:hAnsi="Times New Roman"/>
                <w:sz w:val="24"/>
                <w:szCs w:val="24"/>
                <w:lang w:eastAsia="ru-RU"/>
              </w:rPr>
              <w:br/>
              <w:t>дипломного проекту</w:t>
            </w:r>
          </w:p>
        </w:tc>
        <w:tc>
          <w:tcPr>
            <w:tcW w:w="2553" w:type="dxa"/>
            <w:tcBorders>
              <w:top w:val="single" w:sz="4" w:space="0" w:color="auto"/>
              <w:left w:val="single" w:sz="4" w:space="0" w:color="auto"/>
              <w:bottom w:val="single" w:sz="4" w:space="0" w:color="auto"/>
              <w:right w:val="single" w:sz="4" w:space="0" w:color="auto"/>
            </w:tcBorders>
            <w:vAlign w:val="center"/>
            <w:hideMark/>
          </w:tcPr>
          <w:p w14:paraId="792449AB" w14:textId="77777777" w:rsidR="006F17D2" w:rsidRPr="00D169C7" w:rsidRDefault="006F17D2" w:rsidP="00FB3B00">
            <w:pPr>
              <w:spacing w:after="0" w:line="240" w:lineRule="auto"/>
              <w:jc w:val="center"/>
              <w:rPr>
                <w:rFonts w:ascii="Times New Roman" w:eastAsia="Times New Roman" w:hAnsi="Times New Roman"/>
                <w:sz w:val="24"/>
                <w:szCs w:val="24"/>
                <w:lang w:eastAsia="ru-RU"/>
              </w:rPr>
            </w:pPr>
            <w:r w:rsidRPr="00D169C7">
              <w:rPr>
                <w:rFonts w:ascii="Times New Roman" w:eastAsia="Times New Roman" w:hAnsi="Times New Roman"/>
                <w:sz w:val="24"/>
                <w:szCs w:val="24"/>
                <w:lang w:eastAsia="ru-RU"/>
              </w:rPr>
              <w:t xml:space="preserve">Термін виконання </w:t>
            </w:r>
            <w:r w:rsidRPr="00D169C7">
              <w:rPr>
                <w:rFonts w:ascii="Times New Roman" w:eastAsia="Times New Roman" w:hAnsi="Times New Roman"/>
                <w:sz w:val="24"/>
                <w:szCs w:val="24"/>
                <w:lang w:eastAsia="ru-RU"/>
              </w:rPr>
              <w:br/>
              <w:t>етапів проекту</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02B2EEB" w14:textId="77777777" w:rsidR="006F17D2" w:rsidRPr="00D169C7" w:rsidRDefault="006F17D2" w:rsidP="00FB3B00">
            <w:pPr>
              <w:spacing w:after="0" w:line="240" w:lineRule="auto"/>
              <w:jc w:val="center"/>
              <w:rPr>
                <w:rFonts w:ascii="Times New Roman" w:eastAsia="Times New Roman" w:hAnsi="Times New Roman"/>
                <w:sz w:val="24"/>
                <w:szCs w:val="24"/>
                <w:lang w:eastAsia="ru-RU"/>
              </w:rPr>
            </w:pPr>
            <w:r w:rsidRPr="00D169C7">
              <w:rPr>
                <w:rFonts w:ascii="Times New Roman" w:eastAsia="Times New Roman" w:hAnsi="Times New Roman"/>
                <w:sz w:val="24"/>
                <w:szCs w:val="24"/>
                <w:lang w:eastAsia="ru-RU"/>
              </w:rPr>
              <w:t>Примітка</w:t>
            </w:r>
          </w:p>
        </w:tc>
      </w:tr>
      <w:tr w:rsidR="006F17D2" w:rsidRPr="00D169C7" w14:paraId="0D3D2162"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6D67F3EB"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1</w:t>
            </w:r>
          </w:p>
        </w:tc>
        <w:tc>
          <w:tcPr>
            <w:tcW w:w="4707" w:type="dxa"/>
            <w:tcBorders>
              <w:top w:val="single" w:sz="4" w:space="0" w:color="auto"/>
              <w:left w:val="single" w:sz="4" w:space="0" w:color="auto"/>
              <w:bottom w:val="single" w:sz="4" w:space="0" w:color="auto"/>
              <w:right w:val="single" w:sz="4" w:space="0" w:color="auto"/>
            </w:tcBorders>
          </w:tcPr>
          <w:p w14:paraId="4805606F"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eastAsia="Times New Roman" w:hAnsi="Times New Roman"/>
                <w:sz w:val="28"/>
                <w:szCs w:val="28"/>
                <w:lang w:eastAsia="ru-RU"/>
              </w:rPr>
              <w:t>Вивчення літератури, написання огляду відомих рішень, обґрунтування вибору алгоритму пришвидшення множення Бо-Вулі.</w:t>
            </w:r>
          </w:p>
        </w:tc>
        <w:tc>
          <w:tcPr>
            <w:tcW w:w="2553" w:type="dxa"/>
            <w:tcBorders>
              <w:top w:val="single" w:sz="4" w:space="0" w:color="auto"/>
              <w:left w:val="single" w:sz="4" w:space="0" w:color="auto"/>
              <w:bottom w:val="single" w:sz="4" w:space="0" w:color="auto"/>
              <w:right w:val="single" w:sz="4" w:space="0" w:color="auto"/>
            </w:tcBorders>
            <w:vAlign w:val="center"/>
          </w:tcPr>
          <w:p w14:paraId="11515B1E"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hAnsi="Times New Roman"/>
                <w:sz w:val="28"/>
                <w:szCs w:val="28"/>
              </w:rPr>
              <w:t>15.12.18</w:t>
            </w:r>
          </w:p>
        </w:tc>
        <w:tc>
          <w:tcPr>
            <w:tcW w:w="1275" w:type="dxa"/>
            <w:tcBorders>
              <w:top w:val="single" w:sz="4" w:space="0" w:color="auto"/>
              <w:left w:val="single" w:sz="4" w:space="0" w:color="auto"/>
              <w:bottom w:val="single" w:sz="4" w:space="0" w:color="auto"/>
              <w:right w:val="single" w:sz="4" w:space="0" w:color="auto"/>
            </w:tcBorders>
          </w:tcPr>
          <w:p w14:paraId="79214ABD"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r w:rsidR="006F17D2" w:rsidRPr="00D169C7" w14:paraId="785FE93A"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7D3675A7"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2</w:t>
            </w:r>
          </w:p>
        </w:tc>
        <w:tc>
          <w:tcPr>
            <w:tcW w:w="4707" w:type="dxa"/>
            <w:tcBorders>
              <w:top w:val="single" w:sz="4" w:space="0" w:color="auto"/>
              <w:left w:val="single" w:sz="4" w:space="0" w:color="auto"/>
              <w:bottom w:val="single" w:sz="4" w:space="0" w:color="auto"/>
              <w:right w:val="single" w:sz="4" w:space="0" w:color="auto"/>
            </w:tcBorders>
          </w:tcPr>
          <w:p w14:paraId="2D4C8BB1"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6F17D2">
              <w:rPr>
                <w:rFonts w:ascii="Times New Roman" w:eastAsia="Times New Roman" w:hAnsi="Times New Roman"/>
                <w:sz w:val="28"/>
                <w:szCs w:val="28"/>
                <w:lang w:eastAsia="ru-RU"/>
              </w:rPr>
              <w:t>Розробка парсеру конфігураційого файлу</w:t>
            </w:r>
          </w:p>
        </w:tc>
        <w:tc>
          <w:tcPr>
            <w:tcW w:w="2553" w:type="dxa"/>
            <w:tcBorders>
              <w:top w:val="single" w:sz="4" w:space="0" w:color="auto"/>
              <w:left w:val="single" w:sz="4" w:space="0" w:color="auto"/>
              <w:bottom w:val="single" w:sz="4" w:space="0" w:color="auto"/>
              <w:right w:val="single" w:sz="4" w:space="0" w:color="auto"/>
            </w:tcBorders>
            <w:vAlign w:val="center"/>
          </w:tcPr>
          <w:p w14:paraId="6C97E13C"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hAnsi="Times New Roman"/>
                <w:sz w:val="28"/>
                <w:szCs w:val="28"/>
              </w:rPr>
              <w:t>17.03.19</w:t>
            </w:r>
          </w:p>
        </w:tc>
        <w:tc>
          <w:tcPr>
            <w:tcW w:w="1275" w:type="dxa"/>
            <w:tcBorders>
              <w:top w:val="single" w:sz="4" w:space="0" w:color="auto"/>
              <w:left w:val="single" w:sz="4" w:space="0" w:color="auto"/>
              <w:bottom w:val="single" w:sz="4" w:space="0" w:color="auto"/>
              <w:right w:val="single" w:sz="4" w:space="0" w:color="auto"/>
            </w:tcBorders>
          </w:tcPr>
          <w:p w14:paraId="19A8B622"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r w:rsidR="006F17D2" w:rsidRPr="00D169C7" w14:paraId="435DA76D"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12833CBA"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3</w:t>
            </w:r>
          </w:p>
        </w:tc>
        <w:tc>
          <w:tcPr>
            <w:tcW w:w="4707" w:type="dxa"/>
            <w:tcBorders>
              <w:top w:val="single" w:sz="4" w:space="0" w:color="auto"/>
              <w:left w:val="single" w:sz="4" w:space="0" w:color="auto"/>
              <w:bottom w:val="single" w:sz="4" w:space="0" w:color="auto"/>
              <w:right w:val="single" w:sz="4" w:space="0" w:color="auto"/>
            </w:tcBorders>
          </w:tcPr>
          <w:p w14:paraId="4FBD595A"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6F17D2">
              <w:rPr>
                <w:rFonts w:ascii="Times New Roman" w:eastAsia="Times New Roman" w:hAnsi="Times New Roman"/>
                <w:sz w:val="28"/>
                <w:szCs w:val="28"/>
                <w:lang w:eastAsia="ru-RU"/>
              </w:rPr>
              <w:t>Розробка підпрограми для очищення пристрою</w:t>
            </w:r>
          </w:p>
        </w:tc>
        <w:tc>
          <w:tcPr>
            <w:tcW w:w="2553" w:type="dxa"/>
            <w:tcBorders>
              <w:top w:val="single" w:sz="4" w:space="0" w:color="auto"/>
              <w:left w:val="single" w:sz="4" w:space="0" w:color="auto"/>
              <w:bottom w:val="single" w:sz="4" w:space="0" w:color="auto"/>
              <w:right w:val="single" w:sz="4" w:space="0" w:color="auto"/>
            </w:tcBorders>
            <w:vAlign w:val="center"/>
          </w:tcPr>
          <w:p w14:paraId="2E19AADD"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hAnsi="Times New Roman"/>
                <w:sz w:val="28"/>
                <w:szCs w:val="28"/>
              </w:rPr>
              <w:t>05.04.19</w:t>
            </w:r>
          </w:p>
        </w:tc>
        <w:tc>
          <w:tcPr>
            <w:tcW w:w="1275" w:type="dxa"/>
            <w:tcBorders>
              <w:top w:val="single" w:sz="4" w:space="0" w:color="auto"/>
              <w:left w:val="single" w:sz="4" w:space="0" w:color="auto"/>
              <w:bottom w:val="single" w:sz="4" w:space="0" w:color="auto"/>
              <w:right w:val="single" w:sz="4" w:space="0" w:color="auto"/>
            </w:tcBorders>
          </w:tcPr>
          <w:p w14:paraId="29BC999B"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r w:rsidR="006F17D2" w:rsidRPr="00D169C7" w14:paraId="79E0C9E2"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7AECCB73"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4</w:t>
            </w:r>
          </w:p>
        </w:tc>
        <w:tc>
          <w:tcPr>
            <w:tcW w:w="4707" w:type="dxa"/>
            <w:tcBorders>
              <w:top w:val="single" w:sz="4" w:space="0" w:color="auto"/>
              <w:left w:val="single" w:sz="4" w:space="0" w:color="auto"/>
              <w:bottom w:val="single" w:sz="4" w:space="0" w:color="auto"/>
              <w:right w:val="single" w:sz="4" w:space="0" w:color="auto"/>
            </w:tcBorders>
          </w:tcPr>
          <w:p w14:paraId="6945E639"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6F17D2">
              <w:rPr>
                <w:rFonts w:ascii="Times New Roman" w:eastAsia="Times New Roman" w:hAnsi="Times New Roman"/>
                <w:sz w:val="28"/>
                <w:szCs w:val="28"/>
                <w:lang w:eastAsia="ru-RU"/>
              </w:rPr>
              <w:t>Розробка підпрограми для аналізу запитів SNMP</w:t>
            </w:r>
          </w:p>
        </w:tc>
        <w:tc>
          <w:tcPr>
            <w:tcW w:w="2553" w:type="dxa"/>
            <w:tcBorders>
              <w:top w:val="single" w:sz="4" w:space="0" w:color="auto"/>
              <w:left w:val="single" w:sz="4" w:space="0" w:color="auto"/>
              <w:bottom w:val="single" w:sz="4" w:space="0" w:color="auto"/>
              <w:right w:val="single" w:sz="4" w:space="0" w:color="auto"/>
            </w:tcBorders>
            <w:vAlign w:val="center"/>
          </w:tcPr>
          <w:p w14:paraId="399E04D4" w14:textId="77777777" w:rsidR="006F17D2" w:rsidRPr="00D169C7" w:rsidRDefault="006F17D2" w:rsidP="00FB3B00">
            <w:pPr>
              <w:tabs>
                <w:tab w:val="left" w:pos="7655"/>
              </w:tabs>
              <w:spacing w:after="0" w:line="360" w:lineRule="auto"/>
              <w:ind w:right="-1"/>
              <w:jc w:val="center"/>
              <w:rPr>
                <w:rFonts w:ascii="Times New Roman" w:hAnsi="Times New Roman"/>
                <w:sz w:val="28"/>
                <w:szCs w:val="28"/>
                <w:lang w:eastAsia="ru-RU"/>
              </w:rPr>
            </w:pPr>
            <w:r w:rsidRPr="00D169C7">
              <w:rPr>
                <w:rFonts w:ascii="Times New Roman" w:hAnsi="Times New Roman"/>
                <w:sz w:val="28"/>
                <w:szCs w:val="28"/>
                <w:lang w:eastAsia="ru-RU"/>
              </w:rPr>
              <w:t>10.04.19</w:t>
            </w:r>
          </w:p>
          <w:p w14:paraId="7E2C16F9"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p>
        </w:tc>
        <w:tc>
          <w:tcPr>
            <w:tcW w:w="1275" w:type="dxa"/>
            <w:tcBorders>
              <w:top w:val="single" w:sz="4" w:space="0" w:color="auto"/>
              <w:left w:val="single" w:sz="4" w:space="0" w:color="auto"/>
              <w:bottom w:val="single" w:sz="4" w:space="0" w:color="auto"/>
              <w:right w:val="single" w:sz="4" w:space="0" w:color="auto"/>
            </w:tcBorders>
          </w:tcPr>
          <w:p w14:paraId="7C7A461D"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r w:rsidR="006F17D2" w:rsidRPr="00D169C7" w14:paraId="4090DFB2"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3FADCCFA"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5</w:t>
            </w:r>
          </w:p>
        </w:tc>
        <w:tc>
          <w:tcPr>
            <w:tcW w:w="4707" w:type="dxa"/>
            <w:tcBorders>
              <w:top w:val="single" w:sz="4" w:space="0" w:color="auto"/>
              <w:left w:val="single" w:sz="4" w:space="0" w:color="auto"/>
              <w:bottom w:val="single" w:sz="4" w:space="0" w:color="auto"/>
              <w:right w:val="single" w:sz="4" w:space="0" w:color="auto"/>
            </w:tcBorders>
          </w:tcPr>
          <w:p w14:paraId="099D5FA0" w14:textId="77777777" w:rsidR="006F17D2" w:rsidRPr="006F17D2" w:rsidRDefault="006F17D2" w:rsidP="006F17D2">
            <w:pPr>
              <w:tabs>
                <w:tab w:val="left" w:pos="7655"/>
              </w:tabs>
              <w:spacing w:after="0" w:line="240" w:lineRule="auto"/>
              <w:ind w:right="-1" w:firstLine="567"/>
              <w:jc w:val="center"/>
              <w:rPr>
                <w:rFonts w:ascii="Times New Roman" w:eastAsia="Times New Roman" w:hAnsi="Times New Roman"/>
                <w:sz w:val="28"/>
                <w:szCs w:val="28"/>
                <w:lang w:val="ru-RU" w:eastAsia="ru-RU"/>
              </w:rPr>
            </w:pPr>
            <w:r w:rsidRPr="000C54FD">
              <w:rPr>
                <w:rFonts w:ascii="Times New Roman" w:eastAsia="Times New Roman" w:hAnsi="Times New Roman"/>
                <w:sz w:val="28"/>
                <w:szCs w:val="28"/>
                <w:lang w:val="ru-RU" w:eastAsia="ru-RU"/>
              </w:rPr>
              <w:t>Розробка підпрограми для формування</w:t>
            </w:r>
            <w:r w:rsidRPr="000C54FD">
              <w:rPr>
                <w:rFonts w:ascii="Times New Roman" w:eastAsia="Times New Roman" w:hAnsi="Times New Roman"/>
                <w:sz w:val="28"/>
                <w:szCs w:val="28"/>
                <w:lang w:eastAsia="ru-RU"/>
              </w:rPr>
              <w:t xml:space="preserve"> </w:t>
            </w:r>
            <w:r w:rsidRPr="000C54FD">
              <w:rPr>
                <w:rFonts w:ascii="Times New Roman" w:eastAsia="Times New Roman" w:hAnsi="Times New Roman"/>
                <w:sz w:val="28"/>
                <w:szCs w:val="28"/>
                <w:lang w:val="en-US" w:eastAsia="ru-RU"/>
              </w:rPr>
              <w:t>SSH</w:t>
            </w:r>
            <w:r w:rsidRPr="000C54FD">
              <w:rPr>
                <w:rFonts w:ascii="Times New Roman" w:eastAsia="Times New Roman" w:hAnsi="Times New Roman"/>
                <w:sz w:val="28"/>
                <w:szCs w:val="28"/>
                <w:lang w:val="ru-RU" w:eastAsia="ru-RU"/>
              </w:rPr>
              <w:t xml:space="preserve"> запитів</w:t>
            </w:r>
            <w:r>
              <w:rPr>
                <w:rFonts w:ascii="Times New Roman" w:eastAsia="Times New Roman" w:hAnsi="Times New Roman"/>
                <w:sz w:val="28"/>
                <w:szCs w:val="28"/>
                <w:lang w:val="ru-RU" w:eastAsia="ru-RU"/>
              </w:rPr>
              <w:t xml:space="preserve">  </w:t>
            </w:r>
            <w:r w:rsidRPr="000C54FD">
              <w:rPr>
                <w:rFonts w:ascii="Times New Roman" w:eastAsia="Times New Roman" w:hAnsi="Times New Roman"/>
                <w:sz w:val="28"/>
                <w:szCs w:val="28"/>
                <w:lang w:val="ru-RU" w:eastAsia="ru-RU"/>
              </w:rPr>
              <w:t>з обмеженнями</w:t>
            </w:r>
          </w:p>
        </w:tc>
        <w:tc>
          <w:tcPr>
            <w:tcW w:w="2553" w:type="dxa"/>
            <w:tcBorders>
              <w:top w:val="single" w:sz="4" w:space="0" w:color="auto"/>
              <w:left w:val="single" w:sz="4" w:space="0" w:color="auto"/>
              <w:bottom w:val="single" w:sz="4" w:space="0" w:color="auto"/>
              <w:right w:val="single" w:sz="4" w:space="0" w:color="auto"/>
            </w:tcBorders>
            <w:vAlign w:val="center"/>
          </w:tcPr>
          <w:p w14:paraId="756A3791"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hAnsi="Times New Roman"/>
                <w:sz w:val="28"/>
                <w:szCs w:val="28"/>
              </w:rPr>
              <w:t>13.04.19</w:t>
            </w:r>
          </w:p>
        </w:tc>
        <w:tc>
          <w:tcPr>
            <w:tcW w:w="1275" w:type="dxa"/>
            <w:tcBorders>
              <w:top w:val="single" w:sz="4" w:space="0" w:color="auto"/>
              <w:left w:val="single" w:sz="4" w:space="0" w:color="auto"/>
              <w:bottom w:val="single" w:sz="4" w:space="0" w:color="auto"/>
              <w:right w:val="single" w:sz="4" w:space="0" w:color="auto"/>
            </w:tcBorders>
          </w:tcPr>
          <w:p w14:paraId="06E2A998"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r w:rsidR="006F17D2" w:rsidRPr="00D169C7" w14:paraId="44BDC4DE" w14:textId="77777777" w:rsidTr="00FB3B00">
        <w:trPr>
          <w:trHeight w:val="322"/>
        </w:trPr>
        <w:tc>
          <w:tcPr>
            <w:tcW w:w="540" w:type="dxa"/>
            <w:tcBorders>
              <w:top w:val="single" w:sz="4" w:space="0" w:color="auto"/>
              <w:left w:val="single" w:sz="4" w:space="0" w:color="auto"/>
              <w:bottom w:val="single" w:sz="4" w:space="0" w:color="auto"/>
              <w:right w:val="single" w:sz="4" w:space="0" w:color="auto"/>
            </w:tcBorders>
          </w:tcPr>
          <w:p w14:paraId="10E28157" w14:textId="77777777" w:rsidR="006F17D2" w:rsidRPr="00D169C7" w:rsidRDefault="006F17D2" w:rsidP="00FB3B00">
            <w:pPr>
              <w:spacing w:after="0" w:line="240" w:lineRule="auto"/>
              <w:jc w:val="both"/>
              <w:rPr>
                <w:rFonts w:ascii="Times New Roman" w:eastAsia="Times New Roman" w:hAnsi="Times New Roman"/>
                <w:sz w:val="28"/>
                <w:szCs w:val="28"/>
                <w:lang w:val="en-US" w:eastAsia="ru-RU"/>
              </w:rPr>
            </w:pPr>
            <w:r w:rsidRPr="00D169C7">
              <w:rPr>
                <w:rFonts w:ascii="Times New Roman" w:eastAsia="Times New Roman" w:hAnsi="Times New Roman"/>
                <w:sz w:val="28"/>
                <w:szCs w:val="28"/>
                <w:lang w:val="en-US" w:eastAsia="ru-RU"/>
              </w:rPr>
              <w:t>6</w:t>
            </w:r>
          </w:p>
        </w:tc>
        <w:tc>
          <w:tcPr>
            <w:tcW w:w="4707" w:type="dxa"/>
            <w:tcBorders>
              <w:top w:val="single" w:sz="4" w:space="0" w:color="auto"/>
              <w:left w:val="single" w:sz="4" w:space="0" w:color="auto"/>
              <w:bottom w:val="single" w:sz="4" w:space="0" w:color="auto"/>
              <w:right w:val="single" w:sz="4" w:space="0" w:color="auto"/>
            </w:tcBorders>
          </w:tcPr>
          <w:p w14:paraId="5C8899A1"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eastAsia="Times New Roman" w:hAnsi="Times New Roman"/>
                <w:sz w:val="28"/>
                <w:szCs w:val="28"/>
                <w:lang w:eastAsia="ru-RU"/>
              </w:rPr>
              <w:t>Оформлення дипломного проекту</w:t>
            </w:r>
          </w:p>
        </w:tc>
        <w:tc>
          <w:tcPr>
            <w:tcW w:w="2553" w:type="dxa"/>
            <w:tcBorders>
              <w:top w:val="single" w:sz="4" w:space="0" w:color="auto"/>
              <w:left w:val="single" w:sz="4" w:space="0" w:color="auto"/>
              <w:bottom w:val="single" w:sz="4" w:space="0" w:color="auto"/>
              <w:right w:val="single" w:sz="4" w:space="0" w:color="auto"/>
            </w:tcBorders>
            <w:vAlign w:val="center"/>
          </w:tcPr>
          <w:p w14:paraId="7F7AAA13" w14:textId="77777777" w:rsidR="006F17D2" w:rsidRPr="00D169C7" w:rsidRDefault="006F17D2" w:rsidP="00FB3B00">
            <w:pPr>
              <w:spacing w:after="0" w:line="240" w:lineRule="auto"/>
              <w:jc w:val="center"/>
              <w:rPr>
                <w:rFonts w:ascii="Times New Roman" w:eastAsia="Times New Roman" w:hAnsi="Times New Roman"/>
                <w:sz w:val="28"/>
                <w:szCs w:val="28"/>
                <w:lang w:eastAsia="ru-RU"/>
              </w:rPr>
            </w:pPr>
            <w:r w:rsidRPr="00D169C7">
              <w:rPr>
                <w:rFonts w:ascii="Times New Roman" w:hAnsi="Times New Roman"/>
                <w:sz w:val="28"/>
                <w:szCs w:val="28"/>
              </w:rPr>
              <w:t>20.04.19</w:t>
            </w:r>
          </w:p>
        </w:tc>
        <w:tc>
          <w:tcPr>
            <w:tcW w:w="1275" w:type="dxa"/>
            <w:tcBorders>
              <w:top w:val="single" w:sz="4" w:space="0" w:color="auto"/>
              <w:left w:val="single" w:sz="4" w:space="0" w:color="auto"/>
              <w:bottom w:val="single" w:sz="4" w:space="0" w:color="auto"/>
              <w:right w:val="single" w:sz="4" w:space="0" w:color="auto"/>
            </w:tcBorders>
          </w:tcPr>
          <w:p w14:paraId="1FDB8D05" w14:textId="77777777" w:rsidR="006F17D2" w:rsidRPr="00D169C7" w:rsidRDefault="006F17D2" w:rsidP="00FB3B00">
            <w:pPr>
              <w:spacing w:after="0" w:line="240" w:lineRule="auto"/>
              <w:jc w:val="both"/>
              <w:rPr>
                <w:rFonts w:ascii="Times New Roman" w:eastAsia="Times New Roman" w:hAnsi="Times New Roman"/>
                <w:sz w:val="24"/>
                <w:szCs w:val="24"/>
                <w:lang w:eastAsia="ru-RU"/>
              </w:rPr>
            </w:pPr>
          </w:p>
        </w:tc>
      </w:tr>
    </w:tbl>
    <w:p w14:paraId="3F366080" w14:textId="77777777" w:rsidR="00CA64AF" w:rsidRPr="00CA64AF" w:rsidRDefault="00CA64AF" w:rsidP="00CA64AF">
      <w:pPr>
        <w:spacing w:after="0" w:line="240" w:lineRule="auto"/>
        <w:jc w:val="both"/>
        <w:rPr>
          <w:rFonts w:ascii="Times New Roman" w:eastAsia="Times New Roman" w:hAnsi="Times New Roman"/>
          <w:sz w:val="28"/>
          <w:szCs w:val="24"/>
          <w:lang w:eastAsia="ru-RU"/>
        </w:rPr>
      </w:pPr>
    </w:p>
    <w:p w14:paraId="2420DEE6" w14:textId="77777777" w:rsidR="00CA64AF" w:rsidRPr="00CA64AF" w:rsidRDefault="00CA64AF" w:rsidP="00CA64AF">
      <w:pPr>
        <w:spacing w:after="0" w:line="240" w:lineRule="auto"/>
        <w:jc w:val="both"/>
        <w:rPr>
          <w:rFonts w:ascii="Times New Roman" w:eastAsia="Times New Roman" w:hAnsi="Times New Roman"/>
          <w:sz w:val="28"/>
          <w:szCs w:val="24"/>
          <w:lang w:eastAsia="ru-RU"/>
        </w:rPr>
      </w:pPr>
    </w:p>
    <w:p w14:paraId="1C13F393" w14:textId="77777777" w:rsidR="00CA64AF" w:rsidRPr="00A42B80" w:rsidRDefault="00CA64AF" w:rsidP="00CA64AF">
      <w:pPr>
        <w:tabs>
          <w:tab w:val="left" w:pos="3544"/>
          <w:tab w:val="left" w:pos="6096"/>
          <w:tab w:val="right" w:pos="8931"/>
        </w:tabs>
        <w:spacing w:after="0" w:line="240" w:lineRule="auto"/>
        <w:ind w:left="1080" w:hanging="540"/>
        <w:rPr>
          <w:rFonts w:ascii="Times New Roman" w:eastAsia="Times New Roman" w:hAnsi="Times New Roman"/>
          <w:sz w:val="28"/>
          <w:szCs w:val="24"/>
          <w:lang w:eastAsia="ru-RU"/>
        </w:rPr>
      </w:pPr>
      <w:r w:rsidRPr="00A42B80">
        <w:rPr>
          <w:rFonts w:ascii="Times New Roman" w:eastAsia="Times New Roman" w:hAnsi="Times New Roman"/>
          <w:bCs/>
          <w:sz w:val="28"/>
          <w:szCs w:val="24"/>
          <w:lang w:eastAsia="ru-RU"/>
        </w:rPr>
        <w:t xml:space="preserve">Студент </w:t>
      </w:r>
      <w:r w:rsidRPr="00A42B80">
        <w:rPr>
          <w:rFonts w:ascii="Times New Roman" w:eastAsia="Times New Roman" w:hAnsi="Times New Roman"/>
          <w:bCs/>
          <w:sz w:val="28"/>
          <w:szCs w:val="24"/>
          <w:lang w:eastAsia="ru-RU"/>
        </w:rPr>
        <w:tab/>
      </w:r>
      <w:r w:rsidRPr="00A42B80">
        <w:rPr>
          <w:rFonts w:ascii="Times New Roman" w:eastAsia="Times New Roman" w:hAnsi="Times New Roman"/>
          <w:sz w:val="28"/>
          <w:szCs w:val="24"/>
          <w:lang w:eastAsia="ru-RU"/>
        </w:rPr>
        <w:tab/>
        <w:t>Д. М. Обозний</w:t>
      </w:r>
    </w:p>
    <w:p w14:paraId="447415F5" w14:textId="77777777" w:rsidR="00CA64AF" w:rsidRPr="00A42B80" w:rsidRDefault="00CA64AF" w:rsidP="00CA64AF">
      <w:pPr>
        <w:tabs>
          <w:tab w:val="left" w:pos="3544"/>
          <w:tab w:val="left" w:pos="6096"/>
          <w:tab w:val="right" w:pos="8931"/>
        </w:tabs>
        <w:spacing w:after="0" w:line="240" w:lineRule="auto"/>
        <w:ind w:left="1080" w:hanging="540"/>
        <w:rPr>
          <w:rFonts w:ascii="Times New Roman" w:eastAsia="Times New Roman" w:hAnsi="Times New Roman"/>
          <w:sz w:val="28"/>
          <w:szCs w:val="24"/>
          <w:lang w:eastAsia="ru-RU"/>
        </w:rPr>
      </w:pPr>
    </w:p>
    <w:p w14:paraId="440F5CBF" w14:textId="54AB02F2" w:rsidR="004D66F6" w:rsidRDefault="00CA64AF" w:rsidP="00EC657F">
      <w:pPr>
        <w:tabs>
          <w:tab w:val="left" w:pos="3544"/>
          <w:tab w:val="left" w:pos="6096"/>
          <w:tab w:val="right" w:pos="8931"/>
        </w:tabs>
        <w:spacing w:after="0" w:line="240" w:lineRule="auto"/>
        <w:ind w:left="1080" w:hanging="540"/>
        <w:rPr>
          <w:rFonts w:ascii="Times New Roman" w:eastAsia="Times New Roman" w:hAnsi="Times New Roman"/>
          <w:sz w:val="28"/>
          <w:szCs w:val="24"/>
          <w:lang w:eastAsia="ru-RU"/>
        </w:rPr>
      </w:pPr>
      <w:r w:rsidRPr="00A42B80">
        <w:rPr>
          <w:rFonts w:ascii="Times New Roman" w:eastAsia="Times New Roman" w:hAnsi="Times New Roman"/>
          <w:bCs/>
          <w:sz w:val="28"/>
          <w:szCs w:val="24"/>
          <w:lang w:eastAsia="ru-RU"/>
        </w:rPr>
        <w:t xml:space="preserve">Керівник проекту </w:t>
      </w:r>
      <w:r w:rsidRPr="00A42B80">
        <w:rPr>
          <w:rFonts w:ascii="Times New Roman" w:eastAsia="Times New Roman" w:hAnsi="Times New Roman"/>
          <w:bCs/>
          <w:sz w:val="28"/>
          <w:szCs w:val="24"/>
          <w:lang w:eastAsia="ru-RU"/>
        </w:rPr>
        <w:tab/>
      </w:r>
      <w:r w:rsidRPr="00A42B80">
        <w:rPr>
          <w:rFonts w:ascii="Times New Roman" w:eastAsia="Times New Roman" w:hAnsi="Times New Roman"/>
          <w:sz w:val="28"/>
          <w:szCs w:val="24"/>
          <w:lang w:eastAsia="ru-RU"/>
        </w:rPr>
        <w:tab/>
        <w:t>Ю. О. Кулаков</w:t>
      </w:r>
    </w:p>
    <w:p w14:paraId="3F9CDB33" w14:textId="77777777" w:rsidR="004D66F6" w:rsidRDefault="004D66F6">
      <w:pPr>
        <w:spacing w:after="0" w:line="240" w:lineRule="auto"/>
        <w:rPr>
          <w:rFonts w:ascii="Times New Roman" w:eastAsia="Times New Roman" w:hAnsi="Times New Roman"/>
          <w:sz w:val="28"/>
          <w:szCs w:val="24"/>
          <w:lang w:eastAsia="ru-RU"/>
        </w:rPr>
      </w:pPr>
      <w:r>
        <w:rPr>
          <w:rFonts w:ascii="Times New Roman" w:eastAsia="Times New Roman" w:hAnsi="Times New Roman"/>
          <w:sz w:val="28"/>
          <w:szCs w:val="24"/>
          <w:lang w:eastAsia="ru-RU"/>
        </w:rPr>
        <w:br w:type="page"/>
      </w:r>
    </w:p>
    <w:p w14:paraId="0DC46A09" w14:textId="16F9049D" w:rsidR="004D66F6" w:rsidRDefault="004D66F6" w:rsidP="004D66F6">
      <w:pPr>
        <w:spacing w:after="0" w:line="360" w:lineRule="auto"/>
        <w:jc w:val="center"/>
        <w:rPr>
          <w:rFonts w:ascii="Times New Roman" w:eastAsia="Times New Roman" w:hAnsi="Times New Roman"/>
          <w:b/>
          <w:sz w:val="28"/>
          <w:szCs w:val="24"/>
          <w:lang w:eastAsia="ru-RU"/>
        </w:rPr>
      </w:pPr>
      <w:r w:rsidRPr="004D66F6">
        <w:rPr>
          <w:rFonts w:ascii="Times New Roman" w:eastAsia="Times New Roman" w:hAnsi="Times New Roman"/>
          <w:b/>
          <w:sz w:val="28"/>
          <w:szCs w:val="24"/>
          <w:lang w:eastAsia="ru-RU"/>
        </w:rPr>
        <w:lastRenderedPageBreak/>
        <w:t>Анотація</w:t>
      </w:r>
    </w:p>
    <w:p w14:paraId="2B4912D8" w14:textId="27D70D13" w:rsidR="004D66F6" w:rsidRPr="004D66F6" w:rsidRDefault="004D66F6" w:rsidP="004D66F6">
      <w:pPr>
        <w:spacing w:after="0" w:line="360" w:lineRule="auto"/>
        <w:ind w:firstLine="708"/>
        <w:jc w:val="both"/>
        <w:rPr>
          <w:rFonts w:ascii="Times New Roman" w:hAnsi="Times New Roman"/>
          <w:sz w:val="28"/>
          <w:szCs w:val="28"/>
        </w:rPr>
      </w:pPr>
      <w:r w:rsidRPr="004D66F6">
        <w:rPr>
          <w:rFonts w:ascii="Times New Roman" w:hAnsi="Times New Roman"/>
          <w:sz w:val="28"/>
          <w:szCs w:val="28"/>
        </w:rPr>
        <w:t xml:space="preserve">У роботі описується розробка програмного продукту, яка в динамічному режимі розпізнає трафік. Запропонований продукт ділить трафік на важливий та неважливий, згідно з заданою конфігурацією. Для забезпечення стабільної роботи  критично важливих ресурсів програмно реалізовано обмеження пропускної здатності для неважливого трафіку. </w:t>
      </w:r>
    </w:p>
    <w:p w14:paraId="16D7EE0D" w14:textId="6A06808A" w:rsidR="004D66F6" w:rsidRDefault="004D66F6" w:rsidP="004D66F6">
      <w:pPr>
        <w:pStyle w:val="CText"/>
      </w:pPr>
      <w:r>
        <w:t>При проведенні порівняльного аналізу запропонованого алгоритму із ручним налаштуванням мережевого пристрою було виявлено, що робота алгоритму автоматизує деякі задачі мережевого адміністратору. Це дозволяє зменшити кількість ситуацій, коли мережевий адміністратор допускає помилки в налаштуванні мережевих пристроїв. Також це дозволяє за відсутності високошвидкісного каналу зв</w:t>
      </w:r>
      <w:r w:rsidRPr="00C20567">
        <w:t>’</w:t>
      </w:r>
      <w:r>
        <w:t xml:space="preserve">язку забезпечити </w:t>
      </w:r>
      <w:r w:rsidRPr="00C20567">
        <w:t>без</w:t>
      </w:r>
      <w:r>
        <w:t>перебійну роботу критично важливих сервісів, без яких робота об</w:t>
      </w:r>
      <w:r w:rsidRPr="00C20567">
        <w:t>’</w:t>
      </w:r>
      <w:r>
        <w:t xml:space="preserve">єкта може бути зупинена. Інтеграція програми в існуючу інфраструктуру є доволі простою.  </w:t>
      </w:r>
    </w:p>
    <w:p w14:paraId="167E2C9D" w14:textId="5447CA1E" w:rsidR="004D66F6" w:rsidRDefault="004D66F6" w:rsidP="004D66F6">
      <w:pPr>
        <w:pStyle w:val="CText"/>
      </w:pPr>
    </w:p>
    <w:p w14:paraId="0620E12B" w14:textId="2A5E614A" w:rsidR="004D66F6" w:rsidRPr="004D66F6" w:rsidRDefault="004D66F6" w:rsidP="004D66F6">
      <w:pPr>
        <w:pStyle w:val="CText"/>
        <w:jc w:val="center"/>
        <w:rPr>
          <w:b/>
          <w:lang w:val="en-US"/>
        </w:rPr>
      </w:pPr>
      <w:r w:rsidRPr="004D66F6">
        <w:rPr>
          <w:b/>
          <w:lang w:val="en-US"/>
        </w:rPr>
        <w:t>Annotation</w:t>
      </w:r>
    </w:p>
    <w:p w14:paraId="366AF0EF" w14:textId="77777777" w:rsidR="004D66F6" w:rsidRDefault="004D66F6" w:rsidP="004D66F6">
      <w:pPr>
        <w:pStyle w:val="CText"/>
      </w:pPr>
      <w:r>
        <w:t>The paper describes the development of a software product that dynamically recognizes traffic. The proposed product divides the traffic into an important and unimportant, according to the given configuration. In order to ensure the stable operation of critical resources, the program has implemented the limitation of bandwidth for unimportant traffic.</w:t>
      </w:r>
    </w:p>
    <w:p w14:paraId="6121BC4F" w14:textId="3FA9D126" w:rsidR="004D66F6" w:rsidRPr="00C20567" w:rsidRDefault="004D66F6" w:rsidP="004D66F6">
      <w:pPr>
        <w:pStyle w:val="CText"/>
      </w:pPr>
      <w:r>
        <w:t>In the comparative analysis of the proposed algorithm with manual setup of the network device, it was discovered that the algorithm's work automates some of the tasks of the network administrator. This allows you to reduce the number of situations when the network administrator makes errors in setting up network devices. It also allows in the absence of a high-speed communication channel to ensure the uninterrupted operation of critical services, without which the work of the object can be stopped. Integration of the program into existing infrastructure is quite simple.</w:t>
      </w:r>
    </w:p>
    <w:p w14:paraId="772903E4" w14:textId="77777777" w:rsidR="004D66F6" w:rsidRPr="004D66F6" w:rsidRDefault="004D66F6" w:rsidP="004D66F6">
      <w:pPr>
        <w:spacing w:after="0" w:line="240" w:lineRule="auto"/>
        <w:jc w:val="center"/>
        <w:rPr>
          <w:rFonts w:ascii="Times New Roman" w:eastAsia="Times New Roman" w:hAnsi="Times New Roman"/>
          <w:b/>
          <w:sz w:val="28"/>
          <w:szCs w:val="24"/>
          <w:lang w:eastAsia="ru-RU"/>
        </w:rPr>
        <w:sectPr w:rsidR="004D66F6" w:rsidRPr="004D66F6" w:rsidSect="00AB3D27">
          <w:headerReference w:type="default" r:id="rId10"/>
          <w:footerReference w:type="default" r:id="rId11"/>
          <w:footerReference w:type="first" r:id="rId12"/>
          <w:pgSz w:w="11906" w:h="16838"/>
          <w:pgMar w:top="851" w:right="851" w:bottom="1560" w:left="1701" w:header="709" w:footer="709" w:gutter="0"/>
          <w:cols w:space="708"/>
          <w:titlePg/>
          <w:docGrid w:linePitch="360"/>
        </w:sectPr>
      </w:pPr>
    </w:p>
    <w:p w14:paraId="1C65E6F4"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0C59D0C5"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6CAADCE5"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71E93A65"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1B72229D"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04A6A67F"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084E183A"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704247D"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4F8AAD3"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42BE2B35"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148C5FD5"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68451E1B"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EA0E6B2"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DBF224A"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689352BD"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76D9FF0A"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241A0F6E"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16CEBEEA"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147EC338" w14:textId="77777777" w:rsidR="00EC657F" w:rsidRPr="004D66F6" w:rsidRDefault="00EC657F" w:rsidP="00EC657F">
      <w:pPr>
        <w:tabs>
          <w:tab w:val="left" w:pos="720"/>
          <w:tab w:val="left" w:pos="1440"/>
          <w:tab w:val="left" w:pos="1620"/>
        </w:tabs>
        <w:spacing w:after="0" w:line="240" w:lineRule="auto"/>
        <w:rPr>
          <w:rFonts w:ascii="Times New Roman" w:eastAsia="Times New Roman" w:hAnsi="Times New Roman"/>
          <w:sz w:val="26"/>
          <w:szCs w:val="24"/>
          <w:lang w:val="en-US" w:eastAsia="ru-RU"/>
        </w:rPr>
      </w:pPr>
    </w:p>
    <w:p w14:paraId="5E13F543" w14:textId="77777777" w:rsidR="00EC657F"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EB4F4D7" w14:textId="77777777" w:rsidR="00EC657F" w:rsidRPr="00D169C7" w:rsidRDefault="00EC657F" w:rsidP="00EC657F">
      <w:pPr>
        <w:tabs>
          <w:tab w:val="left" w:pos="720"/>
          <w:tab w:val="left" w:pos="1440"/>
          <w:tab w:val="left" w:pos="1620"/>
        </w:tabs>
        <w:spacing w:after="0" w:line="240" w:lineRule="auto"/>
        <w:rPr>
          <w:rFonts w:ascii="Times New Roman" w:eastAsia="Times New Roman" w:hAnsi="Times New Roman"/>
          <w:sz w:val="26"/>
          <w:szCs w:val="24"/>
          <w:lang w:eastAsia="ru-RU"/>
        </w:rPr>
      </w:pPr>
    </w:p>
    <w:p w14:paraId="3F21AC5B" w14:textId="77777777" w:rsidR="00EC657F" w:rsidRPr="00D169C7" w:rsidRDefault="00EC657F" w:rsidP="00EC657F">
      <w:pPr>
        <w:tabs>
          <w:tab w:val="left" w:leader="underscore" w:pos="9631"/>
        </w:tabs>
        <w:spacing w:after="0" w:line="240" w:lineRule="auto"/>
        <w:rPr>
          <w:rFonts w:ascii="Times New Roman" w:eastAsia="Times New Roman" w:hAnsi="Times New Roman"/>
          <w:b/>
          <w:bCs/>
          <w:caps/>
          <w:sz w:val="26"/>
          <w:szCs w:val="24"/>
          <w:lang w:eastAsia="ru-RU"/>
        </w:rPr>
      </w:pPr>
    </w:p>
    <w:p w14:paraId="09DDE725" w14:textId="77777777" w:rsidR="00EC657F" w:rsidRPr="00D169C7" w:rsidRDefault="00EC657F" w:rsidP="00EC657F">
      <w:pPr>
        <w:tabs>
          <w:tab w:val="center" w:pos="6986"/>
        </w:tabs>
        <w:spacing w:after="0" w:line="240" w:lineRule="auto"/>
        <w:ind w:firstLine="709"/>
        <w:jc w:val="center"/>
        <w:rPr>
          <w:rFonts w:ascii="Times New Roman" w:hAnsi="Times New Roman"/>
          <w:b/>
          <w:sz w:val="96"/>
          <w:szCs w:val="96"/>
        </w:rPr>
      </w:pPr>
      <w:r w:rsidRPr="00D169C7">
        <w:rPr>
          <w:rFonts w:ascii="Times New Roman" w:hAnsi="Times New Roman"/>
          <w:b/>
          <w:sz w:val="96"/>
          <w:szCs w:val="96"/>
        </w:rPr>
        <w:t>Технічне завдання</w:t>
      </w:r>
    </w:p>
    <w:p w14:paraId="20F91FE1" w14:textId="77777777" w:rsidR="00EC657F" w:rsidRDefault="00EC657F" w:rsidP="00EC657F">
      <w:pPr>
        <w:tabs>
          <w:tab w:val="left" w:pos="3544"/>
          <w:tab w:val="left" w:pos="6096"/>
          <w:tab w:val="right" w:pos="8931"/>
        </w:tabs>
        <w:spacing w:after="0" w:line="240" w:lineRule="auto"/>
        <w:ind w:left="1080" w:hanging="540"/>
        <w:rPr>
          <w:rFonts w:ascii="Times New Roman" w:eastAsia="Times New Roman" w:hAnsi="Times New Roman"/>
          <w:bCs/>
          <w:sz w:val="28"/>
          <w:szCs w:val="24"/>
          <w:lang w:val="ru-RU" w:eastAsia="ru-RU"/>
        </w:rPr>
        <w:sectPr w:rsidR="00EC657F" w:rsidSect="00AB3D27">
          <w:pgSz w:w="11906" w:h="16838"/>
          <w:pgMar w:top="851" w:right="851" w:bottom="1560" w:left="1701" w:header="709" w:footer="709" w:gutter="0"/>
          <w:cols w:space="708"/>
          <w:titlePg/>
          <w:docGrid w:linePitch="360"/>
        </w:sectPr>
      </w:pPr>
    </w:p>
    <w:p w14:paraId="1048BF60" w14:textId="77777777" w:rsidR="00EC657F" w:rsidRPr="00EC657F" w:rsidRDefault="00EC657F" w:rsidP="00EC657F">
      <w:pPr>
        <w:keepNext/>
        <w:keepLines/>
        <w:spacing w:before="240" w:after="0"/>
        <w:jc w:val="center"/>
        <w:rPr>
          <w:rFonts w:ascii="Times New Roman" w:eastAsia="Times New Roman" w:hAnsi="Times New Roman"/>
          <w:b/>
          <w:sz w:val="28"/>
          <w:szCs w:val="32"/>
          <w:lang w:val="ru-RU"/>
        </w:rPr>
      </w:pPr>
      <w:r w:rsidRPr="00EC657F">
        <w:rPr>
          <w:rFonts w:ascii="Times New Roman" w:eastAsia="Times New Roman" w:hAnsi="Times New Roman"/>
          <w:b/>
          <w:sz w:val="28"/>
          <w:szCs w:val="32"/>
          <w:lang w:val="ru-RU"/>
        </w:rPr>
        <w:lastRenderedPageBreak/>
        <w:t>ЗМІСТ</w:t>
      </w:r>
    </w:p>
    <w:p w14:paraId="51E28809" w14:textId="77777777" w:rsidR="00EC657F" w:rsidRPr="00EC657F" w:rsidRDefault="00EC657F" w:rsidP="00EC657F">
      <w:pPr>
        <w:spacing w:after="0" w:line="480" w:lineRule="auto"/>
        <w:jc w:val="both"/>
        <w:rPr>
          <w:rFonts w:ascii="Arial" w:eastAsia="Times New Roman" w:hAnsi="Arial"/>
          <w:sz w:val="28"/>
          <w:szCs w:val="20"/>
          <w:lang w:val="ru-RU"/>
        </w:rPr>
      </w:pPr>
    </w:p>
    <w:p w14:paraId="1967C500" w14:textId="063B56D9" w:rsidR="00FB3B00" w:rsidRPr="007F22F9" w:rsidRDefault="00EC657F" w:rsidP="007F22F9">
      <w:pPr>
        <w:pStyle w:val="12"/>
        <w:tabs>
          <w:tab w:val="right" w:leader="dot" w:pos="9344"/>
        </w:tabs>
        <w:spacing w:line="360" w:lineRule="auto"/>
        <w:rPr>
          <w:rFonts w:eastAsiaTheme="minorEastAsia"/>
          <w:noProof/>
          <w:szCs w:val="28"/>
          <w:lang w:val="ru-RU" w:eastAsia="ru-RU"/>
        </w:rPr>
      </w:pPr>
      <w:r w:rsidRPr="00EC657F">
        <w:rPr>
          <w:rFonts w:eastAsia="Times New Roman"/>
          <w:szCs w:val="20"/>
          <w:lang w:val="ru-RU" w:eastAsia="ru-RU"/>
        </w:rPr>
        <w:fldChar w:fldCharType="begin"/>
      </w:r>
      <w:r w:rsidRPr="00EC657F">
        <w:rPr>
          <w:rFonts w:eastAsia="Times New Roman"/>
          <w:szCs w:val="20"/>
          <w:lang w:val="ru-RU" w:eastAsia="ru-RU"/>
        </w:rPr>
        <w:instrText xml:space="preserve"> TOC \o "1-3" \h \z \u </w:instrText>
      </w:r>
      <w:r w:rsidRPr="00EC657F">
        <w:rPr>
          <w:rFonts w:eastAsia="Times New Roman"/>
          <w:szCs w:val="20"/>
          <w:lang w:val="ru-RU" w:eastAsia="ru-RU"/>
        </w:rPr>
        <w:fldChar w:fldCharType="separate"/>
      </w:r>
      <w:hyperlink w:anchor="_Toc9461124" w:history="1">
        <w:r w:rsidR="00FB3B00" w:rsidRPr="007F22F9">
          <w:rPr>
            <w:rStyle w:val="af3"/>
            <w:rFonts w:eastAsia="Times New Roman"/>
            <w:noProof/>
            <w:kern w:val="32"/>
            <w:szCs w:val="28"/>
            <w:lang w:val="ru-RU"/>
          </w:rPr>
          <w:t>1. НАЙМЕНУВАНННЯ І ОБЛАСТЬ ЗАСТОСУВАННЯ</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24 \h </w:instrText>
        </w:r>
        <w:r w:rsidR="00FB3B00" w:rsidRPr="007F22F9">
          <w:rPr>
            <w:noProof/>
            <w:webHidden/>
            <w:szCs w:val="28"/>
          </w:rPr>
        </w:r>
        <w:r w:rsidR="00FB3B00" w:rsidRPr="007F22F9">
          <w:rPr>
            <w:noProof/>
            <w:webHidden/>
            <w:szCs w:val="28"/>
          </w:rPr>
          <w:fldChar w:fldCharType="separate"/>
        </w:r>
        <w:r w:rsidR="00184132">
          <w:rPr>
            <w:noProof/>
            <w:webHidden/>
            <w:szCs w:val="28"/>
          </w:rPr>
          <w:t>2</w:t>
        </w:r>
        <w:r w:rsidR="00FB3B00" w:rsidRPr="007F22F9">
          <w:rPr>
            <w:noProof/>
            <w:webHidden/>
            <w:szCs w:val="28"/>
          </w:rPr>
          <w:fldChar w:fldCharType="end"/>
        </w:r>
      </w:hyperlink>
    </w:p>
    <w:p w14:paraId="3CFD40CE" w14:textId="15E6FF74" w:rsidR="00FB3B00" w:rsidRPr="007F22F9" w:rsidRDefault="00CC58A6" w:rsidP="007F22F9">
      <w:pPr>
        <w:pStyle w:val="12"/>
        <w:tabs>
          <w:tab w:val="right" w:leader="dot" w:pos="9344"/>
        </w:tabs>
        <w:spacing w:line="360" w:lineRule="auto"/>
        <w:rPr>
          <w:rFonts w:eastAsiaTheme="minorEastAsia"/>
          <w:noProof/>
          <w:szCs w:val="28"/>
          <w:lang w:val="ru-RU" w:eastAsia="ru-RU"/>
        </w:rPr>
      </w:pPr>
      <w:hyperlink w:anchor="_Toc9461125" w:history="1">
        <w:r w:rsidR="00FB3B00" w:rsidRPr="007F22F9">
          <w:rPr>
            <w:rStyle w:val="af3"/>
            <w:rFonts w:eastAsia="Times New Roman"/>
            <w:bCs/>
            <w:noProof/>
            <w:kern w:val="32"/>
            <w:szCs w:val="28"/>
            <w:lang w:eastAsia="ru-RU"/>
          </w:rPr>
          <w:t>2. ПІДСТАВИ ДЛЯ РОЗРОБКИ</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25 \h </w:instrText>
        </w:r>
        <w:r w:rsidR="00FB3B00" w:rsidRPr="007F22F9">
          <w:rPr>
            <w:noProof/>
            <w:webHidden/>
            <w:szCs w:val="28"/>
          </w:rPr>
        </w:r>
        <w:r w:rsidR="00FB3B00" w:rsidRPr="007F22F9">
          <w:rPr>
            <w:noProof/>
            <w:webHidden/>
            <w:szCs w:val="28"/>
          </w:rPr>
          <w:fldChar w:fldCharType="separate"/>
        </w:r>
        <w:r w:rsidR="00184132">
          <w:rPr>
            <w:noProof/>
            <w:webHidden/>
            <w:szCs w:val="28"/>
          </w:rPr>
          <w:t>2</w:t>
        </w:r>
        <w:r w:rsidR="00FB3B00" w:rsidRPr="007F22F9">
          <w:rPr>
            <w:noProof/>
            <w:webHidden/>
            <w:szCs w:val="28"/>
          </w:rPr>
          <w:fldChar w:fldCharType="end"/>
        </w:r>
      </w:hyperlink>
    </w:p>
    <w:p w14:paraId="5AABF454" w14:textId="6CC5550E" w:rsidR="00FB3B00" w:rsidRPr="007F22F9" w:rsidRDefault="00CC58A6" w:rsidP="007F22F9">
      <w:pPr>
        <w:pStyle w:val="12"/>
        <w:tabs>
          <w:tab w:val="right" w:leader="dot" w:pos="9344"/>
        </w:tabs>
        <w:spacing w:line="360" w:lineRule="auto"/>
        <w:rPr>
          <w:rFonts w:eastAsiaTheme="minorEastAsia"/>
          <w:noProof/>
          <w:szCs w:val="28"/>
          <w:lang w:val="ru-RU" w:eastAsia="ru-RU"/>
        </w:rPr>
      </w:pPr>
      <w:hyperlink w:anchor="_Toc9461126" w:history="1">
        <w:r w:rsidR="00FB3B00" w:rsidRPr="007F22F9">
          <w:rPr>
            <w:rStyle w:val="af3"/>
            <w:rFonts w:eastAsia="Times New Roman"/>
            <w:bCs/>
            <w:noProof/>
            <w:kern w:val="32"/>
            <w:szCs w:val="28"/>
            <w:lang w:eastAsia="ru-RU"/>
          </w:rPr>
          <w:t>3. МЕТА І ПРИЗНАЧЕННЯ РОЗРОБКИ</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26 \h </w:instrText>
        </w:r>
        <w:r w:rsidR="00FB3B00" w:rsidRPr="007F22F9">
          <w:rPr>
            <w:noProof/>
            <w:webHidden/>
            <w:szCs w:val="28"/>
          </w:rPr>
        </w:r>
        <w:r w:rsidR="00FB3B00" w:rsidRPr="007F22F9">
          <w:rPr>
            <w:noProof/>
            <w:webHidden/>
            <w:szCs w:val="28"/>
          </w:rPr>
          <w:fldChar w:fldCharType="separate"/>
        </w:r>
        <w:r w:rsidR="00184132">
          <w:rPr>
            <w:noProof/>
            <w:webHidden/>
            <w:szCs w:val="28"/>
          </w:rPr>
          <w:t>2</w:t>
        </w:r>
        <w:r w:rsidR="00FB3B00" w:rsidRPr="007F22F9">
          <w:rPr>
            <w:noProof/>
            <w:webHidden/>
            <w:szCs w:val="28"/>
          </w:rPr>
          <w:fldChar w:fldCharType="end"/>
        </w:r>
      </w:hyperlink>
    </w:p>
    <w:p w14:paraId="11C91E06" w14:textId="2D76AC04" w:rsidR="00FB3B00" w:rsidRPr="007F22F9" w:rsidRDefault="00CC58A6" w:rsidP="007F22F9">
      <w:pPr>
        <w:pStyle w:val="12"/>
        <w:tabs>
          <w:tab w:val="right" w:leader="dot" w:pos="9344"/>
        </w:tabs>
        <w:spacing w:line="360" w:lineRule="auto"/>
        <w:rPr>
          <w:rFonts w:eastAsiaTheme="minorEastAsia"/>
          <w:noProof/>
          <w:szCs w:val="28"/>
          <w:lang w:val="ru-RU" w:eastAsia="ru-RU"/>
        </w:rPr>
      </w:pPr>
      <w:hyperlink w:anchor="_Toc9461127" w:history="1">
        <w:r w:rsidR="00FB3B00" w:rsidRPr="007F22F9">
          <w:rPr>
            <w:rStyle w:val="af3"/>
            <w:rFonts w:eastAsia="Times New Roman"/>
            <w:bCs/>
            <w:noProof/>
            <w:kern w:val="32"/>
            <w:szCs w:val="28"/>
            <w:lang w:eastAsia="ru-RU"/>
          </w:rPr>
          <w:t>4. ДЖЕРЕЛА РОЗРОБКИ</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27 \h </w:instrText>
        </w:r>
        <w:r w:rsidR="00FB3B00" w:rsidRPr="007F22F9">
          <w:rPr>
            <w:noProof/>
            <w:webHidden/>
            <w:szCs w:val="28"/>
          </w:rPr>
        </w:r>
        <w:r w:rsidR="00FB3B00" w:rsidRPr="007F22F9">
          <w:rPr>
            <w:noProof/>
            <w:webHidden/>
            <w:szCs w:val="28"/>
          </w:rPr>
          <w:fldChar w:fldCharType="separate"/>
        </w:r>
        <w:r w:rsidR="00184132">
          <w:rPr>
            <w:noProof/>
            <w:webHidden/>
            <w:szCs w:val="28"/>
          </w:rPr>
          <w:t>2</w:t>
        </w:r>
        <w:r w:rsidR="00FB3B00" w:rsidRPr="007F22F9">
          <w:rPr>
            <w:noProof/>
            <w:webHidden/>
            <w:szCs w:val="28"/>
          </w:rPr>
          <w:fldChar w:fldCharType="end"/>
        </w:r>
      </w:hyperlink>
    </w:p>
    <w:p w14:paraId="6B91880C" w14:textId="0E47A3AD" w:rsidR="00FB3B00" w:rsidRPr="007F22F9" w:rsidRDefault="00CC58A6" w:rsidP="007F22F9">
      <w:pPr>
        <w:pStyle w:val="12"/>
        <w:tabs>
          <w:tab w:val="right" w:leader="dot" w:pos="9344"/>
        </w:tabs>
        <w:spacing w:line="360" w:lineRule="auto"/>
        <w:rPr>
          <w:rFonts w:eastAsiaTheme="minorEastAsia"/>
          <w:noProof/>
          <w:szCs w:val="28"/>
          <w:lang w:val="ru-RU" w:eastAsia="ru-RU"/>
        </w:rPr>
      </w:pPr>
      <w:hyperlink w:anchor="_Toc9461128" w:history="1">
        <w:r w:rsidR="00FB3B00" w:rsidRPr="007F22F9">
          <w:rPr>
            <w:rStyle w:val="af3"/>
            <w:rFonts w:eastAsia="Times New Roman"/>
            <w:bCs/>
            <w:noProof/>
            <w:kern w:val="32"/>
            <w:szCs w:val="28"/>
            <w:lang w:val="ru-RU" w:eastAsia="ru-RU"/>
          </w:rPr>
          <w:t xml:space="preserve">5. </w:t>
        </w:r>
        <w:r w:rsidR="00FB3B00" w:rsidRPr="007F22F9">
          <w:rPr>
            <w:rStyle w:val="af3"/>
            <w:rFonts w:eastAsia="Times New Roman"/>
            <w:bCs/>
            <w:noProof/>
            <w:kern w:val="32"/>
            <w:szCs w:val="28"/>
            <w:lang w:eastAsia="ru-RU"/>
          </w:rPr>
          <w:t>ТЕХНІЧНІ ВИМОГИ</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28 \h </w:instrText>
        </w:r>
        <w:r w:rsidR="00FB3B00" w:rsidRPr="007F22F9">
          <w:rPr>
            <w:noProof/>
            <w:webHidden/>
            <w:szCs w:val="28"/>
          </w:rPr>
        </w:r>
        <w:r w:rsidR="00FB3B00" w:rsidRPr="007F22F9">
          <w:rPr>
            <w:noProof/>
            <w:webHidden/>
            <w:szCs w:val="28"/>
          </w:rPr>
          <w:fldChar w:fldCharType="separate"/>
        </w:r>
        <w:r w:rsidR="00184132">
          <w:rPr>
            <w:noProof/>
            <w:webHidden/>
            <w:szCs w:val="28"/>
          </w:rPr>
          <w:t>3</w:t>
        </w:r>
        <w:r w:rsidR="00FB3B00" w:rsidRPr="007F22F9">
          <w:rPr>
            <w:noProof/>
            <w:webHidden/>
            <w:szCs w:val="28"/>
          </w:rPr>
          <w:fldChar w:fldCharType="end"/>
        </w:r>
      </w:hyperlink>
    </w:p>
    <w:p w14:paraId="491D1338" w14:textId="6A9CBB24" w:rsidR="00FB3B00" w:rsidRPr="007F22F9" w:rsidRDefault="00CC58A6" w:rsidP="007F22F9">
      <w:pPr>
        <w:pStyle w:val="21"/>
        <w:tabs>
          <w:tab w:val="right" w:leader="dot" w:pos="9344"/>
        </w:tabs>
        <w:spacing w:line="360" w:lineRule="auto"/>
        <w:rPr>
          <w:rFonts w:ascii="Times New Roman" w:eastAsiaTheme="minorEastAsia" w:hAnsi="Times New Roman"/>
          <w:noProof/>
          <w:sz w:val="28"/>
          <w:szCs w:val="28"/>
          <w:lang w:val="ru-RU" w:eastAsia="ru-RU"/>
        </w:rPr>
      </w:pPr>
      <w:hyperlink w:anchor="_Toc9461129" w:history="1">
        <w:r w:rsidR="00FB3B00" w:rsidRPr="007F22F9">
          <w:rPr>
            <w:rStyle w:val="af3"/>
            <w:rFonts w:ascii="Times New Roman" w:eastAsia="Times New Roman" w:hAnsi="Times New Roman"/>
            <w:bCs/>
            <w:iCs/>
            <w:noProof/>
            <w:sz w:val="28"/>
            <w:szCs w:val="28"/>
            <w:lang w:eastAsia="ru-RU"/>
          </w:rPr>
          <w:t>5.1 Вимоги до продукту</w:t>
        </w:r>
        <w:r w:rsidR="00FB3B00" w:rsidRPr="007F22F9">
          <w:rPr>
            <w:rFonts w:ascii="Times New Roman" w:hAnsi="Times New Roman"/>
            <w:noProof/>
            <w:webHidden/>
            <w:sz w:val="28"/>
            <w:szCs w:val="28"/>
          </w:rPr>
          <w:tab/>
        </w:r>
        <w:r w:rsidR="00FB3B00" w:rsidRPr="007F22F9">
          <w:rPr>
            <w:rFonts w:ascii="Times New Roman" w:hAnsi="Times New Roman"/>
            <w:noProof/>
            <w:webHidden/>
            <w:sz w:val="28"/>
            <w:szCs w:val="28"/>
          </w:rPr>
          <w:fldChar w:fldCharType="begin"/>
        </w:r>
        <w:r w:rsidR="00FB3B00" w:rsidRPr="007F22F9">
          <w:rPr>
            <w:rFonts w:ascii="Times New Roman" w:hAnsi="Times New Roman"/>
            <w:noProof/>
            <w:webHidden/>
            <w:sz w:val="28"/>
            <w:szCs w:val="28"/>
          </w:rPr>
          <w:instrText xml:space="preserve"> PAGEREF _Toc9461129 \h </w:instrText>
        </w:r>
        <w:r w:rsidR="00FB3B00" w:rsidRPr="007F22F9">
          <w:rPr>
            <w:rFonts w:ascii="Times New Roman" w:hAnsi="Times New Roman"/>
            <w:noProof/>
            <w:webHidden/>
            <w:sz w:val="28"/>
            <w:szCs w:val="28"/>
          </w:rPr>
        </w:r>
        <w:r w:rsidR="00FB3B00" w:rsidRPr="007F22F9">
          <w:rPr>
            <w:rFonts w:ascii="Times New Roman" w:hAnsi="Times New Roman"/>
            <w:noProof/>
            <w:webHidden/>
            <w:sz w:val="28"/>
            <w:szCs w:val="28"/>
          </w:rPr>
          <w:fldChar w:fldCharType="separate"/>
        </w:r>
        <w:r w:rsidR="00184132">
          <w:rPr>
            <w:rFonts w:ascii="Times New Roman" w:hAnsi="Times New Roman"/>
            <w:noProof/>
            <w:webHidden/>
            <w:sz w:val="28"/>
            <w:szCs w:val="28"/>
          </w:rPr>
          <w:t>3</w:t>
        </w:r>
        <w:r w:rsidR="00FB3B00" w:rsidRPr="007F22F9">
          <w:rPr>
            <w:rFonts w:ascii="Times New Roman" w:hAnsi="Times New Roman"/>
            <w:noProof/>
            <w:webHidden/>
            <w:sz w:val="28"/>
            <w:szCs w:val="28"/>
          </w:rPr>
          <w:fldChar w:fldCharType="end"/>
        </w:r>
      </w:hyperlink>
    </w:p>
    <w:p w14:paraId="7B7723AE" w14:textId="198C3ABB" w:rsidR="00FB3B00" w:rsidRPr="007F22F9" w:rsidRDefault="00CC58A6" w:rsidP="007F22F9">
      <w:pPr>
        <w:pStyle w:val="21"/>
        <w:tabs>
          <w:tab w:val="right" w:leader="dot" w:pos="9344"/>
        </w:tabs>
        <w:spacing w:line="360" w:lineRule="auto"/>
        <w:rPr>
          <w:rFonts w:ascii="Times New Roman" w:eastAsiaTheme="minorEastAsia" w:hAnsi="Times New Roman"/>
          <w:noProof/>
          <w:sz w:val="28"/>
          <w:szCs w:val="28"/>
          <w:lang w:val="ru-RU" w:eastAsia="ru-RU"/>
        </w:rPr>
      </w:pPr>
      <w:hyperlink w:anchor="_Toc9461130" w:history="1">
        <w:r w:rsidR="00FB3B00" w:rsidRPr="007F22F9">
          <w:rPr>
            <w:rStyle w:val="af3"/>
            <w:rFonts w:ascii="Times New Roman" w:eastAsia="Times New Roman" w:hAnsi="Times New Roman"/>
            <w:bCs/>
            <w:iCs/>
            <w:noProof/>
            <w:sz w:val="28"/>
            <w:szCs w:val="28"/>
            <w:lang w:eastAsia="ru-RU"/>
          </w:rPr>
          <w:t>5.2. Вимоги до програмного забезпечення</w:t>
        </w:r>
        <w:r w:rsidR="00FB3B00" w:rsidRPr="007F22F9">
          <w:rPr>
            <w:rFonts w:ascii="Times New Roman" w:hAnsi="Times New Roman"/>
            <w:noProof/>
            <w:webHidden/>
            <w:sz w:val="28"/>
            <w:szCs w:val="28"/>
          </w:rPr>
          <w:tab/>
        </w:r>
        <w:r w:rsidR="00FB3B00" w:rsidRPr="007F22F9">
          <w:rPr>
            <w:rFonts w:ascii="Times New Roman" w:hAnsi="Times New Roman"/>
            <w:noProof/>
            <w:webHidden/>
            <w:sz w:val="28"/>
            <w:szCs w:val="28"/>
          </w:rPr>
          <w:fldChar w:fldCharType="begin"/>
        </w:r>
        <w:r w:rsidR="00FB3B00" w:rsidRPr="007F22F9">
          <w:rPr>
            <w:rFonts w:ascii="Times New Roman" w:hAnsi="Times New Roman"/>
            <w:noProof/>
            <w:webHidden/>
            <w:sz w:val="28"/>
            <w:szCs w:val="28"/>
          </w:rPr>
          <w:instrText xml:space="preserve"> PAGEREF _Toc9461130 \h </w:instrText>
        </w:r>
        <w:r w:rsidR="00FB3B00" w:rsidRPr="007F22F9">
          <w:rPr>
            <w:rFonts w:ascii="Times New Roman" w:hAnsi="Times New Roman"/>
            <w:noProof/>
            <w:webHidden/>
            <w:sz w:val="28"/>
            <w:szCs w:val="28"/>
          </w:rPr>
        </w:r>
        <w:r w:rsidR="00FB3B00" w:rsidRPr="007F22F9">
          <w:rPr>
            <w:rFonts w:ascii="Times New Roman" w:hAnsi="Times New Roman"/>
            <w:noProof/>
            <w:webHidden/>
            <w:sz w:val="28"/>
            <w:szCs w:val="28"/>
          </w:rPr>
          <w:fldChar w:fldCharType="separate"/>
        </w:r>
        <w:r w:rsidR="00184132">
          <w:rPr>
            <w:rFonts w:ascii="Times New Roman" w:hAnsi="Times New Roman"/>
            <w:noProof/>
            <w:webHidden/>
            <w:sz w:val="28"/>
            <w:szCs w:val="28"/>
          </w:rPr>
          <w:t>3</w:t>
        </w:r>
        <w:r w:rsidR="00FB3B00" w:rsidRPr="007F22F9">
          <w:rPr>
            <w:rFonts w:ascii="Times New Roman" w:hAnsi="Times New Roman"/>
            <w:noProof/>
            <w:webHidden/>
            <w:sz w:val="28"/>
            <w:szCs w:val="28"/>
          </w:rPr>
          <w:fldChar w:fldCharType="end"/>
        </w:r>
      </w:hyperlink>
    </w:p>
    <w:p w14:paraId="24A0D056" w14:textId="6231F6D4" w:rsidR="00FB3B00" w:rsidRPr="007F22F9" w:rsidRDefault="00CC58A6" w:rsidP="007F22F9">
      <w:pPr>
        <w:pStyle w:val="21"/>
        <w:tabs>
          <w:tab w:val="right" w:leader="dot" w:pos="9344"/>
        </w:tabs>
        <w:spacing w:line="360" w:lineRule="auto"/>
        <w:rPr>
          <w:rFonts w:ascii="Times New Roman" w:eastAsiaTheme="minorEastAsia" w:hAnsi="Times New Roman"/>
          <w:noProof/>
          <w:sz w:val="28"/>
          <w:szCs w:val="28"/>
          <w:lang w:val="ru-RU" w:eastAsia="ru-RU"/>
        </w:rPr>
      </w:pPr>
      <w:hyperlink w:anchor="_Toc9461131" w:history="1">
        <w:r w:rsidR="00FB3B00" w:rsidRPr="007F22F9">
          <w:rPr>
            <w:rStyle w:val="af3"/>
            <w:rFonts w:ascii="Times New Roman" w:eastAsia="Times New Roman" w:hAnsi="Times New Roman"/>
            <w:bCs/>
            <w:iCs/>
            <w:noProof/>
            <w:sz w:val="28"/>
            <w:szCs w:val="28"/>
            <w:lang w:eastAsia="ru-RU"/>
          </w:rPr>
          <w:t>5.3.Вимоги до апаратної частини</w:t>
        </w:r>
        <w:r w:rsidR="00FB3B00" w:rsidRPr="007F22F9">
          <w:rPr>
            <w:rFonts w:ascii="Times New Roman" w:hAnsi="Times New Roman"/>
            <w:noProof/>
            <w:webHidden/>
            <w:sz w:val="28"/>
            <w:szCs w:val="28"/>
          </w:rPr>
          <w:tab/>
        </w:r>
        <w:r w:rsidR="00FB3B00" w:rsidRPr="007F22F9">
          <w:rPr>
            <w:rFonts w:ascii="Times New Roman" w:hAnsi="Times New Roman"/>
            <w:noProof/>
            <w:webHidden/>
            <w:sz w:val="28"/>
            <w:szCs w:val="28"/>
          </w:rPr>
          <w:fldChar w:fldCharType="begin"/>
        </w:r>
        <w:r w:rsidR="00FB3B00" w:rsidRPr="007F22F9">
          <w:rPr>
            <w:rFonts w:ascii="Times New Roman" w:hAnsi="Times New Roman"/>
            <w:noProof/>
            <w:webHidden/>
            <w:sz w:val="28"/>
            <w:szCs w:val="28"/>
          </w:rPr>
          <w:instrText xml:space="preserve"> PAGEREF _Toc9461131 \h </w:instrText>
        </w:r>
        <w:r w:rsidR="00FB3B00" w:rsidRPr="007F22F9">
          <w:rPr>
            <w:rFonts w:ascii="Times New Roman" w:hAnsi="Times New Roman"/>
            <w:noProof/>
            <w:webHidden/>
            <w:sz w:val="28"/>
            <w:szCs w:val="28"/>
          </w:rPr>
        </w:r>
        <w:r w:rsidR="00FB3B00" w:rsidRPr="007F22F9">
          <w:rPr>
            <w:rFonts w:ascii="Times New Roman" w:hAnsi="Times New Roman"/>
            <w:noProof/>
            <w:webHidden/>
            <w:sz w:val="28"/>
            <w:szCs w:val="28"/>
          </w:rPr>
          <w:fldChar w:fldCharType="separate"/>
        </w:r>
        <w:r w:rsidR="00184132">
          <w:rPr>
            <w:rFonts w:ascii="Times New Roman" w:hAnsi="Times New Roman"/>
            <w:noProof/>
            <w:webHidden/>
            <w:sz w:val="28"/>
            <w:szCs w:val="28"/>
          </w:rPr>
          <w:t>3</w:t>
        </w:r>
        <w:r w:rsidR="00FB3B00" w:rsidRPr="007F22F9">
          <w:rPr>
            <w:rFonts w:ascii="Times New Roman" w:hAnsi="Times New Roman"/>
            <w:noProof/>
            <w:webHidden/>
            <w:sz w:val="28"/>
            <w:szCs w:val="28"/>
          </w:rPr>
          <w:fldChar w:fldCharType="end"/>
        </w:r>
      </w:hyperlink>
    </w:p>
    <w:p w14:paraId="48652C1D" w14:textId="23DC7F20" w:rsidR="00FB3B00" w:rsidRPr="007F22F9" w:rsidRDefault="00CC58A6" w:rsidP="007F22F9">
      <w:pPr>
        <w:pStyle w:val="12"/>
        <w:tabs>
          <w:tab w:val="right" w:leader="dot" w:pos="9344"/>
        </w:tabs>
        <w:spacing w:line="360" w:lineRule="auto"/>
        <w:rPr>
          <w:rFonts w:eastAsiaTheme="minorEastAsia"/>
          <w:noProof/>
          <w:szCs w:val="28"/>
          <w:lang w:val="ru-RU" w:eastAsia="ru-RU"/>
        </w:rPr>
      </w:pPr>
      <w:hyperlink w:anchor="_Toc9461132" w:history="1">
        <w:r w:rsidR="00FB3B00" w:rsidRPr="007F22F9">
          <w:rPr>
            <w:rStyle w:val="af3"/>
            <w:rFonts w:eastAsia="Times New Roman"/>
            <w:bCs/>
            <w:noProof/>
            <w:kern w:val="32"/>
            <w:szCs w:val="28"/>
            <w:lang w:eastAsia="ru-RU"/>
          </w:rPr>
          <w:t>6. ЕТАПИ РОЗРОБКИ</w:t>
        </w:r>
        <w:r w:rsidR="00FB3B00" w:rsidRPr="007F22F9">
          <w:rPr>
            <w:noProof/>
            <w:webHidden/>
            <w:szCs w:val="28"/>
          </w:rPr>
          <w:tab/>
        </w:r>
        <w:r w:rsidR="00FB3B00" w:rsidRPr="007F22F9">
          <w:rPr>
            <w:noProof/>
            <w:webHidden/>
            <w:szCs w:val="28"/>
          </w:rPr>
          <w:fldChar w:fldCharType="begin"/>
        </w:r>
        <w:r w:rsidR="00FB3B00" w:rsidRPr="007F22F9">
          <w:rPr>
            <w:noProof/>
            <w:webHidden/>
            <w:szCs w:val="28"/>
          </w:rPr>
          <w:instrText xml:space="preserve"> PAGEREF _Toc9461132 \h </w:instrText>
        </w:r>
        <w:r w:rsidR="00FB3B00" w:rsidRPr="007F22F9">
          <w:rPr>
            <w:noProof/>
            <w:webHidden/>
            <w:szCs w:val="28"/>
          </w:rPr>
        </w:r>
        <w:r w:rsidR="00FB3B00" w:rsidRPr="007F22F9">
          <w:rPr>
            <w:noProof/>
            <w:webHidden/>
            <w:szCs w:val="28"/>
          </w:rPr>
          <w:fldChar w:fldCharType="separate"/>
        </w:r>
        <w:r w:rsidR="00184132">
          <w:rPr>
            <w:noProof/>
            <w:webHidden/>
            <w:szCs w:val="28"/>
          </w:rPr>
          <w:t>3</w:t>
        </w:r>
        <w:r w:rsidR="00FB3B00" w:rsidRPr="007F22F9">
          <w:rPr>
            <w:noProof/>
            <w:webHidden/>
            <w:szCs w:val="28"/>
          </w:rPr>
          <w:fldChar w:fldCharType="end"/>
        </w:r>
      </w:hyperlink>
    </w:p>
    <w:p w14:paraId="6F1E11AD" w14:textId="2662FEFB" w:rsidR="00EC657F" w:rsidRDefault="00EC657F" w:rsidP="00EC657F">
      <w:pPr>
        <w:spacing w:after="0" w:line="360" w:lineRule="auto"/>
        <w:jc w:val="both"/>
        <w:rPr>
          <w:rFonts w:ascii="Times New Roman" w:eastAsia="Times New Roman" w:hAnsi="Times New Roman"/>
          <w:bCs/>
          <w:sz w:val="28"/>
          <w:szCs w:val="20"/>
          <w:lang w:val="ru-RU" w:eastAsia="ru-RU"/>
        </w:rPr>
        <w:sectPr w:rsidR="00EC657F" w:rsidSect="00AB3D27">
          <w:headerReference w:type="first" r:id="rId13"/>
          <w:footerReference w:type="first" r:id="rId14"/>
          <w:pgSz w:w="11906" w:h="16838"/>
          <w:pgMar w:top="851" w:right="851" w:bottom="1560" w:left="1701" w:header="709" w:footer="709" w:gutter="0"/>
          <w:cols w:space="708"/>
          <w:titlePg/>
          <w:docGrid w:linePitch="360"/>
        </w:sectPr>
      </w:pPr>
      <w:r w:rsidRPr="00EC657F">
        <w:rPr>
          <w:rFonts w:ascii="Times New Roman" w:eastAsia="Times New Roman" w:hAnsi="Times New Roman"/>
          <w:bCs/>
          <w:sz w:val="28"/>
          <w:szCs w:val="20"/>
          <w:lang w:val="ru-RU" w:eastAsia="ru-RU"/>
        </w:rPr>
        <w:fldChar w:fldCharType="end"/>
      </w:r>
    </w:p>
    <w:p w14:paraId="6F990F42" w14:textId="664B09D2" w:rsidR="00EC657F" w:rsidRPr="009C312A" w:rsidRDefault="00EC657F" w:rsidP="00EC657F">
      <w:pPr>
        <w:pStyle w:val="1"/>
        <w:ind w:firstLine="567"/>
        <w:jc w:val="left"/>
        <w:rPr>
          <w:rFonts w:eastAsia="Times New Roman" w:cs="Arial"/>
          <w:kern w:val="32"/>
          <w:sz w:val="28"/>
          <w:szCs w:val="28"/>
          <w:lang w:val="ru-RU"/>
        </w:rPr>
      </w:pPr>
      <w:bookmarkStart w:id="5" w:name="_Toc9459669"/>
      <w:bookmarkStart w:id="6" w:name="_Toc9461124"/>
      <w:r w:rsidRPr="009C312A">
        <w:rPr>
          <w:rFonts w:eastAsia="Times New Roman" w:cs="Arial"/>
          <w:kern w:val="32"/>
          <w:sz w:val="28"/>
          <w:szCs w:val="28"/>
          <w:lang w:val="ru-RU"/>
        </w:rPr>
        <w:lastRenderedPageBreak/>
        <w:t>1</w:t>
      </w:r>
      <w:r w:rsidRPr="009C312A">
        <w:rPr>
          <w:rFonts w:eastAsia="Times New Roman" w:cs="Arial"/>
          <w:kern w:val="32"/>
          <w:sz w:val="28"/>
          <w:szCs w:val="32"/>
          <w:lang w:val="ru-RU"/>
        </w:rPr>
        <w:t xml:space="preserve">. </w:t>
      </w:r>
      <w:r w:rsidRPr="009C312A">
        <w:rPr>
          <w:rFonts w:eastAsia="Times New Roman" w:cs="Arial"/>
          <w:kern w:val="32"/>
          <w:sz w:val="28"/>
          <w:szCs w:val="28"/>
          <w:lang w:val="ru-RU"/>
        </w:rPr>
        <w:t>НАЙМЕНУВАНННЯ І ОБЛАСТЬ ЗАСТОСУВАННЯ</w:t>
      </w:r>
      <w:bookmarkEnd w:id="5"/>
      <w:bookmarkEnd w:id="6"/>
    </w:p>
    <w:p w14:paraId="5DEB4917" w14:textId="77777777" w:rsidR="00EC657F" w:rsidRPr="00EC657F" w:rsidRDefault="00EC657F" w:rsidP="00EC657F">
      <w:pPr>
        <w:spacing w:after="0" w:line="360" w:lineRule="auto"/>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ab/>
        <w:t xml:space="preserve">Найменування – </w:t>
      </w:r>
      <w:r w:rsidRPr="00EC657F">
        <w:rPr>
          <w:rFonts w:ascii="Times New Roman" w:eastAsia="Times New Roman" w:hAnsi="Times New Roman"/>
          <w:sz w:val="28"/>
          <w:szCs w:val="28"/>
          <w:lang w:val="ru-RU" w:eastAsia="ru-RU"/>
        </w:rPr>
        <w:t>Алгоритм оптимізації мережевого трафіку»</w:t>
      </w:r>
    </w:p>
    <w:p w14:paraId="265FE9C6" w14:textId="77777777" w:rsidR="00EC657F" w:rsidRPr="00EC657F" w:rsidRDefault="00EC657F" w:rsidP="00EC657F">
      <w:pPr>
        <w:spacing w:after="0" w:line="360" w:lineRule="auto"/>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 xml:space="preserve">       </w:t>
      </w:r>
      <w:r w:rsidRPr="00EC657F">
        <w:rPr>
          <w:rFonts w:ascii="Times New Roman" w:eastAsia="Times New Roman" w:hAnsi="Times New Roman"/>
          <w:sz w:val="28"/>
          <w:szCs w:val="28"/>
          <w:lang w:eastAsia="ru-RU"/>
        </w:rPr>
        <w:tab/>
        <w:t xml:space="preserve">Область  застосування – </w:t>
      </w:r>
      <w:r w:rsidRPr="009C312A">
        <w:rPr>
          <w:rFonts w:ascii="Times New Roman" w:eastAsia="Times New Roman" w:hAnsi="Times New Roman"/>
          <w:sz w:val="28"/>
          <w:szCs w:val="28"/>
          <w:lang w:eastAsia="ru-RU"/>
        </w:rPr>
        <w:t xml:space="preserve">обчислювальні системі </w:t>
      </w:r>
      <w:r w:rsidR="009C312A" w:rsidRPr="009C312A">
        <w:rPr>
          <w:rFonts w:ascii="Times New Roman" w:eastAsia="Times New Roman" w:hAnsi="Times New Roman"/>
          <w:sz w:val="28"/>
          <w:szCs w:val="28"/>
          <w:lang w:val="ru-RU" w:eastAsia="ru-RU"/>
        </w:rPr>
        <w:t>централізованим управлінням</w:t>
      </w:r>
      <w:r w:rsidRPr="009C312A">
        <w:rPr>
          <w:rFonts w:ascii="Times New Roman" w:eastAsia="Times New Roman" w:hAnsi="Times New Roman"/>
          <w:sz w:val="28"/>
          <w:szCs w:val="28"/>
          <w:lang w:eastAsia="ru-RU"/>
        </w:rPr>
        <w:t>, системи реального часу.</w:t>
      </w:r>
    </w:p>
    <w:p w14:paraId="4898126B" w14:textId="77777777" w:rsidR="00EC657F" w:rsidRPr="00EC657F" w:rsidRDefault="00EC657F" w:rsidP="00EC657F">
      <w:pPr>
        <w:spacing w:after="0" w:line="360" w:lineRule="auto"/>
        <w:jc w:val="both"/>
        <w:rPr>
          <w:rFonts w:ascii="Times New Roman" w:eastAsia="Times New Roman" w:hAnsi="Times New Roman"/>
          <w:sz w:val="28"/>
          <w:szCs w:val="28"/>
          <w:lang w:eastAsia="ru-RU"/>
        </w:rPr>
      </w:pPr>
    </w:p>
    <w:p w14:paraId="0D076346" w14:textId="77777777" w:rsidR="00EC657F" w:rsidRPr="00EC657F" w:rsidRDefault="00EC657F" w:rsidP="00EC657F">
      <w:pPr>
        <w:keepNext/>
        <w:spacing w:before="240" w:after="120" w:line="480" w:lineRule="auto"/>
        <w:ind w:firstLine="567"/>
        <w:outlineLvl w:val="0"/>
        <w:rPr>
          <w:rFonts w:ascii="Times New Roman" w:eastAsia="Times New Roman" w:hAnsi="Times New Roman" w:cs="Arial"/>
          <w:b/>
          <w:bCs/>
          <w:kern w:val="32"/>
          <w:sz w:val="28"/>
          <w:szCs w:val="28"/>
          <w:lang w:eastAsia="ru-RU"/>
        </w:rPr>
      </w:pPr>
      <w:bookmarkStart w:id="7" w:name="_Toc9459670"/>
      <w:bookmarkStart w:id="8" w:name="_Toc9461125"/>
      <w:r w:rsidRPr="00EC657F">
        <w:rPr>
          <w:rFonts w:ascii="Times New Roman" w:eastAsia="Times New Roman" w:hAnsi="Times New Roman" w:cs="Arial"/>
          <w:b/>
          <w:bCs/>
          <w:kern w:val="32"/>
          <w:sz w:val="28"/>
          <w:szCs w:val="28"/>
          <w:lang w:eastAsia="ru-RU"/>
        </w:rPr>
        <w:t>2. ПІДСТАВИ ДЛЯ РОЗРОБКИ</w:t>
      </w:r>
      <w:bookmarkEnd w:id="7"/>
      <w:bookmarkEnd w:id="8"/>
    </w:p>
    <w:p w14:paraId="6F782415" w14:textId="77777777" w:rsidR="00EC657F" w:rsidRPr="00EC657F" w:rsidRDefault="00EC657F" w:rsidP="00EC657F">
      <w:pPr>
        <w:spacing w:after="0" w:line="360" w:lineRule="auto"/>
        <w:ind w:firstLine="720"/>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Підстави – завдання на виконання бакалаврського дипломного проекту, затверджене кафедрою обчислювальної техніки Національного технічного Університету України «Київський Політехнічний інститут імені Ігоря Сікорського».</w:t>
      </w:r>
    </w:p>
    <w:p w14:paraId="6F0D278C" w14:textId="77777777" w:rsidR="00EC657F" w:rsidRPr="00EC657F" w:rsidRDefault="00EC657F" w:rsidP="00EC657F">
      <w:pPr>
        <w:spacing w:after="0" w:line="360" w:lineRule="auto"/>
        <w:ind w:firstLine="720"/>
        <w:jc w:val="both"/>
        <w:rPr>
          <w:rFonts w:ascii="Times New Roman" w:eastAsia="Times New Roman" w:hAnsi="Times New Roman"/>
          <w:sz w:val="28"/>
          <w:szCs w:val="28"/>
          <w:lang w:eastAsia="ru-RU"/>
        </w:rPr>
      </w:pPr>
    </w:p>
    <w:p w14:paraId="66B311AE" w14:textId="77777777" w:rsidR="00EC657F" w:rsidRPr="00EC657F" w:rsidRDefault="00EC657F" w:rsidP="00EC657F">
      <w:pPr>
        <w:keepNext/>
        <w:spacing w:before="240" w:after="120" w:line="480" w:lineRule="auto"/>
        <w:ind w:firstLine="567"/>
        <w:outlineLvl w:val="0"/>
        <w:rPr>
          <w:rFonts w:ascii="Times New Roman" w:eastAsia="Times New Roman" w:hAnsi="Times New Roman" w:cs="Arial"/>
          <w:b/>
          <w:bCs/>
          <w:kern w:val="32"/>
          <w:sz w:val="28"/>
          <w:szCs w:val="28"/>
          <w:lang w:eastAsia="ru-RU"/>
        </w:rPr>
      </w:pPr>
      <w:bookmarkStart w:id="9" w:name="_Toc9459671"/>
      <w:bookmarkStart w:id="10" w:name="_Toc9461126"/>
      <w:r w:rsidRPr="00EC657F">
        <w:rPr>
          <w:rFonts w:ascii="Times New Roman" w:eastAsia="Times New Roman" w:hAnsi="Times New Roman" w:cs="Arial"/>
          <w:b/>
          <w:bCs/>
          <w:kern w:val="32"/>
          <w:sz w:val="28"/>
          <w:szCs w:val="28"/>
          <w:lang w:eastAsia="ru-RU"/>
        </w:rPr>
        <w:t>3. МЕТА І ПРИЗНАЧЕННЯ РОЗРОБКИ</w:t>
      </w:r>
      <w:bookmarkEnd w:id="9"/>
      <w:bookmarkEnd w:id="10"/>
    </w:p>
    <w:p w14:paraId="7EBA28BB" w14:textId="77777777" w:rsidR="00EC657F" w:rsidRPr="00EC657F" w:rsidRDefault="00EC657F" w:rsidP="00EC657F">
      <w:pPr>
        <w:spacing w:after="0" w:line="360" w:lineRule="auto"/>
        <w:ind w:firstLine="720"/>
        <w:jc w:val="both"/>
        <w:rPr>
          <w:rFonts w:ascii="Times New Roman" w:eastAsia="Times New Roman" w:hAnsi="Times New Roman"/>
          <w:sz w:val="28"/>
          <w:szCs w:val="28"/>
          <w:lang w:eastAsia="ru-RU"/>
        </w:rPr>
      </w:pPr>
      <w:r w:rsidRPr="009C312A">
        <w:rPr>
          <w:rFonts w:ascii="Times New Roman" w:eastAsia="Times New Roman" w:hAnsi="Times New Roman"/>
          <w:sz w:val="28"/>
          <w:szCs w:val="28"/>
          <w:lang w:eastAsia="ru-RU"/>
        </w:rPr>
        <w:t xml:space="preserve">Метою роботи </w:t>
      </w:r>
      <w:r w:rsidR="009C312A" w:rsidRPr="009C312A">
        <w:rPr>
          <w:rFonts w:ascii="Times New Roman" w:eastAsia="Times New Roman" w:hAnsi="Times New Roman"/>
          <w:sz w:val="28"/>
          <w:szCs w:val="28"/>
          <w:lang w:eastAsia="ru-RU"/>
        </w:rPr>
        <w:t xml:space="preserve">є </w:t>
      </w:r>
      <w:r w:rsidRPr="009C312A">
        <w:rPr>
          <w:rFonts w:ascii="Times New Roman" w:eastAsia="Times New Roman" w:hAnsi="Times New Roman"/>
          <w:sz w:val="28"/>
          <w:szCs w:val="28"/>
          <w:lang w:eastAsia="ru-RU"/>
        </w:rPr>
        <w:t>застосування протоколу SNMP для збору даних про використаний трафік та протоколу NBAR для класифікації всього трафіку по типам. Для відправки змін в конфігурації мережевих пристроїв</w:t>
      </w:r>
      <w:r w:rsidR="009C312A" w:rsidRPr="009C312A">
        <w:rPr>
          <w:rFonts w:ascii="Times New Roman" w:eastAsia="Times New Roman" w:hAnsi="Times New Roman"/>
          <w:sz w:val="28"/>
          <w:szCs w:val="28"/>
          <w:lang w:eastAsia="ru-RU"/>
        </w:rPr>
        <w:t xml:space="preserve"> для обмеження певних типів трафіку</w:t>
      </w:r>
      <w:r w:rsidRPr="009C312A">
        <w:rPr>
          <w:rFonts w:ascii="Times New Roman" w:eastAsia="Times New Roman" w:hAnsi="Times New Roman"/>
          <w:sz w:val="28"/>
          <w:szCs w:val="28"/>
          <w:lang w:eastAsia="ru-RU"/>
        </w:rPr>
        <w:t xml:space="preserve"> використовується протокол SSH.</w:t>
      </w:r>
    </w:p>
    <w:p w14:paraId="46B99D0C" w14:textId="77777777" w:rsidR="00EC657F" w:rsidRPr="00EC657F" w:rsidRDefault="00EC657F" w:rsidP="00EC657F">
      <w:pPr>
        <w:spacing w:after="0" w:line="360" w:lineRule="auto"/>
        <w:jc w:val="both"/>
        <w:rPr>
          <w:rFonts w:ascii="Times New Roman" w:eastAsia="Times New Roman" w:hAnsi="Times New Roman"/>
          <w:sz w:val="28"/>
          <w:szCs w:val="28"/>
          <w:lang w:eastAsia="ru-RU"/>
        </w:rPr>
      </w:pPr>
    </w:p>
    <w:p w14:paraId="59CAACCD" w14:textId="77777777" w:rsidR="00EC657F" w:rsidRPr="00EC657F" w:rsidRDefault="00EC657F" w:rsidP="00EC657F">
      <w:pPr>
        <w:keepNext/>
        <w:spacing w:before="240" w:after="120" w:line="480" w:lineRule="auto"/>
        <w:ind w:firstLine="567"/>
        <w:outlineLvl w:val="0"/>
        <w:rPr>
          <w:rFonts w:ascii="Times New Roman" w:eastAsia="Times New Roman" w:hAnsi="Times New Roman" w:cs="Arial"/>
          <w:b/>
          <w:bCs/>
          <w:kern w:val="32"/>
          <w:sz w:val="28"/>
          <w:szCs w:val="28"/>
          <w:lang w:eastAsia="ru-RU"/>
        </w:rPr>
      </w:pPr>
      <w:bookmarkStart w:id="11" w:name="_Toc9459672"/>
      <w:bookmarkStart w:id="12" w:name="_Toc9461127"/>
      <w:r w:rsidRPr="00EC657F">
        <w:rPr>
          <w:rFonts w:ascii="Times New Roman" w:eastAsia="Times New Roman" w:hAnsi="Times New Roman" w:cs="Arial"/>
          <w:b/>
          <w:bCs/>
          <w:kern w:val="32"/>
          <w:sz w:val="28"/>
          <w:szCs w:val="28"/>
          <w:lang w:eastAsia="ru-RU"/>
        </w:rPr>
        <w:t>4. ДЖЕРЕЛА РОЗРОБКИ</w:t>
      </w:r>
      <w:bookmarkEnd w:id="11"/>
      <w:bookmarkEnd w:id="12"/>
    </w:p>
    <w:p w14:paraId="4F540D56" w14:textId="77777777" w:rsidR="00EC657F" w:rsidRPr="00EC657F" w:rsidRDefault="00EC657F" w:rsidP="00EC657F">
      <w:pPr>
        <w:spacing w:after="0" w:line="360" w:lineRule="auto"/>
        <w:ind w:firstLine="720"/>
        <w:jc w:val="both"/>
        <w:rPr>
          <w:rFonts w:ascii="Times New Roman" w:eastAsia="Times New Roman" w:hAnsi="Times New Roman"/>
          <w:sz w:val="28"/>
          <w:szCs w:val="28"/>
          <w:lang w:eastAsia="ru-RU"/>
        </w:rPr>
      </w:pPr>
      <w:r w:rsidRPr="009C312A">
        <w:rPr>
          <w:rFonts w:ascii="Times New Roman" w:eastAsia="Times New Roman" w:hAnsi="Times New Roman"/>
          <w:sz w:val="28"/>
          <w:szCs w:val="28"/>
          <w:lang w:eastAsia="ru-RU"/>
        </w:rPr>
        <w:t xml:space="preserve">Джерелом розробки є науково-технічна література з </w:t>
      </w:r>
      <w:r w:rsidR="009C312A" w:rsidRPr="009C312A">
        <w:rPr>
          <w:rFonts w:ascii="Times New Roman" w:eastAsia="Times New Roman" w:hAnsi="Times New Roman"/>
          <w:sz w:val="28"/>
          <w:szCs w:val="28"/>
          <w:lang w:eastAsia="ru-RU"/>
        </w:rPr>
        <w:t>принципів побудови переж, використання розпізнавання трафіку та формуванню обмежень для забезпечення якості доставки критично важливого трафіку.</w:t>
      </w:r>
    </w:p>
    <w:p w14:paraId="6690866A" w14:textId="77777777" w:rsidR="00EC657F" w:rsidRPr="00EC657F" w:rsidRDefault="00EC657F" w:rsidP="00EC657F">
      <w:pPr>
        <w:spacing w:after="0" w:line="360" w:lineRule="auto"/>
        <w:ind w:firstLine="720"/>
        <w:jc w:val="both"/>
        <w:rPr>
          <w:rFonts w:ascii="Times New Roman" w:eastAsia="Times New Roman" w:hAnsi="Times New Roman"/>
          <w:sz w:val="28"/>
          <w:szCs w:val="28"/>
          <w:lang w:eastAsia="ru-RU"/>
        </w:rPr>
      </w:pPr>
    </w:p>
    <w:p w14:paraId="5181791B" w14:textId="77777777" w:rsidR="00EC657F" w:rsidRPr="00EC657F" w:rsidRDefault="00EC657F" w:rsidP="00EC657F">
      <w:pPr>
        <w:keepNext/>
        <w:spacing w:before="240" w:after="120" w:line="480" w:lineRule="auto"/>
        <w:ind w:firstLine="567"/>
        <w:outlineLvl w:val="0"/>
        <w:rPr>
          <w:rFonts w:ascii="Times New Roman" w:eastAsia="Times New Roman" w:hAnsi="Times New Roman" w:cs="Arial"/>
          <w:b/>
          <w:bCs/>
          <w:kern w:val="32"/>
          <w:sz w:val="28"/>
          <w:szCs w:val="28"/>
          <w:lang w:eastAsia="ru-RU"/>
        </w:rPr>
      </w:pPr>
      <w:bookmarkStart w:id="13" w:name="_Toc9459673"/>
      <w:bookmarkStart w:id="14" w:name="_Toc9461128"/>
      <w:r w:rsidRPr="00EC657F">
        <w:rPr>
          <w:rFonts w:ascii="Times New Roman" w:eastAsia="Times New Roman" w:hAnsi="Times New Roman" w:cs="Arial"/>
          <w:b/>
          <w:bCs/>
          <w:kern w:val="32"/>
          <w:sz w:val="28"/>
          <w:szCs w:val="28"/>
          <w:lang w:val="ru-RU" w:eastAsia="ru-RU"/>
        </w:rPr>
        <w:lastRenderedPageBreak/>
        <w:t xml:space="preserve">5. </w:t>
      </w:r>
      <w:r w:rsidRPr="00EC657F">
        <w:rPr>
          <w:rFonts w:ascii="Times New Roman" w:eastAsia="Times New Roman" w:hAnsi="Times New Roman" w:cs="Arial"/>
          <w:b/>
          <w:bCs/>
          <w:kern w:val="32"/>
          <w:sz w:val="28"/>
          <w:szCs w:val="28"/>
          <w:lang w:eastAsia="ru-RU"/>
        </w:rPr>
        <w:t>ТЕХНІЧНІ ВИМОГИ</w:t>
      </w:r>
      <w:bookmarkEnd w:id="13"/>
      <w:bookmarkEnd w:id="14"/>
    </w:p>
    <w:p w14:paraId="6F0FF086" w14:textId="77777777" w:rsidR="00EC657F" w:rsidRPr="000C54FD" w:rsidRDefault="00EC657F" w:rsidP="00EC657F">
      <w:pPr>
        <w:keepNext/>
        <w:spacing w:before="240" w:after="60" w:line="480" w:lineRule="auto"/>
        <w:ind w:firstLine="567"/>
        <w:outlineLvl w:val="1"/>
        <w:rPr>
          <w:rFonts w:ascii="Times New Roman" w:eastAsia="Times New Roman" w:hAnsi="Times New Roman" w:cs="Arial"/>
          <w:b/>
          <w:bCs/>
          <w:iCs/>
          <w:sz w:val="28"/>
          <w:szCs w:val="28"/>
          <w:lang w:eastAsia="ru-RU"/>
        </w:rPr>
      </w:pPr>
      <w:bookmarkStart w:id="15" w:name="_Toc9459674"/>
      <w:bookmarkStart w:id="16" w:name="_Toc9461129"/>
      <w:r w:rsidRPr="000C54FD">
        <w:rPr>
          <w:rFonts w:ascii="Times New Roman" w:eastAsia="Times New Roman" w:hAnsi="Times New Roman" w:cs="Arial"/>
          <w:b/>
          <w:bCs/>
          <w:iCs/>
          <w:sz w:val="28"/>
          <w:szCs w:val="28"/>
          <w:lang w:eastAsia="ru-RU"/>
        </w:rPr>
        <w:t>5.1 Вимоги до продукту</w:t>
      </w:r>
      <w:bookmarkEnd w:id="15"/>
      <w:bookmarkEnd w:id="16"/>
      <w:r w:rsidRPr="000C54FD">
        <w:rPr>
          <w:rFonts w:ascii="Times New Roman" w:eastAsia="Times New Roman" w:hAnsi="Times New Roman" w:cs="Arial"/>
          <w:b/>
          <w:bCs/>
          <w:iCs/>
          <w:sz w:val="28"/>
          <w:szCs w:val="28"/>
          <w:lang w:eastAsia="ru-RU"/>
        </w:rPr>
        <w:t xml:space="preserve"> </w:t>
      </w:r>
    </w:p>
    <w:p w14:paraId="518B3E36" w14:textId="77777777" w:rsidR="00EC657F" w:rsidRPr="000C54FD" w:rsidRDefault="009C312A" w:rsidP="00FB3B00">
      <w:pPr>
        <w:ind w:firstLine="851"/>
        <w:rPr>
          <w:rFonts w:ascii="Times New Roman" w:eastAsia="Times New Roman" w:hAnsi="Times New Roman"/>
          <w:b/>
          <w:bCs/>
          <w:iCs/>
          <w:sz w:val="28"/>
          <w:szCs w:val="28"/>
          <w:lang w:eastAsia="ru-RU"/>
        </w:rPr>
      </w:pPr>
      <w:bookmarkStart w:id="17" w:name="_Toc9459675"/>
      <w:r w:rsidRPr="000C54FD">
        <w:rPr>
          <w:rFonts w:ascii="Times New Roman" w:eastAsia="Times New Roman" w:hAnsi="Times New Roman"/>
          <w:bCs/>
          <w:iCs/>
          <w:sz w:val="28"/>
          <w:szCs w:val="28"/>
          <w:lang w:val="ru-RU" w:eastAsia="ru-RU"/>
        </w:rPr>
        <w:t>Програма</w:t>
      </w:r>
      <w:r w:rsidR="00EC657F" w:rsidRPr="000C54FD">
        <w:rPr>
          <w:rFonts w:ascii="Times New Roman" w:eastAsia="Times New Roman" w:hAnsi="Times New Roman"/>
          <w:bCs/>
          <w:iCs/>
          <w:sz w:val="28"/>
          <w:szCs w:val="28"/>
          <w:lang w:val="ru-RU" w:eastAsia="ru-RU"/>
        </w:rPr>
        <w:t xml:space="preserve"> має надавати наступні можливості:</w:t>
      </w:r>
      <w:bookmarkEnd w:id="17"/>
    </w:p>
    <w:p w14:paraId="65DE8F6E" w14:textId="77777777" w:rsidR="00EC657F" w:rsidRPr="000C54FD" w:rsidRDefault="00953180" w:rsidP="009C312A">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lang w:val="ru-RU"/>
        </w:rPr>
        <w:t>Зчитувати конф</w:t>
      </w:r>
      <w:r w:rsidRPr="000C54FD">
        <w:rPr>
          <w:rFonts w:ascii="Times New Roman" w:hAnsi="Times New Roman"/>
          <w:sz w:val="28"/>
          <w:szCs w:val="28"/>
        </w:rPr>
        <w:t>ігураційний файл</w:t>
      </w:r>
    </w:p>
    <w:p w14:paraId="26316BCB" w14:textId="77777777" w:rsidR="00953180" w:rsidRPr="000C54FD" w:rsidRDefault="00953180" w:rsidP="009C312A">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 xml:space="preserve">Формувати запити </w:t>
      </w:r>
      <w:r w:rsidRPr="000C54FD">
        <w:rPr>
          <w:rFonts w:ascii="Times New Roman" w:hAnsi="Times New Roman"/>
          <w:sz w:val="28"/>
          <w:szCs w:val="28"/>
          <w:lang w:val="en-US"/>
        </w:rPr>
        <w:t>SNMP</w:t>
      </w:r>
    </w:p>
    <w:p w14:paraId="510115C0" w14:textId="77777777" w:rsidR="00953180" w:rsidRPr="000C54FD" w:rsidRDefault="00953180" w:rsidP="009C312A">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lang w:val="ru-RU"/>
        </w:rPr>
        <w:t>Формувати зв</w:t>
      </w:r>
      <w:r w:rsidRPr="000C54FD">
        <w:rPr>
          <w:rFonts w:ascii="Times New Roman" w:hAnsi="Times New Roman"/>
          <w:sz w:val="28"/>
          <w:szCs w:val="28"/>
        </w:rPr>
        <w:t>іти та аналізувати їх</w:t>
      </w:r>
    </w:p>
    <w:p w14:paraId="31AC39C6" w14:textId="77777777" w:rsidR="00953180" w:rsidRPr="000C54FD" w:rsidRDefault="00953180" w:rsidP="009C312A">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Формувати політики обмеження</w:t>
      </w:r>
    </w:p>
    <w:p w14:paraId="37311E4C" w14:textId="77777777" w:rsidR="00953180" w:rsidRPr="000C54FD" w:rsidRDefault="00953180" w:rsidP="00953180">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 xml:space="preserve">Надсилати політики обмеження до пристрою за допомогою </w:t>
      </w:r>
      <w:r w:rsidRPr="000C54FD">
        <w:rPr>
          <w:rFonts w:ascii="Times New Roman" w:hAnsi="Times New Roman"/>
          <w:sz w:val="28"/>
          <w:szCs w:val="28"/>
          <w:lang w:val="en-US"/>
        </w:rPr>
        <w:t>SSH</w:t>
      </w:r>
    </w:p>
    <w:p w14:paraId="72641A61" w14:textId="77777777" w:rsidR="00953180" w:rsidRPr="000C54FD" w:rsidRDefault="00953180" w:rsidP="00953180">
      <w:pPr>
        <w:numPr>
          <w:ilvl w:val="0"/>
          <w:numId w:val="6"/>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lang w:val="ru-RU"/>
        </w:rPr>
        <w:t>Очищувати конф</w:t>
      </w:r>
      <w:r w:rsidRPr="000C54FD">
        <w:rPr>
          <w:rFonts w:ascii="Times New Roman" w:hAnsi="Times New Roman"/>
          <w:sz w:val="28"/>
          <w:szCs w:val="28"/>
        </w:rPr>
        <w:t xml:space="preserve">ігураційний файл пристрою при аварійному завершенні </w:t>
      </w:r>
    </w:p>
    <w:p w14:paraId="0554F41A" w14:textId="77777777" w:rsidR="00EC657F" w:rsidRPr="000C54FD" w:rsidRDefault="00EC657F" w:rsidP="00EC657F">
      <w:pPr>
        <w:keepNext/>
        <w:spacing w:before="240" w:after="60" w:line="480" w:lineRule="auto"/>
        <w:ind w:firstLine="567"/>
        <w:outlineLvl w:val="1"/>
        <w:rPr>
          <w:rFonts w:ascii="Times New Roman" w:eastAsia="Times New Roman" w:hAnsi="Times New Roman" w:cs="Arial"/>
          <w:b/>
          <w:bCs/>
          <w:iCs/>
          <w:sz w:val="28"/>
          <w:szCs w:val="28"/>
          <w:lang w:eastAsia="ru-RU"/>
        </w:rPr>
      </w:pPr>
      <w:bookmarkStart w:id="18" w:name="_Toc9459676"/>
      <w:bookmarkStart w:id="19" w:name="_Toc9461130"/>
      <w:r w:rsidRPr="000C54FD">
        <w:rPr>
          <w:rFonts w:ascii="Times New Roman" w:eastAsia="Times New Roman" w:hAnsi="Times New Roman" w:cs="Arial"/>
          <w:b/>
          <w:bCs/>
          <w:iCs/>
          <w:sz w:val="28"/>
          <w:szCs w:val="28"/>
          <w:lang w:eastAsia="ru-RU"/>
        </w:rPr>
        <w:t>5.2. Вимоги до програмного забезпечення</w:t>
      </w:r>
      <w:bookmarkEnd w:id="18"/>
      <w:bookmarkEnd w:id="19"/>
    </w:p>
    <w:p w14:paraId="27253C79" w14:textId="77777777" w:rsidR="00953180" w:rsidRPr="000C54FD" w:rsidRDefault="00EC657F" w:rsidP="00953180">
      <w:pPr>
        <w:numPr>
          <w:ilvl w:val="0"/>
          <w:numId w:val="21"/>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 xml:space="preserve">Інтегроване середовище розробки </w:t>
      </w:r>
      <w:r w:rsidR="00953180" w:rsidRPr="000C54FD">
        <w:rPr>
          <w:rFonts w:ascii="Times New Roman" w:hAnsi="Times New Roman"/>
          <w:sz w:val="28"/>
          <w:szCs w:val="28"/>
          <w:lang w:val="en-US"/>
        </w:rPr>
        <w:t>Intellij</w:t>
      </w:r>
      <w:r w:rsidR="00953180" w:rsidRPr="000C54FD">
        <w:rPr>
          <w:rFonts w:ascii="Times New Roman" w:hAnsi="Times New Roman"/>
          <w:sz w:val="28"/>
          <w:szCs w:val="28"/>
          <w:lang w:val="ru-RU"/>
        </w:rPr>
        <w:t xml:space="preserve"> </w:t>
      </w:r>
      <w:r w:rsidR="00953180" w:rsidRPr="000C54FD">
        <w:rPr>
          <w:rFonts w:ascii="Times New Roman" w:hAnsi="Times New Roman"/>
          <w:sz w:val="28"/>
          <w:szCs w:val="28"/>
          <w:lang w:val="en-US"/>
        </w:rPr>
        <w:t>Idea</w:t>
      </w:r>
      <w:r w:rsidRPr="000C54FD">
        <w:rPr>
          <w:rFonts w:ascii="Times New Roman" w:hAnsi="Times New Roman"/>
          <w:sz w:val="28"/>
          <w:szCs w:val="28"/>
        </w:rPr>
        <w:t>.</w:t>
      </w:r>
    </w:p>
    <w:p w14:paraId="5A8DBC2E" w14:textId="77777777" w:rsidR="00953180" w:rsidRPr="000C54FD" w:rsidRDefault="00953180" w:rsidP="00953180">
      <w:pPr>
        <w:numPr>
          <w:ilvl w:val="0"/>
          <w:numId w:val="21"/>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Java JRE 8 та Java SDK 8.</w:t>
      </w:r>
    </w:p>
    <w:p w14:paraId="0A7922D5" w14:textId="77777777" w:rsidR="00EC657F" w:rsidRPr="000C54FD" w:rsidRDefault="00EC657F" w:rsidP="009C312A">
      <w:pPr>
        <w:numPr>
          <w:ilvl w:val="0"/>
          <w:numId w:val="21"/>
        </w:numPr>
        <w:spacing w:after="0" w:line="360" w:lineRule="auto"/>
        <w:ind w:left="0" w:firstLine="567"/>
        <w:jc w:val="both"/>
        <w:rPr>
          <w:rFonts w:ascii="Times New Roman" w:hAnsi="Times New Roman"/>
          <w:sz w:val="28"/>
          <w:szCs w:val="28"/>
        </w:rPr>
      </w:pPr>
      <w:r w:rsidRPr="000C54FD">
        <w:rPr>
          <w:rFonts w:ascii="Times New Roman" w:hAnsi="Times New Roman"/>
          <w:sz w:val="28"/>
          <w:szCs w:val="28"/>
        </w:rPr>
        <w:t>Операційна система Microsoft Windows 7 (64-bit).</w:t>
      </w:r>
    </w:p>
    <w:p w14:paraId="6439EAFE" w14:textId="77777777" w:rsidR="00EC657F" w:rsidRPr="000C54FD" w:rsidRDefault="00EC657F" w:rsidP="00EC657F">
      <w:pPr>
        <w:keepNext/>
        <w:spacing w:before="240" w:after="60" w:line="480" w:lineRule="auto"/>
        <w:ind w:firstLine="567"/>
        <w:jc w:val="both"/>
        <w:outlineLvl w:val="1"/>
        <w:rPr>
          <w:rFonts w:ascii="Times New Roman" w:eastAsia="Times New Roman" w:hAnsi="Times New Roman" w:cs="Arial"/>
          <w:b/>
          <w:bCs/>
          <w:iCs/>
          <w:sz w:val="28"/>
          <w:szCs w:val="28"/>
          <w:lang w:eastAsia="ru-RU"/>
        </w:rPr>
      </w:pPr>
      <w:bookmarkStart w:id="20" w:name="_Toc9459677"/>
      <w:bookmarkStart w:id="21" w:name="_Toc9461131"/>
      <w:r w:rsidRPr="000C54FD">
        <w:rPr>
          <w:rFonts w:ascii="Times New Roman" w:eastAsia="Times New Roman" w:hAnsi="Times New Roman" w:cs="Arial"/>
          <w:b/>
          <w:bCs/>
          <w:iCs/>
          <w:sz w:val="28"/>
          <w:szCs w:val="28"/>
          <w:lang w:eastAsia="ru-RU"/>
        </w:rPr>
        <w:t>5.3.Вимоги до апаратної частини</w:t>
      </w:r>
      <w:bookmarkEnd w:id="20"/>
      <w:bookmarkEnd w:id="21"/>
      <w:r w:rsidRPr="000C54FD">
        <w:rPr>
          <w:rFonts w:ascii="Times New Roman" w:eastAsia="Times New Roman" w:hAnsi="Times New Roman" w:cs="Arial"/>
          <w:b/>
          <w:bCs/>
          <w:iCs/>
          <w:sz w:val="28"/>
          <w:szCs w:val="28"/>
          <w:lang w:eastAsia="ru-RU"/>
        </w:rPr>
        <w:t xml:space="preserve"> </w:t>
      </w:r>
    </w:p>
    <w:p w14:paraId="1CF8F328" w14:textId="77777777" w:rsidR="00953180" w:rsidRPr="000C54FD" w:rsidRDefault="00953180" w:rsidP="00953180">
      <w:pPr>
        <w:numPr>
          <w:ilvl w:val="0"/>
          <w:numId w:val="9"/>
        </w:numPr>
        <w:spacing w:after="0" w:line="360" w:lineRule="auto"/>
        <w:ind w:left="0"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процесор з тактовою частотою не менше ніж 2 ГГц;</w:t>
      </w:r>
    </w:p>
    <w:p w14:paraId="15951A0E" w14:textId="77777777" w:rsidR="00953180" w:rsidRPr="000C54FD" w:rsidRDefault="00953180" w:rsidP="00953180">
      <w:pPr>
        <w:numPr>
          <w:ilvl w:val="0"/>
          <w:numId w:val="9"/>
        </w:numPr>
        <w:spacing w:after="0" w:line="360" w:lineRule="auto"/>
        <w:ind w:left="0"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оперативна пам’ять об’ємом не менше ніж 1 Гб;</w:t>
      </w:r>
    </w:p>
    <w:p w14:paraId="14153A5E" w14:textId="77777777" w:rsidR="00953180" w:rsidRPr="000C54FD" w:rsidRDefault="00953180" w:rsidP="00953180">
      <w:pPr>
        <w:numPr>
          <w:ilvl w:val="0"/>
          <w:numId w:val="9"/>
        </w:numPr>
        <w:spacing w:after="0" w:line="360" w:lineRule="auto"/>
        <w:ind w:left="0"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8-16 Гб вільного простору на жорсткому диску.</w:t>
      </w:r>
    </w:p>
    <w:p w14:paraId="0D6CF33B" w14:textId="77777777" w:rsidR="00EC657F" w:rsidRPr="000C54FD" w:rsidRDefault="00EC657F" w:rsidP="00EC657F">
      <w:pPr>
        <w:spacing w:after="0" w:line="360" w:lineRule="auto"/>
        <w:ind w:firstLine="720"/>
        <w:jc w:val="both"/>
        <w:rPr>
          <w:rFonts w:ascii="Times New Roman" w:eastAsia="Times New Roman" w:hAnsi="Times New Roman"/>
          <w:sz w:val="28"/>
          <w:szCs w:val="28"/>
          <w:lang w:eastAsia="ru-RU"/>
        </w:rPr>
      </w:pPr>
    </w:p>
    <w:p w14:paraId="27BBD210" w14:textId="77777777" w:rsidR="00EC657F" w:rsidRPr="000C54FD" w:rsidRDefault="00EC657F" w:rsidP="00EC657F">
      <w:pPr>
        <w:keepNext/>
        <w:spacing w:before="240" w:after="120" w:line="480" w:lineRule="auto"/>
        <w:ind w:firstLine="567"/>
        <w:outlineLvl w:val="0"/>
        <w:rPr>
          <w:rFonts w:ascii="Times New Roman" w:eastAsia="Times New Roman" w:hAnsi="Times New Roman" w:cs="Arial"/>
          <w:b/>
          <w:bCs/>
          <w:kern w:val="32"/>
          <w:sz w:val="28"/>
          <w:szCs w:val="28"/>
          <w:lang w:eastAsia="ru-RU"/>
        </w:rPr>
      </w:pPr>
      <w:bookmarkStart w:id="22" w:name="_Toc9459678"/>
      <w:bookmarkStart w:id="23" w:name="_Toc9461132"/>
      <w:r w:rsidRPr="000C54FD">
        <w:rPr>
          <w:rFonts w:ascii="Times New Roman" w:eastAsia="Times New Roman" w:hAnsi="Times New Roman" w:cs="Arial"/>
          <w:b/>
          <w:bCs/>
          <w:kern w:val="32"/>
          <w:sz w:val="28"/>
          <w:szCs w:val="28"/>
          <w:lang w:eastAsia="ru-RU"/>
        </w:rPr>
        <w:t>6. ЕТАПИ РОЗРОБКИ</w:t>
      </w:r>
      <w:bookmarkEnd w:id="22"/>
      <w:bookmarkEnd w:id="23"/>
      <w:r w:rsidRPr="000C54FD">
        <w:rPr>
          <w:rFonts w:ascii="Times New Roman" w:eastAsia="Times New Roman" w:hAnsi="Times New Roman" w:cs="Arial"/>
          <w:b/>
          <w:bCs/>
          <w:kern w:val="32"/>
          <w:sz w:val="28"/>
          <w:szCs w:val="28"/>
          <w:lang w:eastAsia="ru-RU"/>
        </w:rPr>
        <w:t xml:space="preserve">  </w:t>
      </w:r>
    </w:p>
    <w:p w14:paraId="6B76690E" w14:textId="77777777" w:rsidR="00EC657F" w:rsidRPr="000C54FD" w:rsidRDefault="00EC657F" w:rsidP="00EC657F">
      <w:pPr>
        <w:tabs>
          <w:tab w:val="left" w:pos="7938"/>
        </w:tabs>
        <w:spacing w:after="0" w:line="360" w:lineRule="auto"/>
        <w:ind w:right="-1" w:firstLine="1701"/>
        <w:jc w:val="both"/>
        <w:rPr>
          <w:rFonts w:ascii="Times New Roman" w:eastAsia="Times New Roman" w:hAnsi="Times New Roman"/>
          <w:b/>
          <w:sz w:val="28"/>
          <w:szCs w:val="28"/>
          <w:lang w:eastAsia="ru-RU"/>
        </w:rPr>
      </w:pPr>
      <w:r w:rsidRPr="000C54FD">
        <w:rPr>
          <w:rFonts w:ascii="Times New Roman" w:eastAsia="Times New Roman" w:hAnsi="Times New Roman"/>
          <w:b/>
          <w:sz w:val="28"/>
          <w:szCs w:val="28"/>
          <w:lang w:eastAsia="ru-RU"/>
        </w:rPr>
        <w:t>Назва етапу</w:t>
      </w:r>
      <w:r w:rsidRPr="000C54FD">
        <w:rPr>
          <w:rFonts w:ascii="Times New Roman" w:eastAsia="Times New Roman" w:hAnsi="Times New Roman"/>
          <w:b/>
          <w:sz w:val="28"/>
          <w:szCs w:val="28"/>
          <w:lang w:eastAsia="ru-RU"/>
        </w:rPr>
        <w:tab/>
        <w:t>Дата</w:t>
      </w:r>
    </w:p>
    <w:p w14:paraId="38A93599" w14:textId="77777777" w:rsidR="00EC657F" w:rsidRPr="000C54FD"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Вивчення літератури, написання огляду відомих рішень</w:t>
      </w:r>
      <w:r w:rsidRPr="000C54FD">
        <w:rPr>
          <w:rFonts w:ascii="Times New Roman" w:eastAsia="Times New Roman" w:hAnsi="Times New Roman"/>
          <w:sz w:val="28"/>
          <w:szCs w:val="28"/>
          <w:lang w:eastAsia="ru-RU"/>
        </w:rPr>
        <w:tab/>
        <w:t>15.12.18</w:t>
      </w:r>
    </w:p>
    <w:p w14:paraId="4E79FDA1" w14:textId="77777777" w:rsidR="00EC657F" w:rsidRPr="000C54FD"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Складання і узгодження технічного завдання</w:t>
      </w:r>
      <w:r w:rsidRPr="000C54FD">
        <w:rPr>
          <w:rFonts w:ascii="Times New Roman" w:eastAsia="Times New Roman" w:hAnsi="Times New Roman"/>
          <w:sz w:val="28"/>
          <w:szCs w:val="28"/>
          <w:lang w:eastAsia="ru-RU"/>
        </w:rPr>
        <w:tab/>
        <w:t>12.02.19</w:t>
      </w:r>
    </w:p>
    <w:p w14:paraId="3903FB88" w14:textId="77777777" w:rsidR="00EC657F" w:rsidRPr="000C54FD"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 xml:space="preserve">Розробка </w:t>
      </w:r>
      <w:r w:rsidR="00953180" w:rsidRPr="000C54FD">
        <w:rPr>
          <w:rFonts w:ascii="Times New Roman" w:eastAsia="Times New Roman" w:hAnsi="Times New Roman"/>
          <w:sz w:val="28"/>
          <w:szCs w:val="28"/>
          <w:lang w:val="ru-RU" w:eastAsia="ru-RU"/>
        </w:rPr>
        <w:t>парсеру конф</w:t>
      </w:r>
      <w:r w:rsidR="00953180" w:rsidRPr="000C54FD">
        <w:rPr>
          <w:rFonts w:ascii="Times New Roman" w:eastAsia="Times New Roman" w:hAnsi="Times New Roman"/>
          <w:sz w:val="28"/>
          <w:szCs w:val="28"/>
          <w:lang w:eastAsia="ru-RU"/>
        </w:rPr>
        <w:t>ігураційого файлу</w:t>
      </w:r>
      <w:r w:rsidRPr="000C54FD">
        <w:rPr>
          <w:rFonts w:ascii="Times New Roman" w:eastAsia="Times New Roman" w:hAnsi="Times New Roman"/>
          <w:sz w:val="28"/>
          <w:szCs w:val="28"/>
          <w:lang w:eastAsia="ru-RU"/>
        </w:rPr>
        <w:tab/>
        <w:t>17.03.19</w:t>
      </w:r>
    </w:p>
    <w:p w14:paraId="68D5556A" w14:textId="77777777" w:rsidR="00EC657F" w:rsidRPr="000C54FD"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Розро</w:t>
      </w:r>
      <w:r w:rsidR="00953180" w:rsidRPr="000C54FD">
        <w:rPr>
          <w:rFonts w:ascii="Times New Roman" w:eastAsia="Times New Roman" w:hAnsi="Times New Roman"/>
          <w:sz w:val="28"/>
          <w:szCs w:val="28"/>
          <w:lang w:eastAsia="ru-RU"/>
        </w:rPr>
        <w:t>бка підпрограми для очищення пристрою</w:t>
      </w:r>
      <w:r w:rsidRPr="000C54FD">
        <w:rPr>
          <w:rFonts w:ascii="Times New Roman" w:eastAsia="Times New Roman" w:hAnsi="Times New Roman"/>
          <w:sz w:val="28"/>
          <w:szCs w:val="28"/>
          <w:lang w:eastAsia="ru-RU"/>
        </w:rPr>
        <w:tab/>
        <w:t>05.04.19</w:t>
      </w:r>
    </w:p>
    <w:p w14:paraId="5B3AA883" w14:textId="77777777" w:rsidR="00EC657F" w:rsidRPr="000C54FD" w:rsidRDefault="00953180"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0C54FD">
        <w:rPr>
          <w:rFonts w:ascii="Times New Roman" w:eastAsia="Times New Roman" w:hAnsi="Times New Roman"/>
          <w:sz w:val="28"/>
          <w:szCs w:val="28"/>
          <w:lang w:eastAsia="ru-RU"/>
        </w:rPr>
        <w:t xml:space="preserve">Розробка підпрограми для аналізу запитів </w:t>
      </w:r>
      <w:r w:rsidRPr="000C54FD">
        <w:rPr>
          <w:rFonts w:ascii="Times New Roman" w:eastAsia="Times New Roman" w:hAnsi="Times New Roman"/>
          <w:sz w:val="28"/>
          <w:szCs w:val="28"/>
          <w:lang w:val="en-US" w:eastAsia="ru-RU"/>
        </w:rPr>
        <w:t>SNMP</w:t>
      </w:r>
      <w:r w:rsidR="00EC657F" w:rsidRPr="000C54FD">
        <w:rPr>
          <w:rFonts w:ascii="Times New Roman" w:eastAsia="Times New Roman" w:hAnsi="Times New Roman"/>
          <w:sz w:val="28"/>
          <w:szCs w:val="28"/>
          <w:lang w:eastAsia="ru-RU"/>
        </w:rPr>
        <w:tab/>
        <w:t>10.04.19</w:t>
      </w:r>
    </w:p>
    <w:p w14:paraId="745F7DBB" w14:textId="77777777" w:rsidR="000C54FD" w:rsidRPr="000C54FD" w:rsidRDefault="00953180" w:rsidP="00953180">
      <w:pPr>
        <w:tabs>
          <w:tab w:val="left" w:pos="7655"/>
        </w:tabs>
        <w:spacing w:after="0" w:line="360" w:lineRule="auto"/>
        <w:ind w:right="-1" w:firstLine="567"/>
        <w:rPr>
          <w:rFonts w:ascii="Times New Roman" w:eastAsia="Times New Roman" w:hAnsi="Times New Roman"/>
          <w:sz w:val="28"/>
          <w:szCs w:val="28"/>
          <w:lang w:val="ru-RU" w:eastAsia="ru-RU"/>
        </w:rPr>
      </w:pPr>
      <w:r w:rsidRPr="000C54FD">
        <w:rPr>
          <w:rFonts w:ascii="Times New Roman" w:eastAsia="Times New Roman" w:hAnsi="Times New Roman"/>
          <w:sz w:val="28"/>
          <w:szCs w:val="28"/>
          <w:lang w:val="ru-RU" w:eastAsia="ru-RU"/>
        </w:rPr>
        <w:lastRenderedPageBreak/>
        <w:t>Розробка підпрограми для формування</w:t>
      </w:r>
      <w:r w:rsidRPr="000C54FD">
        <w:rPr>
          <w:rFonts w:ascii="Times New Roman" w:eastAsia="Times New Roman" w:hAnsi="Times New Roman"/>
          <w:sz w:val="28"/>
          <w:szCs w:val="28"/>
          <w:lang w:eastAsia="ru-RU"/>
        </w:rPr>
        <w:t xml:space="preserve"> </w:t>
      </w:r>
      <w:r w:rsidRPr="000C54FD">
        <w:rPr>
          <w:rFonts w:ascii="Times New Roman" w:eastAsia="Times New Roman" w:hAnsi="Times New Roman"/>
          <w:sz w:val="28"/>
          <w:szCs w:val="28"/>
          <w:lang w:val="en-US" w:eastAsia="ru-RU"/>
        </w:rPr>
        <w:t>SSH</w:t>
      </w:r>
      <w:r w:rsidRPr="000C54FD">
        <w:rPr>
          <w:rFonts w:ascii="Times New Roman" w:eastAsia="Times New Roman" w:hAnsi="Times New Roman"/>
          <w:sz w:val="28"/>
          <w:szCs w:val="28"/>
          <w:lang w:val="ru-RU" w:eastAsia="ru-RU"/>
        </w:rPr>
        <w:t xml:space="preserve"> запитів</w:t>
      </w:r>
      <w:r w:rsidR="000C54FD" w:rsidRPr="000C54FD">
        <w:rPr>
          <w:rFonts w:ascii="Times New Roman" w:eastAsia="Times New Roman" w:hAnsi="Times New Roman"/>
          <w:sz w:val="28"/>
          <w:szCs w:val="28"/>
          <w:lang w:val="ru-RU" w:eastAsia="ru-RU"/>
        </w:rPr>
        <w:t xml:space="preserve">            </w:t>
      </w:r>
      <w:r w:rsidRPr="000C54FD">
        <w:rPr>
          <w:rFonts w:ascii="Times New Roman" w:eastAsia="Times New Roman" w:hAnsi="Times New Roman"/>
          <w:sz w:val="28"/>
          <w:szCs w:val="28"/>
          <w:lang w:val="ru-RU" w:eastAsia="ru-RU"/>
        </w:rPr>
        <w:t xml:space="preserve"> </w:t>
      </w:r>
      <w:r w:rsidR="000C54FD" w:rsidRPr="000C54FD">
        <w:rPr>
          <w:rFonts w:ascii="Times New Roman" w:eastAsia="Times New Roman" w:hAnsi="Times New Roman"/>
          <w:sz w:val="28"/>
          <w:szCs w:val="28"/>
          <w:lang w:eastAsia="ru-RU"/>
        </w:rPr>
        <w:t>13.04.19</w:t>
      </w:r>
    </w:p>
    <w:p w14:paraId="0E676E77" w14:textId="77777777" w:rsidR="00EC657F" w:rsidRPr="00953180" w:rsidRDefault="00953180" w:rsidP="00953180">
      <w:pPr>
        <w:tabs>
          <w:tab w:val="left" w:pos="7655"/>
        </w:tabs>
        <w:spacing w:after="0" w:line="360" w:lineRule="auto"/>
        <w:ind w:right="-1" w:firstLine="567"/>
        <w:rPr>
          <w:rFonts w:ascii="Times New Roman" w:eastAsia="Times New Roman" w:hAnsi="Times New Roman"/>
          <w:sz w:val="28"/>
          <w:szCs w:val="28"/>
          <w:highlight w:val="yellow"/>
          <w:lang w:eastAsia="ru-RU"/>
        </w:rPr>
      </w:pPr>
      <w:r w:rsidRPr="000C54FD">
        <w:rPr>
          <w:rFonts w:ascii="Times New Roman" w:eastAsia="Times New Roman" w:hAnsi="Times New Roman"/>
          <w:sz w:val="28"/>
          <w:szCs w:val="28"/>
          <w:lang w:val="ru-RU" w:eastAsia="ru-RU"/>
        </w:rPr>
        <w:t>з обмеженнями</w:t>
      </w:r>
      <w:r w:rsidR="00EC657F" w:rsidRPr="00EC657F">
        <w:rPr>
          <w:rFonts w:ascii="Times New Roman" w:eastAsia="Times New Roman" w:hAnsi="Times New Roman"/>
          <w:sz w:val="28"/>
          <w:szCs w:val="28"/>
          <w:lang w:val="ru-RU" w:eastAsia="ru-RU"/>
        </w:rPr>
        <w:tab/>
      </w:r>
    </w:p>
    <w:p w14:paraId="310584B4" w14:textId="77777777" w:rsidR="00EC657F" w:rsidRPr="00EC657F"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Виконання графічних документів</w:t>
      </w:r>
      <w:r w:rsidRPr="00EC657F">
        <w:rPr>
          <w:rFonts w:ascii="Times New Roman" w:eastAsia="Times New Roman" w:hAnsi="Times New Roman"/>
          <w:sz w:val="28"/>
          <w:szCs w:val="28"/>
          <w:lang w:eastAsia="ru-RU"/>
        </w:rPr>
        <w:tab/>
        <w:t>17.04.19</w:t>
      </w:r>
    </w:p>
    <w:p w14:paraId="3BC0AD15" w14:textId="77777777" w:rsidR="00EC657F" w:rsidRPr="00EC657F" w:rsidRDefault="00EC657F" w:rsidP="00EC657F">
      <w:pPr>
        <w:tabs>
          <w:tab w:val="left" w:pos="7655"/>
        </w:tabs>
        <w:spacing w:after="0" w:line="360" w:lineRule="auto"/>
        <w:ind w:right="-1" w:firstLine="567"/>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Оформлення пояснювальної записки</w:t>
      </w:r>
      <w:r w:rsidRPr="00EC657F">
        <w:rPr>
          <w:rFonts w:ascii="Times New Roman" w:eastAsia="Times New Roman" w:hAnsi="Times New Roman"/>
          <w:sz w:val="28"/>
          <w:szCs w:val="28"/>
          <w:lang w:val="ru-RU" w:eastAsia="ru-RU"/>
        </w:rPr>
        <w:tab/>
      </w:r>
      <w:r w:rsidRPr="00EC657F">
        <w:rPr>
          <w:rFonts w:ascii="Times New Roman" w:eastAsia="Times New Roman" w:hAnsi="Times New Roman"/>
          <w:sz w:val="28"/>
          <w:szCs w:val="28"/>
          <w:lang w:eastAsia="ru-RU"/>
        </w:rPr>
        <w:t>20.04.19</w:t>
      </w:r>
    </w:p>
    <w:p w14:paraId="69BCC13D" w14:textId="77777777" w:rsidR="00EC657F" w:rsidRPr="00EC657F" w:rsidRDefault="00EC657F" w:rsidP="00EC657F">
      <w:pPr>
        <w:spacing w:after="0" w:line="360" w:lineRule="auto"/>
        <w:ind w:left="567"/>
        <w:jc w:val="both"/>
        <w:rPr>
          <w:rFonts w:ascii="Times New Roman" w:eastAsia="Times New Roman" w:hAnsi="Times New Roman"/>
          <w:sz w:val="28"/>
          <w:szCs w:val="28"/>
          <w:lang w:eastAsia="ru-RU"/>
        </w:rPr>
      </w:pPr>
      <w:r w:rsidRPr="00EC657F">
        <w:rPr>
          <w:rFonts w:ascii="Times New Roman" w:eastAsia="Times New Roman" w:hAnsi="Times New Roman"/>
          <w:sz w:val="28"/>
          <w:szCs w:val="28"/>
          <w:lang w:eastAsia="ru-RU"/>
        </w:rPr>
        <w:t xml:space="preserve">Захист дипломного проекту                                                     17.05.19 </w:t>
      </w:r>
    </w:p>
    <w:p w14:paraId="094E2D5C" w14:textId="77777777" w:rsidR="00EC657F" w:rsidRPr="00EC657F" w:rsidRDefault="00EC657F" w:rsidP="00EC657F">
      <w:pPr>
        <w:tabs>
          <w:tab w:val="left" w:pos="567"/>
        </w:tabs>
        <w:spacing w:after="0" w:line="360" w:lineRule="auto"/>
        <w:ind w:left="567" w:hanging="567"/>
        <w:jc w:val="both"/>
        <w:rPr>
          <w:rFonts w:ascii="Times New Roman" w:eastAsia="Times New Roman" w:hAnsi="Times New Roman"/>
          <w:sz w:val="28"/>
          <w:szCs w:val="28"/>
          <w:lang w:eastAsia="ru-RU"/>
        </w:rPr>
      </w:pPr>
    </w:p>
    <w:p w14:paraId="172EE0FD" w14:textId="77777777" w:rsidR="00EC657F" w:rsidRPr="00EC657F" w:rsidRDefault="00EC657F" w:rsidP="00EC657F">
      <w:pPr>
        <w:tabs>
          <w:tab w:val="left" w:pos="567"/>
        </w:tabs>
        <w:spacing w:after="0" w:line="360" w:lineRule="auto"/>
        <w:ind w:left="567" w:hanging="567"/>
        <w:jc w:val="both"/>
        <w:rPr>
          <w:rFonts w:ascii="Times New Roman" w:eastAsia="Times New Roman" w:hAnsi="Times New Roman"/>
          <w:sz w:val="28"/>
          <w:szCs w:val="28"/>
          <w:lang w:eastAsia="ru-RU"/>
        </w:rPr>
      </w:pPr>
    </w:p>
    <w:p w14:paraId="7C7A1715" w14:textId="77777777" w:rsidR="00EC657F" w:rsidRPr="00EC657F" w:rsidRDefault="00EC657F" w:rsidP="00EC657F">
      <w:pPr>
        <w:tabs>
          <w:tab w:val="left" w:pos="567"/>
        </w:tabs>
        <w:spacing w:after="0" w:line="360" w:lineRule="auto"/>
        <w:ind w:left="567" w:hanging="567"/>
        <w:jc w:val="both"/>
        <w:rPr>
          <w:rFonts w:ascii="Times New Roman" w:eastAsia="Times New Roman" w:hAnsi="Times New Roman"/>
          <w:sz w:val="28"/>
          <w:szCs w:val="28"/>
          <w:lang w:eastAsia="ru-RU"/>
        </w:rPr>
      </w:pPr>
    </w:p>
    <w:p w14:paraId="72D48446" w14:textId="77777777" w:rsidR="00EC657F" w:rsidRPr="00EC657F" w:rsidRDefault="00EC657F" w:rsidP="00EC657F">
      <w:pPr>
        <w:tabs>
          <w:tab w:val="left" w:pos="567"/>
        </w:tabs>
        <w:spacing w:after="0" w:line="360" w:lineRule="auto"/>
        <w:ind w:left="567" w:hanging="567"/>
        <w:jc w:val="both"/>
        <w:rPr>
          <w:rFonts w:ascii="Times New Roman" w:eastAsia="Times New Roman" w:hAnsi="Times New Roman"/>
          <w:sz w:val="28"/>
          <w:szCs w:val="28"/>
          <w:lang w:eastAsia="ru-RU"/>
        </w:rPr>
      </w:pPr>
    </w:p>
    <w:p w14:paraId="3C4F89EE" w14:textId="77777777" w:rsidR="00F27A7F" w:rsidRPr="00EC657F" w:rsidRDefault="00F27A7F" w:rsidP="00EC657F">
      <w:pPr>
        <w:tabs>
          <w:tab w:val="left" w:pos="3544"/>
          <w:tab w:val="left" w:pos="6096"/>
          <w:tab w:val="right" w:pos="8931"/>
        </w:tabs>
        <w:spacing w:after="0" w:line="240" w:lineRule="auto"/>
        <w:ind w:left="1080" w:hanging="540"/>
        <w:rPr>
          <w:rFonts w:ascii="Times New Roman" w:eastAsia="Times New Roman" w:hAnsi="Times New Roman"/>
          <w:bCs/>
          <w:sz w:val="28"/>
          <w:szCs w:val="24"/>
          <w:lang w:val="ru-RU" w:eastAsia="ru-RU"/>
        </w:rPr>
        <w:sectPr w:rsidR="00F27A7F" w:rsidRPr="00EC657F" w:rsidSect="00FB3B00">
          <w:headerReference w:type="default" r:id="rId15"/>
          <w:footerReference w:type="default" r:id="rId16"/>
          <w:headerReference w:type="first" r:id="rId17"/>
          <w:footerReference w:type="first" r:id="rId18"/>
          <w:pgSz w:w="11906" w:h="16838"/>
          <w:pgMar w:top="851" w:right="851" w:bottom="1560" w:left="1701" w:header="709" w:footer="709" w:gutter="0"/>
          <w:pgNumType w:start="2"/>
          <w:cols w:space="708"/>
          <w:titlePg/>
          <w:docGrid w:linePitch="360"/>
        </w:sectPr>
      </w:pPr>
    </w:p>
    <w:p w14:paraId="526B5630"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7AD64A66"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09F11887"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0146B50F" w14:textId="77777777" w:rsidR="00D2041F" w:rsidRPr="000A0CF5"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109CB4E7" w14:textId="77777777" w:rsidR="00D2041F" w:rsidRPr="000A0CF5"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66D4BB16"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0A1A370A"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2ABE35FA"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5E298C43"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7AF6DB60"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6B4AE76F"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339D8D61"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3E45860C"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0C3462F6"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50C540B9"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3A50CC61"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48BD708A"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26934D07"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7BFED8C9"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val="ru-RU" w:eastAsia="ru-RU"/>
        </w:rPr>
      </w:pPr>
    </w:p>
    <w:p w14:paraId="7ACF8FA7" w14:textId="77777777" w:rsidR="00D2041F" w:rsidRPr="00AB3D27" w:rsidRDefault="00D2041F" w:rsidP="00D2041F">
      <w:pPr>
        <w:tabs>
          <w:tab w:val="left" w:pos="720"/>
          <w:tab w:val="left" w:pos="1440"/>
          <w:tab w:val="left" w:pos="1620"/>
        </w:tabs>
        <w:spacing w:after="0" w:line="240" w:lineRule="auto"/>
        <w:rPr>
          <w:rFonts w:ascii="Times New Roman" w:eastAsia="Times New Roman" w:hAnsi="Times New Roman"/>
          <w:sz w:val="26"/>
          <w:szCs w:val="24"/>
          <w:lang w:eastAsia="ru-RU"/>
        </w:rPr>
      </w:pPr>
    </w:p>
    <w:p w14:paraId="07C6E498" w14:textId="77777777" w:rsidR="00D2041F" w:rsidRPr="00AB3D27" w:rsidRDefault="00D2041F" w:rsidP="00D2041F">
      <w:pPr>
        <w:tabs>
          <w:tab w:val="left" w:leader="underscore" w:pos="9631"/>
        </w:tabs>
        <w:spacing w:after="0" w:line="240" w:lineRule="auto"/>
        <w:rPr>
          <w:rFonts w:ascii="Times New Roman" w:eastAsia="Times New Roman" w:hAnsi="Times New Roman"/>
          <w:b/>
          <w:bCs/>
          <w:caps/>
          <w:sz w:val="26"/>
          <w:szCs w:val="24"/>
          <w:lang w:eastAsia="ru-RU"/>
        </w:rPr>
      </w:pPr>
    </w:p>
    <w:p w14:paraId="743C567C" w14:textId="77777777" w:rsidR="00D2041F" w:rsidRPr="00AB3D27" w:rsidRDefault="00D2041F" w:rsidP="00D2041F">
      <w:pPr>
        <w:tabs>
          <w:tab w:val="right" w:leader="underscore" w:pos="8903"/>
        </w:tabs>
        <w:spacing w:after="0" w:line="240" w:lineRule="auto"/>
        <w:jc w:val="center"/>
        <w:rPr>
          <w:rFonts w:ascii="Times New Roman" w:eastAsia="Times New Roman" w:hAnsi="Times New Roman"/>
          <w:b/>
          <w:sz w:val="40"/>
          <w:szCs w:val="40"/>
          <w:lang w:eastAsia="ru-RU"/>
        </w:rPr>
      </w:pPr>
      <w:r w:rsidRPr="00AB3D27">
        <w:rPr>
          <w:rFonts w:ascii="Times New Roman" w:eastAsia="Times New Roman" w:hAnsi="Times New Roman"/>
          <w:b/>
          <w:sz w:val="40"/>
          <w:szCs w:val="40"/>
          <w:lang w:eastAsia="ru-RU"/>
        </w:rPr>
        <w:t>Пояснювальна записка</w:t>
      </w:r>
    </w:p>
    <w:p w14:paraId="49CEC6E3" w14:textId="77777777" w:rsidR="00D2041F" w:rsidRPr="00AB3D27" w:rsidRDefault="00D2041F" w:rsidP="00D2041F">
      <w:pPr>
        <w:tabs>
          <w:tab w:val="right" w:leader="underscore" w:pos="8903"/>
        </w:tabs>
        <w:spacing w:after="0" w:line="240" w:lineRule="auto"/>
        <w:jc w:val="center"/>
        <w:rPr>
          <w:rFonts w:ascii="Times New Roman" w:eastAsia="Times New Roman" w:hAnsi="Times New Roman"/>
          <w:b/>
          <w:sz w:val="36"/>
          <w:szCs w:val="36"/>
          <w:lang w:eastAsia="ru-RU"/>
        </w:rPr>
      </w:pPr>
      <w:r w:rsidRPr="00AB3D27">
        <w:rPr>
          <w:rFonts w:ascii="Times New Roman" w:eastAsia="Times New Roman" w:hAnsi="Times New Roman"/>
          <w:b/>
          <w:sz w:val="36"/>
          <w:szCs w:val="36"/>
          <w:lang w:eastAsia="ru-RU"/>
        </w:rPr>
        <w:t>до дипломного проекту</w:t>
      </w:r>
    </w:p>
    <w:p w14:paraId="1CB0C56A" w14:textId="77777777" w:rsidR="00D2041F" w:rsidRPr="00AB3D27" w:rsidRDefault="00D2041F" w:rsidP="00D2041F">
      <w:pPr>
        <w:tabs>
          <w:tab w:val="right" w:leader="underscore" w:pos="8903"/>
        </w:tabs>
        <w:spacing w:after="0" w:line="240" w:lineRule="auto"/>
        <w:jc w:val="center"/>
        <w:rPr>
          <w:rFonts w:ascii="Times New Roman" w:eastAsia="Times New Roman" w:hAnsi="Times New Roman"/>
          <w:b/>
          <w:sz w:val="40"/>
          <w:szCs w:val="40"/>
          <w:lang w:eastAsia="ru-RU"/>
        </w:rPr>
      </w:pPr>
      <w:r w:rsidRPr="00AB3D27">
        <w:rPr>
          <w:rFonts w:ascii="Times New Roman" w:eastAsia="Times New Roman" w:hAnsi="Times New Roman"/>
          <w:b/>
          <w:sz w:val="40"/>
          <w:szCs w:val="40"/>
          <w:lang w:eastAsia="ru-RU"/>
        </w:rPr>
        <w:t>на тему: «</w:t>
      </w:r>
      <w:r w:rsidRPr="00CA64AF">
        <w:rPr>
          <w:rFonts w:ascii="Times New Roman" w:eastAsia="Times New Roman" w:hAnsi="Times New Roman"/>
          <w:b/>
          <w:sz w:val="40"/>
          <w:szCs w:val="40"/>
          <w:lang w:eastAsia="ru-RU"/>
        </w:rPr>
        <w:t>Алгоритм оптимізації мережевого трафіку</w:t>
      </w:r>
      <w:r w:rsidRPr="00AB3D27">
        <w:rPr>
          <w:rFonts w:ascii="Times New Roman" w:eastAsia="Times New Roman" w:hAnsi="Times New Roman"/>
          <w:b/>
          <w:sz w:val="40"/>
          <w:szCs w:val="40"/>
          <w:lang w:eastAsia="ru-RU"/>
        </w:rPr>
        <w:t>»</w:t>
      </w:r>
    </w:p>
    <w:p w14:paraId="449229E8"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365E7E2D"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21B5678"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4DD1166E"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95655D2"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30274DA7"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EDADCE0"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5D587C14"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269CEB1A"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CF40422"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84F7553"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4B54DD6C"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11BF6422"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76713567"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701AB470"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4B892EFD"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8DC74F4"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6C7F94B2"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75786B9E" w14:textId="77777777" w:rsidR="00D2041F" w:rsidRPr="00AB3D27" w:rsidRDefault="00D2041F" w:rsidP="00D2041F">
      <w:pPr>
        <w:spacing w:after="0" w:line="240" w:lineRule="auto"/>
        <w:jc w:val="center"/>
        <w:rPr>
          <w:rFonts w:ascii="Times New Roman" w:eastAsia="Times New Roman" w:hAnsi="Times New Roman"/>
          <w:sz w:val="26"/>
          <w:szCs w:val="24"/>
          <w:lang w:eastAsia="ru-RU"/>
        </w:rPr>
      </w:pPr>
    </w:p>
    <w:p w14:paraId="27C58F73" w14:textId="77777777" w:rsidR="00D2041F" w:rsidRPr="00A42B80" w:rsidRDefault="00D2041F" w:rsidP="00D2041F">
      <w:pPr>
        <w:spacing w:after="0" w:line="240" w:lineRule="auto"/>
        <w:jc w:val="center"/>
        <w:rPr>
          <w:rFonts w:ascii="Times New Roman" w:eastAsia="Times New Roman" w:hAnsi="Times New Roman"/>
          <w:sz w:val="26"/>
          <w:szCs w:val="24"/>
          <w:lang w:eastAsia="ru-RU"/>
        </w:rPr>
      </w:pPr>
      <w:r w:rsidRPr="00A42B80">
        <w:rPr>
          <w:rFonts w:ascii="Times New Roman" w:eastAsia="Times New Roman" w:hAnsi="Times New Roman"/>
          <w:sz w:val="26"/>
          <w:szCs w:val="24"/>
          <w:lang w:eastAsia="ru-RU"/>
        </w:rPr>
        <w:t>Київ – 2019 року</w:t>
      </w:r>
    </w:p>
    <w:p w14:paraId="32FAFD8A" w14:textId="77777777" w:rsidR="00AB3D27" w:rsidRDefault="00AB3D27" w:rsidP="00E5371A">
      <w:pPr>
        <w:tabs>
          <w:tab w:val="left" w:pos="6986"/>
        </w:tabs>
        <w:spacing w:after="0" w:line="240" w:lineRule="auto"/>
        <w:ind w:firstLine="708"/>
        <w:jc w:val="center"/>
        <w:rPr>
          <w:rFonts w:ascii="Times New Roman" w:eastAsia="Times New Roman" w:hAnsi="Times New Roman"/>
          <w:b/>
          <w:sz w:val="28"/>
          <w:szCs w:val="28"/>
          <w:lang w:val="ru-RU" w:eastAsia="uk-UA"/>
        </w:rPr>
        <w:sectPr w:rsidR="00AB3D27" w:rsidSect="00AB3D27">
          <w:headerReference w:type="first" r:id="rId19"/>
          <w:footerReference w:type="first" r:id="rId20"/>
          <w:pgSz w:w="11906" w:h="16838"/>
          <w:pgMar w:top="851" w:right="851" w:bottom="1560" w:left="1701" w:header="709" w:footer="709" w:gutter="0"/>
          <w:cols w:space="708"/>
          <w:titlePg/>
          <w:docGrid w:linePitch="360"/>
        </w:sectPr>
      </w:pPr>
    </w:p>
    <w:p w14:paraId="61DD6BCD" w14:textId="77777777" w:rsidR="00E5371A" w:rsidRDefault="00E5371A" w:rsidP="00E5371A">
      <w:pPr>
        <w:tabs>
          <w:tab w:val="left" w:pos="6986"/>
        </w:tabs>
        <w:spacing w:after="0" w:line="240" w:lineRule="auto"/>
        <w:ind w:firstLine="708"/>
        <w:jc w:val="center"/>
        <w:rPr>
          <w:rFonts w:ascii="Times New Roman" w:eastAsia="Times New Roman" w:hAnsi="Times New Roman"/>
          <w:b/>
          <w:sz w:val="28"/>
          <w:szCs w:val="28"/>
          <w:lang w:val="ru-RU" w:eastAsia="uk-UA"/>
        </w:rPr>
      </w:pPr>
      <w:r w:rsidRPr="00416B49">
        <w:rPr>
          <w:rFonts w:ascii="Times New Roman" w:eastAsia="Times New Roman" w:hAnsi="Times New Roman"/>
          <w:b/>
          <w:sz w:val="28"/>
          <w:szCs w:val="28"/>
          <w:lang w:val="ru-RU" w:eastAsia="uk-UA"/>
        </w:rPr>
        <w:lastRenderedPageBreak/>
        <w:t>ЗМІСТ</w:t>
      </w:r>
    </w:p>
    <w:p w14:paraId="067D7B0E" w14:textId="77777777" w:rsidR="00E5371A" w:rsidRPr="00416B49" w:rsidRDefault="00E5371A" w:rsidP="00E5371A">
      <w:pPr>
        <w:tabs>
          <w:tab w:val="left" w:pos="6986"/>
        </w:tabs>
        <w:spacing w:after="0" w:line="240" w:lineRule="auto"/>
        <w:ind w:firstLine="708"/>
        <w:jc w:val="center"/>
        <w:rPr>
          <w:rFonts w:ascii="Times New Roman" w:eastAsia="Times New Roman" w:hAnsi="Times New Roman"/>
          <w:b/>
          <w:sz w:val="28"/>
          <w:szCs w:val="28"/>
          <w:lang w:val="ru-RU" w:eastAsia="uk-UA"/>
        </w:rPr>
      </w:pPr>
    </w:p>
    <w:sdt>
      <w:sdtPr>
        <w:id w:val="691958170"/>
        <w:docPartObj>
          <w:docPartGallery w:val="Table of Contents"/>
          <w:docPartUnique/>
        </w:docPartObj>
      </w:sdtPr>
      <w:sdtEndPr>
        <w:rPr>
          <w:b/>
          <w:bCs/>
          <w:szCs w:val="28"/>
        </w:rPr>
      </w:sdtEndPr>
      <w:sdtContent>
        <w:p w14:paraId="3A13EF29" w14:textId="32EFC784" w:rsidR="00250C75" w:rsidRPr="00250C75" w:rsidRDefault="001863D1">
          <w:pPr>
            <w:pStyle w:val="12"/>
            <w:tabs>
              <w:tab w:val="right" w:leader="dot" w:pos="9344"/>
            </w:tabs>
            <w:rPr>
              <w:rFonts w:eastAsiaTheme="minorEastAsia"/>
              <w:noProof/>
              <w:szCs w:val="28"/>
              <w:lang w:val="en-US"/>
            </w:rPr>
          </w:pPr>
          <w:r w:rsidRPr="001863D1">
            <w:rPr>
              <w:szCs w:val="28"/>
            </w:rPr>
            <w:fldChar w:fldCharType="begin"/>
          </w:r>
          <w:r w:rsidRPr="001863D1">
            <w:rPr>
              <w:szCs w:val="28"/>
            </w:rPr>
            <w:instrText xml:space="preserve"> TOC \o "1-4" \h \z \u </w:instrText>
          </w:r>
          <w:r w:rsidRPr="001863D1">
            <w:rPr>
              <w:szCs w:val="28"/>
            </w:rPr>
            <w:fldChar w:fldCharType="separate"/>
          </w:r>
          <w:hyperlink w:anchor="_Toc9459679" w:history="1">
            <w:r w:rsidR="00250C75" w:rsidRPr="00250C75">
              <w:rPr>
                <w:rStyle w:val="af3"/>
                <w:noProof/>
                <w:szCs w:val="28"/>
                <w:lang w:val="ru-RU"/>
              </w:rPr>
              <w:t>ВСТУП</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679 \h </w:instrText>
            </w:r>
            <w:r w:rsidR="00250C75" w:rsidRPr="00250C75">
              <w:rPr>
                <w:noProof/>
                <w:webHidden/>
                <w:szCs w:val="28"/>
              </w:rPr>
            </w:r>
            <w:r w:rsidR="00250C75" w:rsidRPr="00250C75">
              <w:rPr>
                <w:noProof/>
                <w:webHidden/>
                <w:szCs w:val="28"/>
              </w:rPr>
              <w:fldChar w:fldCharType="separate"/>
            </w:r>
            <w:r w:rsidR="00184132">
              <w:rPr>
                <w:noProof/>
                <w:webHidden/>
                <w:szCs w:val="28"/>
              </w:rPr>
              <w:t>3</w:t>
            </w:r>
            <w:r w:rsidR="00250C75" w:rsidRPr="00250C75">
              <w:rPr>
                <w:noProof/>
                <w:webHidden/>
                <w:szCs w:val="28"/>
              </w:rPr>
              <w:fldChar w:fldCharType="end"/>
            </w:r>
          </w:hyperlink>
        </w:p>
        <w:p w14:paraId="29CABD5B" w14:textId="491D304F" w:rsidR="00250C75" w:rsidRPr="00250C75" w:rsidRDefault="00CC58A6">
          <w:pPr>
            <w:pStyle w:val="12"/>
            <w:tabs>
              <w:tab w:val="right" w:leader="dot" w:pos="9344"/>
            </w:tabs>
            <w:rPr>
              <w:rFonts w:eastAsiaTheme="minorEastAsia"/>
              <w:noProof/>
              <w:szCs w:val="28"/>
              <w:lang w:val="en-US"/>
            </w:rPr>
          </w:pPr>
          <w:hyperlink w:anchor="_Toc9459680" w:history="1">
            <w:r w:rsidR="00250C75" w:rsidRPr="00250C75">
              <w:rPr>
                <w:rStyle w:val="af3"/>
                <w:noProof/>
                <w:szCs w:val="28"/>
                <w:lang w:val="ru-RU"/>
              </w:rPr>
              <w:t>РОЗДІЛ 1 ОГЛЯД МЕТОДІВ КЛАССИФІКАЦІЇ ТРАФІКУ В МЕРЕЖІ</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680 \h </w:instrText>
            </w:r>
            <w:r w:rsidR="00250C75" w:rsidRPr="00250C75">
              <w:rPr>
                <w:noProof/>
                <w:webHidden/>
                <w:szCs w:val="28"/>
              </w:rPr>
            </w:r>
            <w:r w:rsidR="00250C75" w:rsidRPr="00250C75">
              <w:rPr>
                <w:noProof/>
                <w:webHidden/>
                <w:szCs w:val="28"/>
              </w:rPr>
              <w:fldChar w:fldCharType="separate"/>
            </w:r>
            <w:r w:rsidR="00184132">
              <w:rPr>
                <w:noProof/>
                <w:webHidden/>
                <w:szCs w:val="28"/>
              </w:rPr>
              <w:t>4</w:t>
            </w:r>
            <w:r w:rsidR="00250C75" w:rsidRPr="00250C75">
              <w:rPr>
                <w:noProof/>
                <w:webHidden/>
                <w:szCs w:val="28"/>
              </w:rPr>
              <w:fldChar w:fldCharType="end"/>
            </w:r>
          </w:hyperlink>
        </w:p>
        <w:p w14:paraId="61CF0E25" w14:textId="6196FFAC"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81" w:history="1">
            <w:r w:rsidR="00250C75" w:rsidRPr="00250C75">
              <w:rPr>
                <w:rStyle w:val="af3"/>
                <w:rFonts w:ascii="Times New Roman" w:hAnsi="Times New Roman"/>
                <w:noProof/>
                <w:sz w:val="28"/>
                <w:szCs w:val="28"/>
                <w:lang w:val="ru-RU"/>
              </w:rPr>
              <w:t>1.1. Класифікація трафіку</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1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4</w:t>
            </w:r>
            <w:r w:rsidR="00250C75" w:rsidRPr="00250C75">
              <w:rPr>
                <w:rFonts w:ascii="Times New Roman" w:hAnsi="Times New Roman"/>
                <w:noProof/>
                <w:webHidden/>
                <w:sz w:val="28"/>
                <w:szCs w:val="28"/>
              </w:rPr>
              <w:fldChar w:fldCharType="end"/>
            </w:r>
          </w:hyperlink>
        </w:p>
        <w:p w14:paraId="5F5E8339" w14:textId="13C5DE5F" w:rsidR="00250C75" w:rsidRPr="00250C75" w:rsidRDefault="00CC58A6">
          <w:pPr>
            <w:pStyle w:val="32"/>
            <w:tabs>
              <w:tab w:val="right" w:leader="dot" w:pos="9344"/>
            </w:tabs>
            <w:rPr>
              <w:rFonts w:ascii="Times New Roman" w:eastAsiaTheme="minorEastAsia" w:hAnsi="Times New Roman"/>
              <w:noProof/>
              <w:sz w:val="28"/>
              <w:szCs w:val="28"/>
              <w:lang w:val="en-US"/>
            </w:rPr>
          </w:pPr>
          <w:hyperlink w:anchor="_Toc9459682" w:history="1">
            <w:r w:rsidR="00250C75" w:rsidRPr="00250C75">
              <w:rPr>
                <w:rStyle w:val="af3"/>
                <w:rFonts w:ascii="Times New Roman" w:hAnsi="Times New Roman"/>
                <w:noProof/>
                <w:sz w:val="28"/>
                <w:szCs w:val="28"/>
              </w:rPr>
              <w:t xml:space="preserve">1.1.1. </w:t>
            </w:r>
            <w:r w:rsidR="00250C75" w:rsidRPr="00250C75">
              <w:rPr>
                <w:rStyle w:val="af3"/>
                <w:rFonts w:ascii="Times New Roman" w:hAnsi="Times New Roman"/>
                <w:noProof/>
                <w:sz w:val="28"/>
                <w:szCs w:val="28"/>
                <w:lang w:val="ru-RU"/>
              </w:rPr>
              <w:t>Класифікація трафіку на основі корисного навантаження</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2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6</w:t>
            </w:r>
            <w:r w:rsidR="00250C75" w:rsidRPr="00250C75">
              <w:rPr>
                <w:rFonts w:ascii="Times New Roman" w:hAnsi="Times New Roman"/>
                <w:noProof/>
                <w:webHidden/>
                <w:sz w:val="28"/>
                <w:szCs w:val="28"/>
              </w:rPr>
              <w:fldChar w:fldCharType="end"/>
            </w:r>
          </w:hyperlink>
        </w:p>
        <w:p w14:paraId="47DCFD1F" w14:textId="333ABF9D" w:rsidR="00250C75" w:rsidRPr="00250C75" w:rsidRDefault="00CC58A6">
          <w:pPr>
            <w:pStyle w:val="32"/>
            <w:tabs>
              <w:tab w:val="right" w:leader="dot" w:pos="9344"/>
            </w:tabs>
            <w:rPr>
              <w:rFonts w:ascii="Times New Roman" w:eastAsiaTheme="minorEastAsia" w:hAnsi="Times New Roman"/>
              <w:noProof/>
              <w:sz w:val="28"/>
              <w:szCs w:val="28"/>
              <w:lang w:val="en-US"/>
            </w:rPr>
          </w:pPr>
          <w:hyperlink w:anchor="_Toc9459683" w:history="1">
            <w:r w:rsidR="00250C75" w:rsidRPr="00250C75">
              <w:rPr>
                <w:rStyle w:val="af3"/>
                <w:rFonts w:ascii="Times New Roman" w:hAnsi="Times New Roman"/>
                <w:noProof/>
                <w:sz w:val="28"/>
                <w:szCs w:val="28"/>
              </w:rPr>
              <w:t>1.1.2. Глибока перевірка пакетів</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3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7</w:t>
            </w:r>
            <w:r w:rsidR="00250C75" w:rsidRPr="00250C75">
              <w:rPr>
                <w:rFonts w:ascii="Times New Roman" w:hAnsi="Times New Roman"/>
                <w:noProof/>
                <w:webHidden/>
                <w:sz w:val="28"/>
                <w:szCs w:val="28"/>
              </w:rPr>
              <w:fldChar w:fldCharType="end"/>
            </w:r>
          </w:hyperlink>
        </w:p>
        <w:p w14:paraId="03E758D2" w14:textId="765AFEF5"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84" w:history="1">
            <w:r w:rsidR="00250C75" w:rsidRPr="00250C75">
              <w:rPr>
                <w:rStyle w:val="af3"/>
                <w:rFonts w:ascii="Times New Roman" w:hAnsi="Times New Roman"/>
                <w:noProof/>
                <w:sz w:val="28"/>
                <w:szCs w:val="28"/>
              </w:rPr>
              <w:t>1.1.2.1. Аналіз шаблонів</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4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8</w:t>
            </w:r>
            <w:r w:rsidR="00250C75" w:rsidRPr="00250C75">
              <w:rPr>
                <w:rFonts w:ascii="Times New Roman" w:hAnsi="Times New Roman"/>
                <w:noProof/>
                <w:webHidden/>
                <w:sz w:val="28"/>
                <w:szCs w:val="28"/>
              </w:rPr>
              <w:fldChar w:fldCharType="end"/>
            </w:r>
          </w:hyperlink>
        </w:p>
        <w:p w14:paraId="5D471980" w14:textId="7AAD2757"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85" w:history="1">
            <w:r w:rsidR="00250C75" w:rsidRPr="00250C75">
              <w:rPr>
                <w:rStyle w:val="af3"/>
                <w:rFonts w:ascii="Times New Roman" w:hAnsi="Times New Roman"/>
                <w:noProof/>
                <w:sz w:val="28"/>
                <w:szCs w:val="28"/>
              </w:rPr>
              <w:t>1.1.2.2. Чисельний аналіз</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5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8</w:t>
            </w:r>
            <w:r w:rsidR="00250C75" w:rsidRPr="00250C75">
              <w:rPr>
                <w:rFonts w:ascii="Times New Roman" w:hAnsi="Times New Roman"/>
                <w:noProof/>
                <w:webHidden/>
                <w:sz w:val="28"/>
                <w:szCs w:val="28"/>
              </w:rPr>
              <w:fldChar w:fldCharType="end"/>
            </w:r>
          </w:hyperlink>
        </w:p>
        <w:p w14:paraId="0BAA1999" w14:textId="137346FA"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86" w:history="1">
            <w:r w:rsidR="00250C75" w:rsidRPr="00250C75">
              <w:rPr>
                <w:rStyle w:val="af3"/>
                <w:rFonts w:ascii="Times New Roman" w:hAnsi="Times New Roman"/>
                <w:noProof/>
                <w:sz w:val="28"/>
                <w:szCs w:val="28"/>
                <w:lang w:val="ru-RU"/>
              </w:rPr>
              <w:t xml:space="preserve">1.1.2.3. </w:t>
            </w:r>
            <w:r w:rsidR="00250C75" w:rsidRPr="00250C75">
              <w:rPr>
                <w:rStyle w:val="af3"/>
                <w:rFonts w:ascii="Times New Roman" w:hAnsi="Times New Roman"/>
                <w:noProof/>
                <w:sz w:val="28"/>
                <w:szCs w:val="28"/>
              </w:rPr>
              <w:t>Поведінковий та статистичний аналіз</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6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8</w:t>
            </w:r>
            <w:r w:rsidR="00250C75" w:rsidRPr="00250C75">
              <w:rPr>
                <w:rFonts w:ascii="Times New Roman" w:hAnsi="Times New Roman"/>
                <w:noProof/>
                <w:webHidden/>
                <w:sz w:val="28"/>
                <w:szCs w:val="28"/>
              </w:rPr>
              <w:fldChar w:fldCharType="end"/>
            </w:r>
          </w:hyperlink>
        </w:p>
        <w:p w14:paraId="17A4AABF" w14:textId="0CC55EDB"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87" w:history="1">
            <w:r w:rsidR="00250C75" w:rsidRPr="00250C75">
              <w:rPr>
                <w:rStyle w:val="af3"/>
                <w:rFonts w:ascii="Times New Roman" w:hAnsi="Times New Roman"/>
                <w:noProof/>
                <w:sz w:val="28"/>
                <w:szCs w:val="28"/>
                <w:lang w:val="ru-RU"/>
              </w:rPr>
              <w:t xml:space="preserve">1.1.2.4. </w:t>
            </w:r>
            <w:r w:rsidR="00250C75" w:rsidRPr="00250C75">
              <w:rPr>
                <w:rStyle w:val="af3"/>
                <w:rFonts w:ascii="Times New Roman" w:hAnsi="Times New Roman"/>
                <w:noProof/>
                <w:sz w:val="28"/>
                <w:szCs w:val="28"/>
              </w:rPr>
              <w:t>Аналіз протоколу</w:t>
            </w:r>
            <w:r w:rsidR="00250C75" w:rsidRPr="00250C75">
              <w:rPr>
                <w:rStyle w:val="af3"/>
                <w:rFonts w:ascii="Times New Roman" w:hAnsi="Times New Roman"/>
                <w:noProof/>
                <w:sz w:val="28"/>
                <w:szCs w:val="28"/>
                <w:lang w:val="ru-RU"/>
              </w:rPr>
              <w:t>/</w:t>
            </w:r>
            <w:r w:rsidR="00250C75" w:rsidRPr="00250C75">
              <w:rPr>
                <w:rStyle w:val="af3"/>
                <w:rFonts w:ascii="Times New Roman" w:hAnsi="Times New Roman"/>
                <w:noProof/>
                <w:sz w:val="28"/>
                <w:szCs w:val="28"/>
              </w:rPr>
              <w:t>стану</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7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9</w:t>
            </w:r>
            <w:r w:rsidR="00250C75" w:rsidRPr="00250C75">
              <w:rPr>
                <w:rFonts w:ascii="Times New Roman" w:hAnsi="Times New Roman"/>
                <w:noProof/>
                <w:webHidden/>
                <w:sz w:val="28"/>
                <w:szCs w:val="28"/>
              </w:rPr>
              <w:fldChar w:fldCharType="end"/>
            </w:r>
          </w:hyperlink>
        </w:p>
        <w:p w14:paraId="233722A7" w14:textId="1E220DE1"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88" w:history="1">
            <w:r w:rsidR="00250C75" w:rsidRPr="00250C75">
              <w:rPr>
                <w:rStyle w:val="af3"/>
                <w:rFonts w:ascii="Times New Roman" w:hAnsi="Times New Roman"/>
                <w:noProof/>
                <w:sz w:val="28"/>
                <w:szCs w:val="28"/>
              </w:rPr>
              <w:t xml:space="preserve">1.2. Технології класифікації </w:t>
            </w:r>
            <w:r w:rsidR="00250C75" w:rsidRPr="00250C75">
              <w:rPr>
                <w:rStyle w:val="af3"/>
                <w:rFonts w:ascii="Times New Roman" w:hAnsi="Times New Roman"/>
                <w:noProof/>
                <w:sz w:val="28"/>
                <w:szCs w:val="28"/>
                <w:lang w:val="ru-RU"/>
              </w:rPr>
              <w:t>Cisco</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8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9</w:t>
            </w:r>
            <w:r w:rsidR="00250C75" w:rsidRPr="00250C75">
              <w:rPr>
                <w:rFonts w:ascii="Times New Roman" w:hAnsi="Times New Roman"/>
                <w:noProof/>
                <w:webHidden/>
                <w:sz w:val="28"/>
                <w:szCs w:val="28"/>
              </w:rPr>
              <w:fldChar w:fldCharType="end"/>
            </w:r>
          </w:hyperlink>
        </w:p>
        <w:p w14:paraId="15391C2A" w14:textId="620E96C6" w:rsidR="00250C75" w:rsidRPr="00250C75" w:rsidRDefault="00CC58A6">
          <w:pPr>
            <w:pStyle w:val="32"/>
            <w:tabs>
              <w:tab w:val="right" w:leader="dot" w:pos="9344"/>
            </w:tabs>
            <w:rPr>
              <w:rFonts w:ascii="Times New Roman" w:eastAsiaTheme="minorEastAsia" w:hAnsi="Times New Roman"/>
              <w:noProof/>
              <w:sz w:val="28"/>
              <w:szCs w:val="28"/>
              <w:lang w:val="en-US"/>
            </w:rPr>
          </w:pPr>
          <w:hyperlink w:anchor="_Toc9459689" w:history="1">
            <w:r w:rsidR="00250C75" w:rsidRPr="00250C75">
              <w:rPr>
                <w:rStyle w:val="af3"/>
                <w:rFonts w:ascii="Times New Roman" w:hAnsi="Times New Roman"/>
                <w:noProof/>
                <w:sz w:val="28"/>
                <w:szCs w:val="28"/>
              </w:rPr>
              <w:t xml:space="preserve">1.2.1. Технологія </w:t>
            </w:r>
            <w:r w:rsidR="00250C75" w:rsidRPr="00250C75">
              <w:rPr>
                <w:rStyle w:val="af3"/>
                <w:rFonts w:ascii="Times New Roman" w:hAnsi="Times New Roman"/>
                <w:noProof/>
                <w:sz w:val="28"/>
                <w:szCs w:val="28"/>
                <w:lang w:val="ru-RU"/>
              </w:rPr>
              <w:t>DPI</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89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0</w:t>
            </w:r>
            <w:r w:rsidR="00250C75" w:rsidRPr="00250C75">
              <w:rPr>
                <w:rFonts w:ascii="Times New Roman" w:hAnsi="Times New Roman"/>
                <w:noProof/>
                <w:webHidden/>
                <w:sz w:val="28"/>
                <w:szCs w:val="28"/>
              </w:rPr>
              <w:fldChar w:fldCharType="end"/>
            </w:r>
          </w:hyperlink>
        </w:p>
        <w:p w14:paraId="4AFA3346" w14:textId="79A59F08"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90" w:history="1">
            <w:r w:rsidR="00250C75" w:rsidRPr="00250C75">
              <w:rPr>
                <w:rStyle w:val="af3"/>
                <w:rFonts w:ascii="Times New Roman" w:hAnsi="Times New Roman"/>
                <w:noProof/>
                <w:sz w:val="28"/>
                <w:szCs w:val="28"/>
              </w:rPr>
              <w:t>1.2.1.1. Інструмент керування службами (</w:t>
            </w:r>
            <w:r w:rsidR="00250C75" w:rsidRPr="00250C75">
              <w:rPr>
                <w:rStyle w:val="af3"/>
                <w:rFonts w:ascii="Times New Roman" w:hAnsi="Times New Roman"/>
                <w:noProof/>
                <w:sz w:val="28"/>
                <w:szCs w:val="28"/>
                <w:lang w:val="ru-RU"/>
              </w:rPr>
              <w:t>SCE</w:t>
            </w:r>
            <w:r w:rsidR="00250C75" w:rsidRPr="00250C75">
              <w:rPr>
                <w:rStyle w:val="af3"/>
                <w:rFonts w:ascii="Times New Roman" w:hAnsi="Times New Roman"/>
                <w:noProof/>
                <w:sz w:val="28"/>
                <w:szCs w:val="28"/>
              </w:rPr>
              <w:t>)</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0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0</w:t>
            </w:r>
            <w:r w:rsidR="00250C75" w:rsidRPr="00250C75">
              <w:rPr>
                <w:rFonts w:ascii="Times New Roman" w:hAnsi="Times New Roman"/>
                <w:noProof/>
                <w:webHidden/>
                <w:sz w:val="28"/>
                <w:szCs w:val="28"/>
              </w:rPr>
              <w:fldChar w:fldCharType="end"/>
            </w:r>
          </w:hyperlink>
        </w:p>
        <w:p w14:paraId="7B8DF139" w14:textId="73F3909B" w:rsidR="00250C75" w:rsidRPr="00250C75" w:rsidRDefault="00CC58A6">
          <w:pPr>
            <w:pStyle w:val="43"/>
            <w:tabs>
              <w:tab w:val="right" w:leader="dot" w:pos="9344"/>
            </w:tabs>
            <w:rPr>
              <w:rFonts w:ascii="Times New Roman" w:eastAsiaTheme="minorEastAsia" w:hAnsi="Times New Roman"/>
              <w:noProof/>
              <w:sz w:val="28"/>
              <w:szCs w:val="28"/>
              <w:lang w:val="en-US"/>
            </w:rPr>
          </w:pPr>
          <w:hyperlink w:anchor="_Toc9459691" w:history="1">
            <w:r w:rsidR="00250C75" w:rsidRPr="00250C75">
              <w:rPr>
                <w:rStyle w:val="af3"/>
                <w:rFonts w:ascii="Times New Roman" w:hAnsi="Times New Roman"/>
                <w:noProof/>
                <w:sz w:val="28"/>
                <w:szCs w:val="28"/>
              </w:rPr>
              <w:t>1.2.1.2. Мережеве розпізнавання додатків (NBAR)</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1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1</w:t>
            </w:r>
            <w:r w:rsidR="00250C75" w:rsidRPr="00250C75">
              <w:rPr>
                <w:rFonts w:ascii="Times New Roman" w:hAnsi="Times New Roman"/>
                <w:noProof/>
                <w:webHidden/>
                <w:sz w:val="28"/>
                <w:szCs w:val="28"/>
              </w:rPr>
              <w:fldChar w:fldCharType="end"/>
            </w:r>
          </w:hyperlink>
        </w:p>
        <w:p w14:paraId="0F6C0E06" w14:textId="2083572B"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92" w:history="1">
            <w:r w:rsidR="00250C75" w:rsidRPr="00250C75">
              <w:rPr>
                <w:rStyle w:val="af3"/>
                <w:rFonts w:ascii="Times New Roman" w:hAnsi="Times New Roman"/>
                <w:noProof/>
                <w:sz w:val="28"/>
                <w:szCs w:val="28"/>
              </w:rPr>
              <w:t>1.3. Маркування пакетів</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2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1</w:t>
            </w:r>
            <w:r w:rsidR="00250C75" w:rsidRPr="00250C75">
              <w:rPr>
                <w:rFonts w:ascii="Times New Roman" w:hAnsi="Times New Roman"/>
                <w:noProof/>
                <w:webHidden/>
                <w:sz w:val="28"/>
                <w:szCs w:val="28"/>
              </w:rPr>
              <w:fldChar w:fldCharType="end"/>
            </w:r>
          </w:hyperlink>
        </w:p>
        <w:p w14:paraId="3F62A876" w14:textId="32195705" w:rsidR="00250C75" w:rsidRPr="00250C75" w:rsidRDefault="00CC58A6">
          <w:pPr>
            <w:pStyle w:val="32"/>
            <w:tabs>
              <w:tab w:val="right" w:leader="dot" w:pos="9344"/>
            </w:tabs>
            <w:rPr>
              <w:rFonts w:ascii="Times New Roman" w:eastAsiaTheme="minorEastAsia" w:hAnsi="Times New Roman"/>
              <w:noProof/>
              <w:sz w:val="28"/>
              <w:szCs w:val="28"/>
              <w:lang w:val="en-US"/>
            </w:rPr>
          </w:pPr>
          <w:hyperlink w:anchor="_Toc9459693" w:history="1">
            <w:r w:rsidR="00250C75" w:rsidRPr="00250C75">
              <w:rPr>
                <w:rStyle w:val="af3"/>
                <w:rFonts w:ascii="Times New Roman" w:hAnsi="Times New Roman"/>
                <w:noProof/>
                <w:sz w:val="28"/>
                <w:szCs w:val="28"/>
              </w:rPr>
              <w:t>1.3.1. Маркування пакетів L2</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3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1</w:t>
            </w:r>
            <w:r w:rsidR="00250C75" w:rsidRPr="00250C75">
              <w:rPr>
                <w:rFonts w:ascii="Times New Roman" w:hAnsi="Times New Roman"/>
                <w:noProof/>
                <w:webHidden/>
                <w:sz w:val="28"/>
                <w:szCs w:val="28"/>
              </w:rPr>
              <w:fldChar w:fldCharType="end"/>
            </w:r>
          </w:hyperlink>
        </w:p>
        <w:p w14:paraId="46E59E1E" w14:textId="65B0DC70" w:rsidR="00250C75" w:rsidRPr="00250C75" w:rsidRDefault="00CC58A6">
          <w:pPr>
            <w:pStyle w:val="32"/>
            <w:tabs>
              <w:tab w:val="right" w:leader="dot" w:pos="9344"/>
            </w:tabs>
            <w:rPr>
              <w:rFonts w:ascii="Times New Roman" w:eastAsiaTheme="minorEastAsia" w:hAnsi="Times New Roman"/>
              <w:noProof/>
              <w:sz w:val="28"/>
              <w:szCs w:val="28"/>
              <w:lang w:val="en-US"/>
            </w:rPr>
          </w:pPr>
          <w:hyperlink w:anchor="_Toc9459694" w:history="1">
            <w:r w:rsidR="00250C75" w:rsidRPr="00250C75">
              <w:rPr>
                <w:rStyle w:val="af3"/>
                <w:rFonts w:ascii="Times New Roman" w:hAnsi="Times New Roman"/>
                <w:noProof/>
                <w:sz w:val="28"/>
                <w:szCs w:val="28"/>
              </w:rPr>
              <w:t>1.3.2. L3 Маркування пакетів</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4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4</w:t>
            </w:r>
            <w:r w:rsidR="00250C75" w:rsidRPr="00250C75">
              <w:rPr>
                <w:rFonts w:ascii="Times New Roman" w:hAnsi="Times New Roman"/>
                <w:noProof/>
                <w:webHidden/>
                <w:sz w:val="28"/>
                <w:szCs w:val="28"/>
              </w:rPr>
              <w:fldChar w:fldCharType="end"/>
            </w:r>
          </w:hyperlink>
        </w:p>
        <w:p w14:paraId="71EFCA46" w14:textId="6B532A87"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95" w:history="1">
            <w:r w:rsidR="00250C75" w:rsidRPr="00250C75">
              <w:rPr>
                <w:rStyle w:val="af3"/>
                <w:rFonts w:ascii="Times New Roman" w:hAnsi="Times New Roman"/>
                <w:noProof/>
                <w:sz w:val="28"/>
                <w:szCs w:val="28"/>
              </w:rPr>
              <w:t>1.4. Порівняння SFlow, NetFlow та SNMP технологій</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5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15</w:t>
            </w:r>
            <w:r w:rsidR="00250C75" w:rsidRPr="00250C75">
              <w:rPr>
                <w:rFonts w:ascii="Times New Roman" w:hAnsi="Times New Roman"/>
                <w:noProof/>
                <w:webHidden/>
                <w:sz w:val="28"/>
                <w:szCs w:val="28"/>
              </w:rPr>
              <w:fldChar w:fldCharType="end"/>
            </w:r>
          </w:hyperlink>
        </w:p>
        <w:p w14:paraId="172FD66B" w14:textId="64A61227" w:rsidR="00250C75" w:rsidRPr="00250C75" w:rsidRDefault="00CC58A6">
          <w:pPr>
            <w:pStyle w:val="12"/>
            <w:tabs>
              <w:tab w:val="right" w:leader="dot" w:pos="9344"/>
            </w:tabs>
            <w:rPr>
              <w:rFonts w:eastAsiaTheme="minorEastAsia"/>
              <w:noProof/>
              <w:szCs w:val="28"/>
              <w:lang w:val="en-US"/>
            </w:rPr>
          </w:pPr>
          <w:hyperlink w:anchor="_Toc9459696" w:history="1">
            <w:r w:rsidR="00250C75" w:rsidRPr="00250C75">
              <w:rPr>
                <w:rStyle w:val="af3"/>
                <w:noProof/>
                <w:szCs w:val="28"/>
              </w:rPr>
              <w:t>Висновки до розділу 1</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696 \h </w:instrText>
            </w:r>
            <w:r w:rsidR="00250C75" w:rsidRPr="00250C75">
              <w:rPr>
                <w:noProof/>
                <w:webHidden/>
                <w:szCs w:val="28"/>
              </w:rPr>
            </w:r>
            <w:r w:rsidR="00250C75" w:rsidRPr="00250C75">
              <w:rPr>
                <w:noProof/>
                <w:webHidden/>
                <w:szCs w:val="28"/>
              </w:rPr>
              <w:fldChar w:fldCharType="separate"/>
            </w:r>
            <w:r w:rsidR="00184132">
              <w:rPr>
                <w:noProof/>
                <w:webHidden/>
                <w:szCs w:val="28"/>
              </w:rPr>
              <w:t>20</w:t>
            </w:r>
            <w:r w:rsidR="00250C75" w:rsidRPr="00250C75">
              <w:rPr>
                <w:noProof/>
                <w:webHidden/>
                <w:szCs w:val="28"/>
              </w:rPr>
              <w:fldChar w:fldCharType="end"/>
            </w:r>
          </w:hyperlink>
        </w:p>
        <w:p w14:paraId="21418B6F" w14:textId="49A3CB5C" w:rsidR="00250C75" w:rsidRPr="00250C75" w:rsidRDefault="00CC58A6">
          <w:pPr>
            <w:pStyle w:val="12"/>
            <w:tabs>
              <w:tab w:val="right" w:leader="dot" w:pos="9344"/>
            </w:tabs>
            <w:rPr>
              <w:rFonts w:eastAsiaTheme="minorEastAsia"/>
              <w:noProof/>
              <w:szCs w:val="28"/>
              <w:lang w:val="en-US"/>
            </w:rPr>
          </w:pPr>
          <w:hyperlink w:anchor="_Toc9459697" w:history="1">
            <w:r w:rsidR="00250C75" w:rsidRPr="00250C75">
              <w:rPr>
                <w:rStyle w:val="af3"/>
                <w:noProof/>
                <w:szCs w:val="28"/>
              </w:rPr>
              <w:t>РОЗДІЛ 2 АЛГОРИТМ ОПТИМІЗАЦІЇ МЕРЕЖЕВОГО ТРАФІКУ</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697 \h </w:instrText>
            </w:r>
            <w:r w:rsidR="00250C75" w:rsidRPr="00250C75">
              <w:rPr>
                <w:noProof/>
                <w:webHidden/>
                <w:szCs w:val="28"/>
              </w:rPr>
            </w:r>
            <w:r w:rsidR="00250C75" w:rsidRPr="00250C75">
              <w:rPr>
                <w:noProof/>
                <w:webHidden/>
                <w:szCs w:val="28"/>
              </w:rPr>
              <w:fldChar w:fldCharType="separate"/>
            </w:r>
            <w:r w:rsidR="00184132">
              <w:rPr>
                <w:noProof/>
                <w:webHidden/>
                <w:szCs w:val="28"/>
              </w:rPr>
              <w:t>21</w:t>
            </w:r>
            <w:r w:rsidR="00250C75" w:rsidRPr="00250C75">
              <w:rPr>
                <w:noProof/>
                <w:webHidden/>
                <w:szCs w:val="28"/>
              </w:rPr>
              <w:fldChar w:fldCharType="end"/>
            </w:r>
          </w:hyperlink>
        </w:p>
        <w:p w14:paraId="6A8EDC84" w14:textId="1CA0284E"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98" w:history="1">
            <w:r w:rsidR="00250C75" w:rsidRPr="00250C75">
              <w:rPr>
                <w:rStyle w:val="af3"/>
                <w:rFonts w:ascii="Times New Roman" w:eastAsiaTheme="majorEastAsia" w:hAnsi="Times New Roman"/>
                <w:noProof/>
                <w:sz w:val="28"/>
                <w:szCs w:val="28"/>
              </w:rPr>
              <w:t>2.1. Обмеження швидкості певних типів трафіку при завантаженості каналу зв’язку</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8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21</w:t>
            </w:r>
            <w:r w:rsidR="00250C75" w:rsidRPr="00250C75">
              <w:rPr>
                <w:rFonts w:ascii="Times New Roman" w:hAnsi="Times New Roman"/>
                <w:noProof/>
                <w:webHidden/>
                <w:sz w:val="28"/>
                <w:szCs w:val="28"/>
              </w:rPr>
              <w:fldChar w:fldCharType="end"/>
            </w:r>
          </w:hyperlink>
        </w:p>
        <w:p w14:paraId="05AEA0D4" w14:textId="2476B467"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699" w:history="1">
            <w:r w:rsidR="00250C75" w:rsidRPr="00250C75">
              <w:rPr>
                <w:rStyle w:val="af3"/>
                <w:rFonts w:ascii="Times New Roman" w:eastAsiaTheme="majorEastAsia" w:hAnsi="Times New Roman"/>
                <w:noProof/>
                <w:sz w:val="28"/>
                <w:szCs w:val="28"/>
              </w:rPr>
              <w:t xml:space="preserve">2.2. Формування таблиці інтерфейсів за допомогою </w:t>
            </w:r>
            <w:r w:rsidR="00250C75" w:rsidRPr="00250C75">
              <w:rPr>
                <w:rStyle w:val="af3"/>
                <w:rFonts w:ascii="Times New Roman" w:eastAsiaTheme="majorEastAsia" w:hAnsi="Times New Roman"/>
                <w:noProof/>
                <w:sz w:val="28"/>
                <w:szCs w:val="28"/>
                <w:lang w:val="en-US"/>
              </w:rPr>
              <w:t>SNMP</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699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23</w:t>
            </w:r>
            <w:r w:rsidR="00250C75" w:rsidRPr="00250C75">
              <w:rPr>
                <w:rFonts w:ascii="Times New Roman" w:hAnsi="Times New Roman"/>
                <w:noProof/>
                <w:webHidden/>
                <w:sz w:val="28"/>
                <w:szCs w:val="28"/>
              </w:rPr>
              <w:fldChar w:fldCharType="end"/>
            </w:r>
          </w:hyperlink>
        </w:p>
        <w:p w14:paraId="175C9592" w14:textId="36BAD51E"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0" w:history="1">
            <w:r w:rsidR="00250C75" w:rsidRPr="00250C75">
              <w:rPr>
                <w:rStyle w:val="af3"/>
                <w:rFonts w:ascii="Times New Roman" w:eastAsiaTheme="majorEastAsia" w:hAnsi="Times New Roman"/>
                <w:noProof/>
                <w:sz w:val="28"/>
                <w:szCs w:val="28"/>
              </w:rPr>
              <w:t>2.3. Критерії вибору протоколів для обмеження</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0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24</w:t>
            </w:r>
            <w:r w:rsidR="00250C75" w:rsidRPr="00250C75">
              <w:rPr>
                <w:rFonts w:ascii="Times New Roman" w:hAnsi="Times New Roman"/>
                <w:noProof/>
                <w:webHidden/>
                <w:sz w:val="28"/>
                <w:szCs w:val="28"/>
              </w:rPr>
              <w:fldChar w:fldCharType="end"/>
            </w:r>
          </w:hyperlink>
        </w:p>
        <w:p w14:paraId="55E2D07D" w14:textId="52C983C0"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1" w:history="1">
            <w:r w:rsidR="00250C75" w:rsidRPr="00250C75">
              <w:rPr>
                <w:rStyle w:val="af3"/>
                <w:rFonts w:ascii="Times New Roman" w:eastAsiaTheme="majorEastAsia" w:hAnsi="Times New Roman"/>
                <w:noProof/>
                <w:sz w:val="28"/>
                <w:szCs w:val="28"/>
              </w:rPr>
              <w:t>2.4. Очищення конфігураційного файлу мережевого пристрою у випадку аварійного завершення програми</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1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26</w:t>
            </w:r>
            <w:r w:rsidR="00250C75" w:rsidRPr="00250C75">
              <w:rPr>
                <w:rFonts w:ascii="Times New Roman" w:hAnsi="Times New Roman"/>
                <w:noProof/>
                <w:webHidden/>
                <w:sz w:val="28"/>
                <w:szCs w:val="28"/>
              </w:rPr>
              <w:fldChar w:fldCharType="end"/>
            </w:r>
          </w:hyperlink>
        </w:p>
        <w:p w14:paraId="79652C11" w14:textId="2B12C1C9"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2" w:history="1">
            <w:r w:rsidR="00250C75" w:rsidRPr="00250C75">
              <w:rPr>
                <w:rStyle w:val="af3"/>
                <w:rFonts w:ascii="Times New Roman" w:eastAsiaTheme="majorEastAsia" w:hAnsi="Times New Roman"/>
                <w:noProof/>
                <w:sz w:val="28"/>
                <w:szCs w:val="28"/>
              </w:rPr>
              <w:t>2.5. Налаштування програми за допомогою конфігураційного файлу</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2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27</w:t>
            </w:r>
            <w:r w:rsidR="00250C75" w:rsidRPr="00250C75">
              <w:rPr>
                <w:rFonts w:ascii="Times New Roman" w:hAnsi="Times New Roman"/>
                <w:noProof/>
                <w:webHidden/>
                <w:sz w:val="28"/>
                <w:szCs w:val="28"/>
              </w:rPr>
              <w:fldChar w:fldCharType="end"/>
            </w:r>
          </w:hyperlink>
        </w:p>
        <w:p w14:paraId="39586E27" w14:textId="0254FBAB" w:rsidR="00250C75" w:rsidRPr="00250C75" w:rsidRDefault="00CC58A6">
          <w:pPr>
            <w:pStyle w:val="12"/>
            <w:tabs>
              <w:tab w:val="right" w:leader="dot" w:pos="9344"/>
            </w:tabs>
            <w:rPr>
              <w:rFonts w:eastAsiaTheme="minorEastAsia"/>
              <w:noProof/>
              <w:szCs w:val="28"/>
              <w:lang w:val="en-US"/>
            </w:rPr>
          </w:pPr>
          <w:hyperlink w:anchor="_Toc9459703" w:history="1">
            <w:r w:rsidR="00250C75" w:rsidRPr="00250C75">
              <w:rPr>
                <w:rStyle w:val="af3"/>
                <w:noProof/>
                <w:szCs w:val="28"/>
              </w:rPr>
              <w:t>Висновки до розділу 2</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703 \h </w:instrText>
            </w:r>
            <w:r w:rsidR="00250C75" w:rsidRPr="00250C75">
              <w:rPr>
                <w:noProof/>
                <w:webHidden/>
                <w:szCs w:val="28"/>
              </w:rPr>
            </w:r>
            <w:r w:rsidR="00250C75" w:rsidRPr="00250C75">
              <w:rPr>
                <w:noProof/>
                <w:webHidden/>
                <w:szCs w:val="28"/>
              </w:rPr>
              <w:fldChar w:fldCharType="separate"/>
            </w:r>
            <w:r w:rsidR="00184132">
              <w:rPr>
                <w:noProof/>
                <w:webHidden/>
                <w:szCs w:val="28"/>
              </w:rPr>
              <w:t>29</w:t>
            </w:r>
            <w:r w:rsidR="00250C75" w:rsidRPr="00250C75">
              <w:rPr>
                <w:noProof/>
                <w:webHidden/>
                <w:szCs w:val="28"/>
              </w:rPr>
              <w:fldChar w:fldCharType="end"/>
            </w:r>
          </w:hyperlink>
        </w:p>
        <w:p w14:paraId="1086B041" w14:textId="00612E23" w:rsidR="00250C75" w:rsidRPr="00250C75" w:rsidRDefault="00CC58A6">
          <w:pPr>
            <w:pStyle w:val="12"/>
            <w:tabs>
              <w:tab w:val="right" w:leader="dot" w:pos="9344"/>
            </w:tabs>
            <w:rPr>
              <w:rFonts w:eastAsiaTheme="minorEastAsia"/>
              <w:noProof/>
              <w:szCs w:val="28"/>
              <w:lang w:val="en-US"/>
            </w:rPr>
          </w:pPr>
          <w:hyperlink w:anchor="_Toc9459704" w:history="1">
            <w:r w:rsidR="00250C75" w:rsidRPr="00250C75">
              <w:rPr>
                <w:rStyle w:val="af3"/>
                <w:noProof/>
                <w:szCs w:val="28"/>
                <w:lang w:val="ru-RU"/>
              </w:rPr>
              <w:t xml:space="preserve">РОЗДІЛ 3 МОДЕЛЮВАННЯ ЗАПРОПОНОВАНОГО </w:t>
            </w:r>
            <w:r w:rsidR="00250C75" w:rsidRPr="00250C75">
              <w:rPr>
                <w:rStyle w:val="af3"/>
                <w:noProof/>
                <w:szCs w:val="28"/>
              </w:rPr>
              <w:t>АЛГОРИТМУ</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704 \h </w:instrText>
            </w:r>
            <w:r w:rsidR="00250C75" w:rsidRPr="00250C75">
              <w:rPr>
                <w:noProof/>
                <w:webHidden/>
                <w:szCs w:val="28"/>
              </w:rPr>
            </w:r>
            <w:r w:rsidR="00250C75" w:rsidRPr="00250C75">
              <w:rPr>
                <w:noProof/>
                <w:webHidden/>
                <w:szCs w:val="28"/>
              </w:rPr>
              <w:fldChar w:fldCharType="separate"/>
            </w:r>
            <w:r w:rsidR="00184132">
              <w:rPr>
                <w:noProof/>
                <w:webHidden/>
                <w:szCs w:val="28"/>
              </w:rPr>
              <w:t>30</w:t>
            </w:r>
            <w:r w:rsidR="00250C75" w:rsidRPr="00250C75">
              <w:rPr>
                <w:noProof/>
                <w:webHidden/>
                <w:szCs w:val="28"/>
              </w:rPr>
              <w:fldChar w:fldCharType="end"/>
            </w:r>
          </w:hyperlink>
        </w:p>
        <w:p w14:paraId="1A24582D" w14:textId="79CABA52"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5" w:history="1">
            <w:r w:rsidR="00250C75" w:rsidRPr="00250C75">
              <w:rPr>
                <w:rStyle w:val="af3"/>
                <w:rFonts w:ascii="Times New Roman" w:hAnsi="Times New Roman"/>
                <w:noProof/>
                <w:sz w:val="28"/>
                <w:szCs w:val="28"/>
                <w:lang w:eastAsia="uk-UA"/>
              </w:rPr>
              <w:t>3.1. Опис логіки програми</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5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31</w:t>
            </w:r>
            <w:r w:rsidR="00250C75" w:rsidRPr="00250C75">
              <w:rPr>
                <w:rFonts w:ascii="Times New Roman" w:hAnsi="Times New Roman"/>
                <w:noProof/>
                <w:webHidden/>
                <w:sz w:val="28"/>
                <w:szCs w:val="28"/>
              </w:rPr>
              <w:fldChar w:fldCharType="end"/>
            </w:r>
          </w:hyperlink>
        </w:p>
        <w:p w14:paraId="7F57706A" w14:textId="467CC806"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6" w:history="1">
            <w:r w:rsidR="00250C75" w:rsidRPr="00250C75">
              <w:rPr>
                <w:rStyle w:val="af3"/>
                <w:rFonts w:ascii="Times New Roman" w:hAnsi="Times New Roman"/>
                <w:noProof/>
                <w:sz w:val="28"/>
                <w:szCs w:val="28"/>
                <w:lang w:eastAsia="uk-UA"/>
              </w:rPr>
              <w:t>3.2. Опис програмного інтерфейсу</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6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38</w:t>
            </w:r>
            <w:r w:rsidR="00250C75" w:rsidRPr="00250C75">
              <w:rPr>
                <w:rFonts w:ascii="Times New Roman" w:hAnsi="Times New Roman"/>
                <w:noProof/>
                <w:webHidden/>
                <w:sz w:val="28"/>
                <w:szCs w:val="28"/>
              </w:rPr>
              <w:fldChar w:fldCharType="end"/>
            </w:r>
          </w:hyperlink>
        </w:p>
        <w:p w14:paraId="588089F1" w14:textId="26C0756D"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7" w:history="1">
            <w:r w:rsidR="00250C75" w:rsidRPr="00250C75">
              <w:rPr>
                <w:rStyle w:val="af3"/>
                <w:rFonts w:ascii="Times New Roman" w:hAnsi="Times New Roman"/>
                <w:noProof/>
                <w:sz w:val="28"/>
                <w:szCs w:val="28"/>
                <w:lang w:eastAsia="uk-UA"/>
              </w:rPr>
              <w:t>3.3. Розгляд прикладу роботи програми</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7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40</w:t>
            </w:r>
            <w:r w:rsidR="00250C75" w:rsidRPr="00250C75">
              <w:rPr>
                <w:rFonts w:ascii="Times New Roman" w:hAnsi="Times New Roman"/>
                <w:noProof/>
                <w:webHidden/>
                <w:sz w:val="28"/>
                <w:szCs w:val="28"/>
              </w:rPr>
              <w:fldChar w:fldCharType="end"/>
            </w:r>
          </w:hyperlink>
        </w:p>
        <w:p w14:paraId="5638D112" w14:textId="13887FE7" w:rsidR="00250C75" w:rsidRPr="00250C75" w:rsidRDefault="00CC58A6">
          <w:pPr>
            <w:pStyle w:val="21"/>
            <w:tabs>
              <w:tab w:val="right" w:leader="dot" w:pos="9344"/>
            </w:tabs>
            <w:rPr>
              <w:rFonts w:ascii="Times New Roman" w:eastAsiaTheme="minorEastAsia" w:hAnsi="Times New Roman"/>
              <w:noProof/>
              <w:sz w:val="28"/>
              <w:szCs w:val="28"/>
              <w:lang w:val="en-US"/>
            </w:rPr>
          </w:pPr>
          <w:hyperlink w:anchor="_Toc9459708" w:history="1">
            <w:r w:rsidR="00250C75" w:rsidRPr="00250C75">
              <w:rPr>
                <w:rStyle w:val="af3"/>
                <w:rFonts w:ascii="Times New Roman" w:hAnsi="Times New Roman"/>
                <w:noProof/>
                <w:sz w:val="28"/>
                <w:szCs w:val="28"/>
                <w:lang w:eastAsia="uk-UA"/>
              </w:rPr>
              <w:t>3.4. Порівняння результатів запропонованого алгоритму з традиційними</w:t>
            </w:r>
            <w:r w:rsidR="00250C75" w:rsidRPr="00250C75">
              <w:rPr>
                <w:rFonts w:ascii="Times New Roman" w:hAnsi="Times New Roman"/>
                <w:noProof/>
                <w:webHidden/>
                <w:sz w:val="28"/>
                <w:szCs w:val="28"/>
              </w:rPr>
              <w:tab/>
            </w:r>
            <w:r w:rsidR="00250C75" w:rsidRPr="00250C75">
              <w:rPr>
                <w:rFonts w:ascii="Times New Roman" w:hAnsi="Times New Roman"/>
                <w:noProof/>
                <w:webHidden/>
                <w:sz w:val="28"/>
                <w:szCs w:val="28"/>
              </w:rPr>
              <w:fldChar w:fldCharType="begin"/>
            </w:r>
            <w:r w:rsidR="00250C75" w:rsidRPr="00250C75">
              <w:rPr>
                <w:rFonts w:ascii="Times New Roman" w:hAnsi="Times New Roman"/>
                <w:noProof/>
                <w:webHidden/>
                <w:sz w:val="28"/>
                <w:szCs w:val="28"/>
              </w:rPr>
              <w:instrText xml:space="preserve"> PAGEREF _Toc9459708 \h </w:instrText>
            </w:r>
            <w:r w:rsidR="00250C75" w:rsidRPr="00250C75">
              <w:rPr>
                <w:rFonts w:ascii="Times New Roman" w:hAnsi="Times New Roman"/>
                <w:noProof/>
                <w:webHidden/>
                <w:sz w:val="28"/>
                <w:szCs w:val="28"/>
              </w:rPr>
            </w:r>
            <w:r w:rsidR="00250C75" w:rsidRPr="00250C75">
              <w:rPr>
                <w:rFonts w:ascii="Times New Roman" w:hAnsi="Times New Roman"/>
                <w:noProof/>
                <w:webHidden/>
                <w:sz w:val="28"/>
                <w:szCs w:val="28"/>
              </w:rPr>
              <w:fldChar w:fldCharType="separate"/>
            </w:r>
            <w:r w:rsidR="00184132">
              <w:rPr>
                <w:rFonts w:ascii="Times New Roman" w:hAnsi="Times New Roman"/>
                <w:noProof/>
                <w:webHidden/>
                <w:sz w:val="28"/>
                <w:szCs w:val="28"/>
              </w:rPr>
              <w:t>51</w:t>
            </w:r>
            <w:r w:rsidR="00250C75" w:rsidRPr="00250C75">
              <w:rPr>
                <w:rFonts w:ascii="Times New Roman" w:hAnsi="Times New Roman"/>
                <w:noProof/>
                <w:webHidden/>
                <w:sz w:val="28"/>
                <w:szCs w:val="28"/>
              </w:rPr>
              <w:fldChar w:fldCharType="end"/>
            </w:r>
          </w:hyperlink>
        </w:p>
        <w:p w14:paraId="5CB9764E" w14:textId="60E779D7" w:rsidR="00250C75" w:rsidRPr="00250C75" w:rsidRDefault="00CC58A6">
          <w:pPr>
            <w:pStyle w:val="12"/>
            <w:tabs>
              <w:tab w:val="right" w:leader="dot" w:pos="9344"/>
            </w:tabs>
            <w:rPr>
              <w:rFonts w:eastAsiaTheme="minorEastAsia"/>
              <w:noProof/>
              <w:szCs w:val="28"/>
              <w:lang w:val="en-US"/>
            </w:rPr>
          </w:pPr>
          <w:hyperlink w:anchor="_Toc9459709" w:history="1">
            <w:r w:rsidR="00250C75" w:rsidRPr="00250C75">
              <w:rPr>
                <w:rStyle w:val="af3"/>
                <w:noProof/>
                <w:szCs w:val="28"/>
              </w:rPr>
              <w:t>Висновки до розділу 3</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709 \h </w:instrText>
            </w:r>
            <w:r w:rsidR="00250C75" w:rsidRPr="00250C75">
              <w:rPr>
                <w:noProof/>
                <w:webHidden/>
                <w:szCs w:val="28"/>
              </w:rPr>
            </w:r>
            <w:r w:rsidR="00250C75" w:rsidRPr="00250C75">
              <w:rPr>
                <w:noProof/>
                <w:webHidden/>
                <w:szCs w:val="28"/>
              </w:rPr>
              <w:fldChar w:fldCharType="separate"/>
            </w:r>
            <w:r w:rsidR="00184132">
              <w:rPr>
                <w:noProof/>
                <w:webHidden/>
                <w:szCs w:val="28"/>
              </w:rPr>
              <w:t>53</w:t>
            </w:r>
            <w:r w:rsidR="00250C75" w:rsidRPr="00250C75">
              <w:rPr>
                <w:noProof/>
                <w:webHidden/>
                <w:szCs w:val="28"/>
              </w:rPr>
              <w:fldChar w:fldCharType="end"/>
            </w:r>
          </w:hyperlink>
        </w:p>
        <w:p w14:paraId="51FC7536" w14:textId="6FD8192A" w:rsidR="00250C75" w:rsidRPr="00250C75" w:rsidRDefault="00CC58A6">
          <w:pPr>
            <w:pStyle w:val="12"/>
            <w:tabs>
              <w:tab w:val="right" w:leader="dot" w:pos="9344"/>
            </w:tabs>
            <w:rPr>
              <w:rFonts w:eastAsiaTheme="minorEastAsia"/>
              <w:noProof/>
              <w:szCs w:val="28"/>
              <w:lang w:val="en-US"/>
            </w:rPr>
          </w:pPr>
          <w:hyperlink w:anchor="_Toc9459710" w:history="1">
            <w:r w:rsidR="00250C75" w:rsidRPr="00250C75">
              <w:rPr>
                <w:rStyle w:val="af3"/>
                <w:noProof/>
                <w:szCs w:val="28"/>
              </w:rPr>
              <w:t>ВИСНОВКИ</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710 \h </w:instrText>
            </w:r>
            <w:r w:rsidR="00250C75" w:rsidRPr="00250C75">
              <w:rPr>
                <w:noProof/>
                <w:webHidden/>
                <w:szCs w:val="28"/>
              </w:rPr>
            </w:r>
            <w:r w:rsidR="00250C75" w:rsidRPr="00250C75">
              <w:rPr>
                <w:noProof/>
                <w:webHidden/>
                <w:szCs w:val="28"/>
              </w:rPr>
              <w:fldChar w:fldCharType="separate"/>
            </w:r>
            <w:r w:rsidR="00184132">
              <w:rPr>
                <w:noProof/>
                <w:webHidden/>
                <w:szCs w:val="28"/>
              </w:rPr>
              <w:t>54</w:t>
            </w:r>
            <w:r w:rsidR="00250C75" w:rsidRPr="00250C75">
              <w:rPr>
                <w:noProof/>
                <w:webHidden/>
                <w:szCs w:val="28"/>
              </w:rPr>
              <w:fldChar w:fldCharType="end"/>
            </w:r>
          </w:hyperlink>
        </w:p>
        <w:p w14:paraId="5D298184" w14:textId="4EF930E9" w:rsidR="00250C75" w:rsidRPr="00250C75" w:rsidRDefault="00CC58A6">
          <w:pPr>
            <w:pStyle w:val="12"/>
            <w:tabs>
              <w:tab w:val="right" w:leader="dot" w:pos="9344"/>
            </w:tabs>
            <w:rPr>
              <w:rFonts w:eastAsiaTheme="minorEastAsia"/>
              <w:noProof/>
              <w:szCs w:val="28"/>
              <w:lang w:val="en-US"/>
            </w:rPr>
          </w:pPr>
          <w:hyperlink w:anchor="_Toc9459711" w:history="1">
            <w:r w:rsidR="00250C75" w:rsidRPr="00250C75">
              <w:rPr>
                <w:rStyle w:val="af3"/>
                <w:noProof/>
                <w:szCs w:val="28"/>
                <w:lang w:val="ru-RU"/>
              </w:rPr>
              <w:t>СПИСОК ВИКОРИСТАНОЇ ЛІТЕРАТУРИ:</w:t>
            </w:r>
            <w:r w:rsidR="00250C75" w:rsidRPr="00250C75">
              <w:rPr>
                <w:noProof/>
                <w:webHidden/>
                <w:szCs w:val="28"/>
              </w:rPr>
              <w:tab/>
            </w:r>
            <w:r w:rsidR="00250C75" w:rsidRPr="00250C75">
              <w:rPr>
                <w:noProof/>
                <w:webHidden/>
                <w:szCs w:val="28"/>
              </w:rPr>
              <w:fldChar w:fldCharType="begin"/>
            </w:r>
            <w:r w:rsidR="00250C75" w:rsidRPr="00250C75">
              <w:rPr>
                <w:noProof/>
                <w:webHidden/>
                <w:szCs w:val="28"/>
              </w:rPr>
              <w:instrText xml:space="preserve"> PAGEREF _Toc9459711 \h </w:instrText>
            </w:r>
            <w:r w:rsidR="00250C75" w:rsidRPr="00250C75">
              <w:rPr>
                <w:noProof/>
                <w:webHidden/>
                <w:szCs w:val="28"/>
              </w:rPr>
            </w:r>
            <w:r w:rsidR="00250C75" w:rsidRPr="00250C75">
              <w:rPr>
                <w:noProof/>
                <w:webHidden/>
                <w:szCs w:val="28"/>
              </w:rPr>
              <w:fldChar w:fldCharType="separate"/>
            </w:r>
            <w:r w:rsidR="00184132">
              <w:rPr>
                <w:noProof/>
                <w:webHidden/>
                <w:szCs w:val="28"/>
              </w:rPr>
              <w:t>56</w:t>
            </w:r>
            <w:r w:rsidR="00250C75" w:rsidRPr="00250C75">
              <w:rPr>
                <w:noProof/>
                <w:webHidden/>
                <w:szCs w:val="28"/>
              </w:rPr>
              <w:fldChar w:fldCharType="end"/>
            </w:r>
          </w:hyperlink>
        </w:p>
        <w:p w14:paraId="48EBCD8A" w14:textId="77777777" w:rsidR="00E5371A" w:rsidRPr="001863D1" w:rsidRDefault="001863D1" w:rsidP="001863D1">
          <w:pPr>
            <w:pStyle w:val="12"/>
            <w:tabs>
              <w:tab w:val="right" w:leader="dot" w:pos="9344"/>
            </w:tabs>
            <w:spacing w:line="360" w:lineRule="auto"/>
            <w:rPr>
              <w:rFonts w:eastAsiaTheme="minorEastAsia"/>
              <w:noProof/>
              <w:szCs w:val="28"/>
              <w:lang w:val="ru-RU" w:eastAsia="ru-RU"/>
            </w:rPr>
            <w:sectPr w:rsidR="00E5371A" w:rsidRPr="001863D1" w:rsidSect="0078031C">
              <w:headerReference w:type="default" r:id="rId21"/>
              <w:footerReference w:type="default" r:id="rId22"/>
              <w:headerReference w:type="first" r:id="rId23"/>
              <w:footerReference w:type="first" r:id="rId24"/>
              <w:pgSz w:w="11906" w:h="16838"/>
              <w:pgMar w:top="851" w:right="851" w:bottom="3261" w:left="1701" w:header="709" w:footer="709" w:gutter="0"/>
              <w:pgNumType w:start="1"/>
              <w:cols w:space="708"/>
              <w:titlePg/>
              <w:docGrid w:linePitch="360"/>
            </w:sectPr>
          </w:pPr>
          <w:r w:rsidRPr="001863D1">
            <w:rPr>
              <w:szCs w:val="28"/>
            </w:rPr>
            <w:fldChar w:fldCharType="end"/>
          </w:r>
        </w:p>
      </w:sdtContent>
    </w:sdt>
    <w:p w14:paraId="1938F656" w14:textId="77777777" w:rsidR="00E5371A" w:rsidRPr="00EA5EB4" w:rsidRDefault="00E5371A" w:rsidP="00E5371A">
      <w:pPr>
        <w:pStyle w:val="CHeader1"/>
        <w:rPr>
          <w:lang w:val="ru-RU"/>
        </w:rPr>
      </w:pPr>
      <w:bookmarkStart w:id="24" w:name="_Toc9459679"/>
      <w:bookmarkStart w:id="25" w:name="_Toc9461083"/>
      <w:bookmarkStart w:id="26" w:name="_Toc9461133"/>
      <w:r w:rsidRPr="00EA5EB4">
        <w:rPr>
          <w:lang w:val="ru-RU"/>
        </w:rPr>
        <w:lastRenderedPageBreak/>
        <w:t>ВСТУП</w:t>
      </w:r>
      <w:bookmarkEnd w:id="24"/>
      <w:bookmarkEnd w:id="25"/>
      <w:bookmarkEnd w:id="26"/>
    </w:p>
    <w:p w14:paraId="394EF47E" w14:textId="77777777" w:rsidR="00E5371A" w:rsidRDefault="00E5371A" w:rsidP="00E5371A">
      <w:pPr>
        <w:pStyle w:val="CText"/>
        <w:rPr>
          <w:color w:val="000000" w:themeColor="text1"/>
          <w:lang w:eastAsia="uk-UA"/>
        </w:rPr>
      </w:pPr>
      <w:r w:rsidRPr="003B77FC">
        <w:rPr>
          <w:color w:val="000000" w:themeColor="text1"/>
          <w:lang w:eastAsia="uk-UA"/>
        </w:rPr>
        <w:t>Розвиток інформаційних технологій вимагає використання великого обсягу трафіку в мережі Інтернет. Щодня провідні компанії світу створюють нові технічні продукти та послуги для забезпечення потреб людства. Найвагоміша роль припадає на медіаресурси і ця тенденція постійно зростає. За даними компанії Cisco до 2022 року кількість користувачів інтернету досягне 4.8 млрд, що складатиме 60% світового населення [1].  Таке зростання вимагає пошуків нових підходів до побудови мереж, які змогли б  забезпечити економну передачу великих обсягів трафіку та підтримку нових послуг, а також забезпечення виконання потреб користувачів, які зростають з кожним роком все більше</w:t>
      </w:r>
      <w:r w:rsidR="009425E3" w:rsidRPr="009425E3">
        <w:rPr>
          <w:color w:val="000000" w:themeColor="text1"/>
          <w:lang w:eastAsia="uk-UA"/>
        </w:rPr>
        <w:t xml:space="preserve"> [2]</w:t>
      </w:r>
      <w:r w:rsidRPr="003B77FC">
        <w:rPr>
          <w:color w:val="000000" w:themeColor="text1"/>
          <w:lang w:eastAsia="uk-UA"/>
        </w:rPr>
        <w:t>.</w:t>
      </w:r>
      <w:r>
        <w:rPr>
          <w:color w:val="000000" w:themeColor="text1"/>
          <w:lang w:eastAsia="uk-UA"/>
        </w:rPr>
        <w:t xml:space="preserve"> Ч</w:t>
      </w:r>
      <w:r w:rsidRPr="0064305A">
        <w:rPr>
          <w:color w:val="000000" w:themeColor="text1"/>
          <w:lang w:eastAsia="uk-UA"/>
        </w:rPr>
        <w:t>ерез високу складність структур сучасних мереж завдання маршрутизації вирішується на в повному обсязі т</w:t>
      </w:r>
      <w:r>
        <w:rPr>
          <w:color w:val="000000" w:themeColor="text1"/>
          <w:lang w:eastAsia="uk-UA"/>
        </w:rPr>
        <w:t>а має високу часову складність.</w:t>
      </w:r>
    </w:p>
    <w:p w14:paraId="250668E8" w14:textId="77777777" w:rsidR="00E5371A" w:rsidRDefault="00E5371A" w:rsidP="00E5371A">
      <w:pPr>
        <w:pStyle w:val="CText"/>
        <w:rPr>
          <w:color w:val="000000" w:themeColor="text1"/>
          <w:lang w:val="ru-RU" w:eastAsia="uk-UA"/>
        </w:rPr>
      </w:pPr>
      <w:r w:rsidRPr="003B77FC">
        <w:rPr>
          <w:color w:val="000000" w:themeColor="text1"/>
          <w:lang w:eastAsia="uk-UA"/>
        </w:rPr>
        <w:t>Сьогодні одним з найбільш поширених рішень для забезпечення необхідного сервісу заданому трафіку в певних технологічних рамках є впровадження технології QoS. Проте ця технологія не є гнучкою.  Актуальним є питання підвищення продуктивності використання мережі з зовнішнім каналом, який має низьку пропускну спроможність. На віддалених стратегічних об’єктах, де серед доступних середовищ передачі даних є лише мобільний чи супутниковий зв’язок, відсутність можливості передачі важливих даних через системні оновлення чи перегляд відео одним з працівників може зупинити роботу об’єкта. Постає питання: як можна відрізнити трафік та здійснити автоматичну регуляцію пропускної можливості для певних його видів</w:t>
      </w:r>
      <w:r>
        <w:rPr>
          <w:color w:val="000000" w:themeColor="text1"/>
          <w:lang w:val="ru-RU" w:eastAsia="uk-UA"/>
        </w:rPr>
        <w:t>.</w:t>
      </w:r>
    </w:p>
    <w:p w14:paraId="01F34BAD" w14:textId="77777777" w:rsidR="00E5371A" w:rsidRPr="00E1206D" w:rsidRDefault="00E5371A" w:rsidP="00E5371A">
      <w:pPr>
        <w:spacing w:after="0" w:line="240" w:lineRule="auto"/>
        <w:rPr>
          <w:rFonts w:ascii="Times New Roman" w:hAnsi="Times New Roman"/>
          <w:b/>
          <w:bCs/>
          <w:kern w:val="36"/>
          <w:sz w:val="28"/>
          <w:szCs w:val="28"/>
          <w:lang w:eastAsia="ru-RU"/>
        </w:rPr>
      </w:pPr>
      <w:r w:rsidRPr="00E1206D">
        <w:br w:type="page"/>
      </w:r>
    </w:p>
    <w:p w14:paraId="6DAAD295" w14:textId="77777777" w:rsidR="00E5371A" w:rsidRDefault="00E5371A" w:rsidP="00E5371A">
      <w:pPr>
        <w:pStyle w:val="CHeader1"/>
        <w:rPr>
          <w:lang w:val="ru-RU"/>
        </w:rPr>
      </w:pPr>
      <w:bookmarkStart w:id="27" w:name="_Toc9459680"/>
      <w:bookmarkStart w:id="28" w:name="_Toc9461084"/>
      <w:bookmarkStart w:id="29" w:name="_Toc9461134"/>
      <w:r w:rsidRPr="00EA5EB4">
        <w:rPr>
          <w:lang w:val="ru-RU"/>
        </w:rPr>
        <w:lastRenderedPageBreak/>
        <w:t>РОЗДІЛ 1</w:t>
      </w:r>
      <w:r w:rsidR="001863D1">
        <w:rPr>
          <w:lang w:val="ru-RU"/>
        </w:rPr>
        <w:br/>
      </w:r>
      <w:r>
        <w:rPr>
          <w:lang w:val="ru-RU"/>
        </w:rPr>
        <w:t>ОГЛЯД МЕТОДІВ КЛАССИФІКАЦІЇ ТРАФІКУ В МЕРЕЖІ</w:t>
      </w:r>
      <w:bookmarkEnd w:id="27"/>
      <w:bookmarkEnd w:id="28"/>
      <w:bookmarkEnd w:id="29"/>
    </w:p>
    <w:p w14:paraId="4D5D9AD0" w14:textId="77777777" w:rsidR="00E5371A" w:rsidRPr="00E1206D" w:rsidRDefault="00E5371A" w:rsidP="00E5371A">
      <w:pPr>
        <w:pStyle w:val="CHeader1"/>
        <w:rPr>
          <w:lang w:val="ru-RU"/>
        </w:rPr>
      </w:pPr>
    </w:p>
    <w:p w14:paraId="1B08F1B6" w14:textId="77777777" w:rsidR="00E5371A" w:rsidRPr="00E1206D" w:rsidRDefault="001863D1" w:rsidP="001863D1">
      <w:pPr>
        <w:pStyle w:val="CHeader1"/>
        <w:ind w:left="851" w:firstLine="0"/>
        <w:jc w:val="left"/>
        <w:outlineLvl w:val="1"/>
        <w:rPr>
          <w:lang w:val="uk-UA"/>
        </w:rPr>
      </w:pPr>
      <w:bookmarkStart w:id="30" w:name="_Toc9459681"/>
      <w:bookmarkStart w:id="31" w:name="_Toc9461085"/>
      <w:bookmarkStart w:id="32" w:name="_Toc9461135"/>
      <w:r w:rsidRPr="001863D1">
        <w:rPr>
          <w:lang w:val="ru-RU"/>
        </w:rPr>
        <w:t>1.1.</w:t>
      </w:r>
      <w:r w:rsidR="0078031C" w:rsidRPr="0078031C">
        <w:rPr>
          <w:lang w:val="ru-RU"/>
        </w:rPr>
        <w:t xml:space="preserve"> </w:t>
      </w:r>
      <w:r w:rsidR="00E5371A" w:rsidRPr="00E1206D">
        <w:rPr>
          <w:lang w:val="ru-RU"/>
        </w:rPr>
        <w:t>Класифікація трафіку</w:t>
      </w:r>
      <w:bookmarkEnd w:id="30"/>
      <w:bookmarkEnd w:id="31"/>
      <w:bookmarkEnd w:id="32"/>
    </w:p>
    <w:p w14:paraId="412D85EB" w14:textId="77777777" w:rsidR="00E5371A" w:rsidRPr="00E1206D" w:rsidRDefault="00E5371A" w:rsidP="00E5371A">
      <w:pPr>
        <w:pStyle w:val="CText"/>
        <w:rPr>
          <w:color w:val="000000" w:themeColor="text1"/>
          <w:lang w:eastAsia="uk-UA"/>
        </w:rPr>
      </w:pPr>
      <w:r w:rsidRPr="00E1206D">
        <w:rPr>
          <w:color w:val="000000" w:themeColor="text1"/>
          <w:lang w:eastAsia="uk-UA"/>
        </w:rPr>
        <w:t xml:space="preserve">Мережевий трафік має неоднорідну структуру, адже містить в собі  потоки  різних додатків та утиліт. Ці програми потребують дотримання індивідуальних вимог до параметрів мережі. В іншому випадку якість і зручність використання цих додатків не буде надана належним чином. Хоча в локальній обчислювальній мережі (LAN), з її величезною пропускною спроможністю, може бути нескладно виконати необхідні вимоги, зазвичай складно задовольнити їх в глобальних мережах, які мають обмеження пропускної здатності. </w:t>
      </w:r>
    </w:p>
    <w:p w14:paraId="0A77680F" w14:textId="77777777" w:rsidR="00E5371A" w:rsidRDefault="00E5371A" w:rsidP="00E5371A">
      <w:pPr>
        <w:pStyle w:val="CText"/>
        <w:rPr>
          <w:color w:val="000000" w:themeColor="text1"/>
          <w:lang w:eastAsia="uk-UA"/>
        </w:rPr>
      </w:pPr>
      <w:r w:rsidRPr="00E1206D">
        <w:rPr>
          <w:color w:val="000000" w:themeColor="text1"/>
          <w:lang w:eastAsia="uk-UA"/>
        </w:rPr>
        <w:t xml:space="preserve">Таким чином, управління трафіком в глобальних мережах необхідне, щоб правильно розставляти пріоритети для різних додатків в обмеженій смузі пропускання і забезпечувати дотримання їх вимог. Крім того, розуміння додатків і протоколів в мережевому трафіку важливо для реалізації відповідних політик безпеки. </w:t>
      </w:r>
      <w:r w:rsidR="00254E59">
        <w:rPr>
          <w:color w:val="000000" w:themeColor="text1"/>
          <w:lang w:eastAsia="uk-UA"/>
        </w:rPr>
        <w:t>Рисунок 1.</w:t>
      </w:r>
      <w:r>
        <w:rPr>
          <w:color w:val="000000" w:themeColor="text1"/>
          <w:lang w:eastAsia="uk-UA"/>
        </w:rPr>
        <w:t xml:space="preserve">1. </w:t>
      </w:r>
      <w:r w:rsidRPr="00F119A3">
        <w:rPr>
          <w:color w:val="000000" w:themeColor="text1"/>
          <w:lang w:eastAsia="uk-UA"/>
        </w:rPr>
        <w:t xml:space="preserve">ілюструє різні методи і </w:t>
      </w:r>
      <w:r>
        <w:rPr>
          <w:color w:val="000000" w:themeColor="text1"/>
          <w:lang w:eastAsia="uk-UA"/>
        </w:rPr>
        <w:t>техніки</w:t>
      </w:r>
      <w:r w:rsidRPr="00F119A3">
        <w:rPr>
          <w:color w:val="000000" w:themeColor="text1"/>
          <w:lang w:eastAsia="uk-UA"/>
        </w:rPr>
        <w:t xml:space="preserve"> класифікації</w:t>
      </w:r>
      <w:r>
        <w:rPr>
          <w:color w:val="000000" w:themeColor="text1"/>
          <w:lang w:eastAsia="uk-UA"/>
        </w:rPr>
        <w:t xml:space="preserve"> трафіку</w:t>
      </w:r>
      <w:r w:rsidRPr="00F119A3">
        <w:rPr>
          <w:color w:val="000000" w:themeColor="text1"/>
          <w:lang w:eastAsia="uk-UA"/>
        </w:rPr>
        <w:t>.</w:t>
      </w:r>
    </w:p>
    <w:p w14:paraId="21DFB934" w14:textId="77777777" w:rsidR="00E5371A" w:rsidRPr="001121D5" w:rsidRDefault="00AB3F7B" w:rsidP="00E5371A">
      <w:pPr>
        <w:pStyle w:val="CText"/>
        <w:ind w:left="-709"/>
        <w:jc w:val="center"/>
        <w:rPr>
          <w:lang w:val="en-US"/>
        </w:rPr>
      </w:pPr>
      <w:r>
        <w:object w:dxaOrig="16650" w:dyaOrig="7815" w14:anchorId="59572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35pt;height:228.6pt" o:ole="">
            <v:imagedata r:id="rId25" o:title=""/>
          </v:shape>
          <o:OLEObject Type="Embed" ProgID="Visio.Drawing.15" ShapeID="_x0000_i1025" DrawAspect="Content" ObjectID="_1620205063" r:id="rId26"/>
        </w:object>
      </w:r>
    </w:p>
    <w:p w14:paraId="3FA80B91" w14:textId="77777777" w:rsidR="00E5371A" w:rsidRPr="00E1206D" w:rsidRDefault="00254E59" w:rsidP="00E5371A">
      <w:pPr>
        <w:pStyle w:val="CText"/>
        <w:ind w:left="-709"/>
        <w:jc w:val="center"/>
        <w:rPr>
          <w:color w:val="000000" w:themeColor="text1"/>
          <w:lang w:eastAsia="uk-UA"/>
        </w:rPr>
      </w:pPr>
      <w:r>
        <w:t>Рис.1.</w:t>
      </w:r>
      <w:r w:rsidR="00E5371A">
        <w:t>1. Структура класифікації мережевого трафіку</w:t>
      </w:r>
    </w:p>
    <w:p w14:paraId="2CD095D7" w14:textId="77777777" w:rsidR="00E5371A" w:rsidRPr="00E1206D" w:rsidRDefault="00E5371A" w:rsidP="00E5371A">
      <w:pPr>
        <w:pStyle w:val="CText"/>
        <w:rPr>
          <w:color w:val="000000" w:themeColor="text1"/>
          <w:lang w:eastAsia="uk-UA"/>
        </w:rPr>
      </w:pPr>
      <w:r w:rsidRPr="00E1206D">
        <w:rPr>
          <w:color w:val="000000" w:themeColor="text1"/>
          <w:lang w:eastAsia="uk-UA"/>
        </w:rPr>
        <w:lastRenderedPageBreak/>
        <w:t xml:space="preserve">Класифікація трафіку допомагає ідентифікувати  додатки та протоколи, які існують в мережі. Різні дії, такі як: моніторинг, виявлення, управління та оптимізація, можуть виконуватися на класифікованому трафіку з кінцевою метою підвищення продуктивності мережі. </w:t>
      </w:r>
    </w:p>
    <w:p w14:paraId="59111C9D" w14:textId="77777777" w:rsidR="00E5371A" w:rsidRPr="001121D5" w:rsidRDefault="00E5371A" w:rsidP="00E5371A">
      <w:pPr>
        <w:pStyle w:val="CText"/>
        <w:rPr>
          <w:color w:val="000000" w:themeColor="text1"/>
          <w:lang w:val="ru-RU" w:eastAsia="uk-UA"/>
        </w:rPr>
      </w:pPr>
      <w:r w:rsidRPr="00E1206D">
        <w:rPr>
          <w:color w:val="000000" w:themeColor="text1"/>
          <w:lang w:eastAsia="uk-UA"/>
        </w:rPr>
        <w:t>Існує два підходи для класифікації мережевого трафіку</w:t>
      </w:r>
      <w:r w:rsidRPr="001121D5">
        <w:rPr>
          <w:color w:val="000000" w:themeColor="text1"/>
          <w:lang w:val="ru-RU" w:eastAsia="uk-UA"/>
        </w:rPr>
        <w:t>:</w:t>
      </w:r>
    </w:p>
    <w:p w14:paraId="0083A621" w14:textId="77777777" w:rsidR="00E5371A" w:rsidRPr="00E1206D" w:rsidRDefault="00E5371A" w:rsidP="00E5371A">
      <w:pPr>
        <w:pStyle w:val="CText"/>
        <w:rPr>
          <w:color w:val="000000" w:themeColor="text1"/>
          <w:lang w:eastAsia="uk-UA"/>
        </w:rPr>
      </w:pPr>
      <w:r>
        <w:rPr>
          <w:color w:val="000000" w:themeColor="text1"/>
          <w:lang w:eastAsia="uk-UA"/>
        </w:rPr>
        <w:t>• к</w:t>
      </w:r>
      <w:r w:rsidRPr="00E1206D">
        <w:rPr>
          <w:color w:val="000000" w:themeColor="text1"/>
          <w:lang w:eastAsia="uk-UA"/>
        </w:rPr>
        <w:t>ласифікація пакета на основі корисного навантаження. У цьому методі пакети класифікуються на основі полів корисного навантаження, таких як порти рівня 4 (джерело або пункт призначення);</w:t>
      </w:r>
    </w:p>
    <w:p w14:paraId="5588F377" w14:textId="77777777" w:rsidR="00E5371A" w:rsidRPr="00E1206D" w:rsidRDefault="00E5371A" w:rsidP="00E5371A">
      <w:pPr>
        <w:pStyle w:val="CText"/>
        <w:rPr>
          <w:color w:val="000000" w:themeColor="text1"/>
          <w:lang w:eastAsia="uk-UA"/>
        </w:rPr>
      </w:pPr>
      <w:r>
        <w:rPr>
          <w:color w:val="000000" w:themeColor="text1"/>
          <w:lang w:eastAsia="uk-UA"/>
        </w:rPr>
        <w:t>• к</w:t>
      </w:r>
      <w:r w:rsidRPr="00E1206D">
        <w:rPr>
          <w:color w:val="000000" w:themeColor="text1"/>
          <w:lang w:eastAsia="uk-UA"/>
        </w:rPr>
        <w:t>ласифікація на основі статистичного методу, який використовує статистичний аналіз поведінки трафіку, такий як міжпакетна затримка, час сеансу і тощо</w:t>
      </w:r>
      <w:r w:rsidRPr="001121D5">
        <w:rPr>
          <w:color w:val="000000" w:themeColor="text1"/>
          <w:lang w:val="ru-RU" w:eastAsia="uk-UA"/>
        </w:rPr>
        <w:t xml:space="preserve"> </w:t>
      </w:r>
      <w:r>
        <w:rPr>
          <w:color w:val="000000" w:themeColor="text1"/>
          <w:lang w:val="ru-RU" w:eastAsia="uk-UA"/>
        </w:rPr>
        <w:t>[</w:t>
      </w:r>
      <w:r w:rsidR="009425E3" w:rsidRPr="009425E3">
        <w:rPr>
          <w:color w:val="000000" w:themeColor="text1"/>
          <w:lang w:val="ru-RU" w:eastAsia="uk-UA"/>
        </w:rPr>
        <w:t>3</w:t>
      </w:r>
      <w:r>
        <w:rPr>
          <w:color w:val="000000" w:themeColor="text1"/>
          <w:lang w:val="ru-RU" w:eastAsia="uk-UA"/>
        </w:rPr>
        <w:t>]</w:t>
      </w:r>
      <w:r w:rsidRPr="00E1206D">
        <w:rPr>
          <w:color w:val="000000" w:themeColor="text1"/>
          <w:lang w:eastAsia="uk-UA"/>
        </w:rPr>
        <w:t>.</w:t>
      </w:r>
    </w:p>
    <w:p w14:paraId="01F0EDE8" w14:textId="77777777" w:rsidR="00E5371A" w:rsidRPr="00E1206D" w:rsidRDefault="00E5371A" w:rsidP="00E5371A">
      <w:pPr>
        <w:pStyle w:val="CText"/>
        <w:rPr>
          <w:color w:val="000000" w:themeColor="text1"/>
          <w:lang w:eastAsia="uk-UA"/>
        </w:rPr>
      </w:pPr>
      <w:r w:rsidRPr="00E1206D">
        <w:rPr>
          <w:color w:val="000000" w:themeColor="text1"/>
          <w:lang w:eastAsia="uk-UA"/>
        </w:rPr>
        <w:t xml:space="preserve">Метод на основі корисного навантаження є найбільш поширеним. </w:t>
      </w:r>
      <w:r>
        <w:rPr>
          <w:color w:val="000000" w:themeColor="text1"/>
          <w:lang w:eastAsia="uk-UA"/>
        </w:rPr>
        <w:t>Його</w:t>
      </w:r>
      <w:r w:rsidRPr="00E1206D">
        <w:rPr>
          <w:color w:val="000000" w:themeColor="text1"/>
          <w:lang w:eastAsia="uk-UA"/>
        </w:rPr>
        <w:t xml:space="preserve"> </w:t>
      </w:r>
      <w:r>
        <w:rPr>
          <w:color w:val="000000" w:themeColor="text1"/>
          <w:lang w:eastAsia="uk-UA"/>
        </w:rPr>
        <w:t>можна розділити на загальний</w:t>
      </w:r>
      <w:r w:rsidRPr="00E1206D">
        <w:rPr>
          <w:color w:val="000000" w:themeColor="text1"/>
          <w:lang w:eastAsia="uk-UA"/>
        </w:rPr>
        <w:t xml:space="preserve"> </w:t>
      </w:r>
      <w:r>
        <w:rPr>
          <w:color w:val="000000" w:themeColor="text1"/>
          <w:lang w:eastAsia="uk-UA"/>
        </w:rPr>
        <w:t>(</w:t>
      </w:r>
      <w:r w:rsidRPr="00E1206D">
        <w:rPr>
          <w:color w:val="000000" w:themeColor="text1"/>
          <w:lang w:eastAsia="uk-UA"/>
        </w:rPr>
        <w:t>базовий</w:t>
      </w:r>
      <w:r>
        <w:rPr>
          <w:color w:val="000000" w:themeColor="text1"/>
          <w:lang w:eastAsia="uk-UA"/>
        </w:rPr>
        <w:t>)</w:t>
      </w:r>
      <w:r w:rsidRPr="00E1206D">
        <w:rPr>
          <w:color w:val="000000" w:themeColor="text1"/>
          <w:lang w:eastAsia="uk-UA"/>
        </w:rPr>
        <w:t xml:space="preserve"> аналіз корисного навантаження </w:t>
      </w:r>
      <w:r>
        <w:rPr>
          <w:color w:val="000000" w:themeColor="text1"/>
          <w:lang w:eastAsia="uk-UA"/>
        </w:rPr>
        <w:t>та</w:t>
      </w:r>
      <w:r w:rsidRPr="00E1206D">
        <w:rPr>
          <w:color w:val="000000" w:themeColor="text1"/>
          <w:lang w:eastAsia="uk-UA"/>
        </w:rPr>
        <w:t xml:space="preserve"> розширений аналіз корисного навантаження. Загальний підхід до класифікації трафіку заснований на інформації в заголовку IP. Як правило, така інформ</w:t>
      </w:r>
      <w:r>
        <w:rPr>
          <w:color w:val="000000" w:themeColor="text1"/>
          <w:lang w:eastAsia="uk-UA"/>
        </w:rPr>
        <w:t>ація проглядається:</w:t>
      </w:r>
    </w:p>
    <w:p w14:paraId="12E39BC6" w14:textId="77777777" w:rsidR="00E5371A" w:rsidRPr="00E1206D" w:rsidRDefault="00E5371A" w:rsidP="00E5371A">
      <w:pPr>
        <w:pStyle w:val="CText"/>
        <w:rPr>
          <w:color w:val="000000" w:themeColor="text1"/>
          <w:lang w:eastAsia="uk-UA"/>
        </w:rPr>
      </w:pPr>
      <w:r>
        <w:rPr>
          <w:color w:val="000000" w:themeColor="text1"/>
          <w:lang w:eastAsia="uk-UA"/>
        </w:rPr>
        <w:t>• а</w:t>
      </w:r>
      <w:r w:rsidRPr="00E1206D">
        <w:rPr>
          <w:color w:val="000000" w:themeColor="text1"/>
          <w:lang w:eastAsia="uk-UA"/>
        </w:rPr>
        <w:t>дреса рівня 3 (IP-адреса)</w:t>
      </w:r>
      <w:r>
        <w:rPr>
          <w:color w:val="000000" w:themeColor="text1"/>
          <w:lang w:eastAsia="uk-UA"/>
        </w:rPr>
        <w:t>;</w:t>
      </w:r>
    </w:p>
    <w:p w14:paraId="40DBC124" w14:textId="77777777" w:rsidR="00E5371A" w:rsidRPr="00E1206D" w:rsidRDefault="00E5371A" w:rsidP="00E5371A">
      <w:pPr>
        <w:pStyle w:val="CText"/>
        <w:rPr>
          <w:color w:val="000000" w:themeColor="text1"/>
          <w:lang w:eastAsia="uk-UA"/>
        </w:rPr>
      </w:pPr>
      <w:r>
        <w:rPr>
          <w:color w:val="000000" w:themeColor="text1"/>
          <w:lang w:eastAsia="uk-UA"/>
        </w:rPr>
        <w:t>• а</w:t>
      </w:r>
      <w:r w:rsidRPr="00E1206D">
        <w:rPr>
          <w:color w:val="000000" w:themeColor="text1"/>
          <w:lang w:eastAsia="uk-UA"/>
        </w:rPr>
        <w:t>дреса 2-го рівня (MAC)</w:t>
      </w:r>
      <w:r>
        <w:rPr>
          <w:color w:val="000000" w:themeColor="text1"/>
          <w:lang w:eastAsia="uk-UA"/>
        </w:rPr>
        <w:t>;</w:t>
      </w:r>
    </w:p>
    <w:p w14:paraId="498D5420" w14:textId="77777777" w:rsidR="00E5371A" w:rsidRPr="00E1206D" w:rsidRDefault="00E5371A" w:rsidP="00E5371A">
      <w:pPr>
        <w:pStyle w:val="CText"/>
        <w:rPr>
          <w:color w:val="000000" w:themeColor="text1"/>
          <w:lang w:eastAsia="uk-UA"/>
        </w:rPr>
      </w:pPr>
      <w:r w:rsidRPr="00E1206D">
        <w:rPr>
          <w:color w:val="000000" w:themeColor="text1"/>
          <w:lang w:eastAsia="uk-UA"/>
        </w:rPr>
        <w:t>• протоколи</w:t>
      </w:r>
      <w:r>
        <w:rPr>
          <w:color w:val="000000" w:themeColor="text1"/>
          <w:lang w:eastAsia="uk-UA"/>
        </w:rPr>
        <w:t>.</w:t>
      </w:r>
    </w:p>
    <w:p w14:paraId="4DE1257E" w14:textId="77777777" w:rsidR="00E5371A" w:rsidRPr="00E1206D" w:rsidRDefault="00E5371A" w:rsidP="00E5371A">
      <w:pPr>
        <w:pStyle w:val="CText"/>
        <w:rPr>
          <w:color w:val="000000" w:themeColor="text1"/>
          <w:lang w:eastAsia="uk-UA"/>
        </w:rPr>
      </w:pPr>
      <w:r w:rsidRPr="00E1206D">
        <w:rPr>
          <w:color w:val="000000" w:themeColor="text1"/>
          <w:lang w:eastAsia="uk-UA"/>
        </w:rPr>
        <w:t xml:space="preserve">Цей метод дуже </w:t>
      </w:r>
      <w:r>
        <w:rPr>
          <w:color w:val="000000" w:themeColor="text1"/>
          <w:lang w:eastAsia="uk-UA"/>
        </w:rPr>
        <w:t>простий</w:t>
      </w:r>
      <w:r w:rsidRPr="00E1206D">
        <w:rPr>
          <w:color w:val="000000" w:themeColor="text1"/>
          <w:lang w:eastAsia="uk-UA"/>
        </w:rPr>
        <w:t xml:space="preserve"> і не забезпечує класифікацію для більшості додатків. Метод класифікації, заснований на розміще</w:t>
      </w:r>
      <w:r>
        <w:rPr>
          <w:color w:val="000000" w:themeColor="text1"/>
          <w:lang w:eastAsia="uk-UA"/>
        </w:rPr>
        <w:t>нні трафіку (вхідний інтерфейс)</w:t>
      </w:r>
      <w:r w:rsidRPr="00E1206D">
        <w:rPr>
          <w:color w:val="000000" w:themeColor="text1"/>
          <w:lang w:eastAsia="uk-UA"/>
        </w:rPr>
        <w:t xml:space="preserve"> також існує, а</w:t>
      </w:r>
      <w:r>
        <w:rPr>
          <w:color w:val="000000" w:themeColor="text1"/>
          <w:lang w:eastAsia="uk-UA"/>
        </w:rPr>
        <w:t>ле не використовується широко</w:t>
      </w:r>
      <w:r w:rsidR="009425E3" w:rsidRPr="009425E3">
        <w:rPr>
          <w:color w:val="000000" w:themeColor="text1"/>
          <w:lang w:val="ru-RU" w:eastAsia="uk-UA"/>
        </w:rPr>
        <w:t>[4]</w:t>
      </w:r>
      <w:r w:rsidRPr="00E1206D">
        <w:rPr>
          <w:color w:val="000000" w:themeColor="text1"/>
          <w:lang w:eastAsia="uk-UA"/>
        </w:rPr>
        <w:t xml:space="preserve">. </w:t>
      </w:r>
    </w:p>
    <w:p w14:paraId="516832C1" w14:textId="77777777" w:rsidR="00E5371A" w:rsidRPr="00E1206D" w:rsidRDefault="00E5371A" w:rsidP="00E5371A">
      <w:pPr>
        <w:pStyle w:val="CText"/>
        <w:rPr>
          <w:color w:val="000000" w:themeColor="text1"/>
          <w:lang w:eastAsia="uk-UA"/>
        </w:rPr>
      </w:pPr>
      <w:r w:rsidRPr="00E1206D">
        <w:rPr>
          <w:color w:val="000000" w:themeColor="text1"/>
          <w:lang w:eastAsia="uk-UA"/>
        </w:rPr>
        <w:t>Всі загальні методи клас</w:t>
      </w:r>
      <w:r>
        <w:rPr>
          <w:color w:val="000000" w:themeColor="text1"/>
          <w:lang w:eastAsia="uk-UA"/>
        </w:rPr>
        <w:t>ифікації, засновані на IP-адресі одержувача, IP-адресі</w:t>
      </w:r>
      <w:r w:rsidRPr="00E1206D">
        <w:rPr>
          <w:color w:val="000000" w:themeColor="text1"/>
          <w:lang w:eastAsia="uk-UA"/>
        </w:rPr>
        <w:t xml:space="preserve"> </w:t>
      </w:r>
      <w:r>
        <w:rPr>
          <w:color w:val="000000" w:themeColor="text1"/>
          <w:lang w:eastAsia="uk-UA"/>
        </w:rPr>
        <w:t>джерела або IP-протоколі, о</w:t>
      </w:r>
      <w:r w:rsidRPr="00E1206D">
        <w:rPr>
          <w:color w:val="000000" w:themeColor="text1"/>
          <w:lang w:eastAsia="uk-UA"/>
        </w:rPr>
        <w:t xml:space="preserve">бмежені в можливостях, оскільки перевірка </w:t>
      </w:r>
      <w:r>
        <w:rPr>
          <w:color w:val="000000" w:themeColor="text1"/>
          <w:lang w:eastAsia="uk-UA"/>
        </w:rPr>
        <w:t>відбувається тільки за рахунок</w:t>
      </w:r>
      <w:r w:rsidRPr="00E1206D">
        <w:rPr>
          <w:color w:val="000000" w:themeColor="text1"/>
          <w:lang w:eastAsia="uk-UA"/>
        </w:rPr>
        <w:t xml:space="preserve"> </w:t>
      </w:r>
      <w:r>
        <w:rPr>
          <w:color w:val="000000" w:themeColor="text1"/>
          <w:lang w:eastAsia="uk-UA"/>
        </w:rPr>
        <w:t>заголовку</w:t>
      </w:r>
      <w:r w:rsidRPr="00E1206D">
        <w:rPr>
          <w:color w:val="000000" w:themeColor="text1"/>
          <w:lang w:eastAsia="uk-UA"/>
        </w:rPr>
        <w:t xml:space="preserve"> IP. Аналогічно, класифікація на основі тільки портів рівня 4 також обмежена. Проблема цього підходу полягає в тому, що не всі сучасні програми використовують стандартні порти</w:t>
      </w:r>
      <w:r w:rsidRPr="001121D5">
        <w:rPr>
          <w:color w:val="000000" w:themeColor="text1"/>
          <w:lang w:val="ru-RU" w:eastAsia="uk-UA"/>
        </w:rPr>
        <w:t xml:space="preserve"> [3]</w:t>
      </w:r>
      <w:r w:rsidRPr="00E1206D">
        <w:rPr>
          <w:color w:val="000000" w:themeColor="text1"/>
          <w:lang w:eastAsia="uk-UA"/>
        </w:rPr>
        <w:t xml:space="preserve">. </w:t>
      </w:r>
    </w:p>
    <w:p w14:paraId="25700A1B" w14:textId="77777777" w:rsidR="00E5371A" w:rsidRDefault="00E5371A" w:rsidP="00E5371A">
      <w:pPr>
        <w:pStyle w:val="CText"/>
        <w:rPr>
          <w:color w:val="000000" w:themeColor="text1"/>
          <w:lang w:eastAsia="uk-UA"/>
        </w:rPr>
      </w:pPr>
      <w:r>
        <w:rPr>
          <w:color w:val="000000" w:themeColor="text1"/>
          <w:lang w:eastAsia="uk-UA"/>
        </w:rPr>
        <w:t xml:space="preserve">Передовими методами </w:t>
      </w:r>
      <w:r w:rsidRPr="00E1206D">
        <w:rPr>
          <w:color w:val="000000" w:themeColor="text1"/>
          <w:lang w:eastAsia="uk-UA"/>
        </w:rPr>
        <w:t>класифікації</w:t>
      </w:r>
      <w:r>
        <w:rPr>
          <w:color w:val="000000" w:themeColor="text1"/>
          <w:lang w:eastAsia="uk-UA"/>
        </w:rPr>
        <w:t xml:space="preserve"> залишаються ті, що</w:t>
      </w:r>
      <w:r w:rsidRPr="00E1206D">
        <w:rPr>
          <w:color w:val="000000" w:themeColor="text1"/>
          <w:lang w:eastAsia="uk-UA"/>
        </w:rPr>
        <w:t xml:space="preserve"> засновані на глибокій перевірці пакетів (DPI). Існують різні методи DPI, такі як аналіз </w:t>
      </w:r>
      <w:r w:rsidRPr="00E1206D">
        <w:rPr>
          <w:color w:val="000000" w:themeColor="text1"/>
          <w:lang w:eastAsia="uk-UA"/>
        </w:rPr>
        <w:lastRenderedPageBreak/>
        <w:t>шаблонів або аналіз поведінки</w:t>
      </w:r>
      <w:r>
        <w:rPr>
          <w:color w:val="000000" w:themeColor="text1"/>
          <w:lang w:eastAsia="uk-UA"/>
        </w:rPr>
        <w:t xml:space="preserve">. </w:t>
      </w:r>
      <w:r w:rsidRPr="00E1206D">
        <w:rPr>
          <w:color w:val="000000" w:themeColor="text1"/>
          <w:lang w:eastAsia="uk-UA"/>
        </w:rPr>
        <w:t>Вони набагато надійні</w:t>
      </w:r>
      <w:r>
        <w:rPr>
          <w:color w:val="000000" w:themeColor="text1"/>
          <w:lang w:eastAsia="uk-UA"/>
        </w:rPr>
        <w:t>ші</w:t>
      </w:r>
      <w:r w:rsidRPr="00E1206D">
        <w:rPr>
          <w:color w:val="000000" w:themeColor="text1"/>
          <w:lang w:eastAsia="uk-UA"/>
        </w:rPr>
        <w:t>, ніж загальна методика класифікації.</w:t>
      </w:r>
    </w:p>
    <w:p w14:paraId="5640682D" w14:textId="77777777" w:rsidR="00E5371A" w:rsidRPr="00F119A3" w:rsidRDefault="00E5371A" w:rsidP="001863D1">
      <w:pPr>
        <w:pStyle w:val="CHeader1"/>
        <w:jc w:val="left"/>
        <w:outlineLvl w:val="2"/>
        <w:rPr>
          <w:lang w:val="uk-UA"/>
        </w:rPr>
      </w:pPr>
      <w:bookmarkStart w:id="33" w:name="_Toc9459682"/>
      <w:bookmarkStart w:id="34" w:name="_Toc9461086"/>
      <w:bookmarkStart w:id="35" w:name="_Toc9461136"/>
      <w:r w:rsidRPr="00F119A3">
        <w:rPr>
          <w:lang w:val="uk-UA"/>
        </w:rPr>
        <w:t xml:space="preserve">1.1.1. </w:t>
      </w:r>
      <w:r w:rsidRPr="00CA6ABA">
        <w:rPr>
          <w:lang w:val="ru-RU"/>
        </w:rPr>
        <w:t>Класифікація трафіку на основі корисного навантаження</w:t>
      </w:r>
      <w:bookmarkEnd w:id="33"/>
      <w:bookmarkEnd w:id="34"/>
      <w:bookmarkEnd w:id="35"/>
    </w:p>
    <w:p w14:paraId="7FE9734A" w14:textId="77777777" w:rsidR="00E5371A" w:rsidRDefault="00E5371A" w:rsidP="00447973">
      <w:pPr>
        <w:pStyle w:val="CHeader1"/>
        <w:jc w:val="both"/>
        <w:outlineLvl w:val="9"/>
        <w:rPr>
          <w:b w:val="0"/>
          <w:lang w:val="uk-UA"/>
        </w:rPr>
      </w:pPr>
      <w:r w:rsidRPr="00CA6ABA">
        <w:rPr>
          <w:b w:val="0"/>
          <w:lang w:val="uk-UA"/>
        </w:rPr>
        <w:t>Методи класифікації на основі корисного навантаження також</w:t>
      </w:r>
      <w:r>
        <w:rPr>
          <w:b w:val="0"/>
          <w:lang w:val="uk-UA"/>
        </w:rPr>
        <w:t xml:space="preserve"> можуть бути розділені на основі</w:t>
      </w:r>
      <w:r w:rsidRPr="00CA6ABA">
        <w:rPr>
          <w:b w:val="0"/>
          <w:lang w:val="uk-UA"/>
        </w:rPr>
        <w:t xml:space="preserve"> методу обробки, який використовується для класифікації трафіку. Незалежно від методу, всі вони використовують одну або кілька методів перевірки корисного навантаження, такі як Deep Packet Inspection для перевірки та класифікації трафіку.</w:t>
      </w:r>
    </w:p>
    <w:p w14:paraId="39F8E222" w14:textId="77777777" w:rsidR="00E5371A" w:rsidRDefault="00E5371A" w:rsidP="00447973">
      <w:pPr>
        <w:pStyle w:val="CHeader1"/>
        <w:jc w:val="both"/>
        <w:outlineLvl w:val="9"/>
        <w:rPr>
          <w:b w:val="0"/>
          <w:lang w:val="uk-UA"/>
        </w:rPr>
      </w:pPr>
      <w:r w:rsidRPr="00CA6ABA">
        <w:rPr>
          <w:b w:val="0"/>
          <w:lang w:val="uk-UA"/>
        </w:rPr>
        <w:t>Найбільш простий і не пов</w:t>
      </w:r>
      <w:r>
        <w:rPr>
          <w:b w:val="0"/>
          <w:lang w:val="uk-UA"/>
        </w:rPr>
        <w:t xml:space="preserve">'язаний з пакетами стан (PBNS) </w:t>
      </w:r>
      <w:r w:rsidRPr="00CA6ABA">
        <w:rPr>
          <w:b w:val="0"/>
          <w:lang w:val="uk-UA"/>
        </w:rPr>
        <w:t xml:space="preserve"> включає перевірку корисного навантаження для певних параметрів, таких як номери портів. Це менше </w:t>
      </w:r>
      <w:r>
        <w:rPr>
          <w:b w:val="0"/>
          <w:lang w:val="uk-UA"/>
        </w:rPr>
        <w:t>навантажує</w:t>
      </w:r>
      <w:r w:rsidRPr="00CA6ABA">
        <w:rPr>
          <w:b w:val="0"/>
          <w:lang w:val="uk-UA"/>
        </w:rPr>
        <w:t xml:space="preserve"> процесор.</w:t>
      </w:r>
      <w:r>
        <w:rPr>
          <w:b w:val="0"/>
          <w:lang w:val="uk-UA"/>
        </w:rPr>
        <w:t xml:space="preserve"> </w:t>
      </w:r>
      <w:r w:rsidRPr="00CA6ABA">
        <w:rPr>
          <w:b w:val="0"/>
          <w:lang w:val="uk-UA"/>
        </w:rPr>
        <w:t>Цей метод зазвичай використовує основну методику класифікації на основі корисного навантаження. Однак</w:t>
      </w:r>
      <w:r>
        <w:rPr>
          <w:b w:val="0"/>
          <w:lang w:val="uk-UA"/>
        </w:rPr>
        <w:t xml:space="preserve"> </w:t>
      </w:r>
      <w:r w:rsidRPr="00CA6ABA">
        <w:rPr>
          <w:b w:val="0"/>
          <w:lang w:val="uk-UA"/>
        </w:rPr>
        <w:t>він</w:t>
      </w:r>
      <w:r>
        <w:rPr>
          <w:b w:val="0"/>
          <w:lang w:val="uk-UA"/>
        </w:rPr>
        <w:t xml:space="preserve"> не завжди є точним</w:t>
      </w:r>
      <w:r w:rsidRPr="00CA6ABA">
        <w:rPr>
          <w:b w:val="0"/>
          <w:lang w:val="uk-UA"/>
        </w:rPr>
        <w:t>, оскільки класифікація здійснюється на основі пакету без урахування сеансу програми, а також обмежується тим, наскільки глибоко всередині пакету перевіряється потік.</w:t>
      </w:r>
    </w:p>
    <w:p w14:paraId="1C07FCC2" w14:textId="77777777" w:rsidR="00E5371A" w:rsidRDefault="00E5371A" w:rsidP="00447973">
      <w:pPr>
        <w:pStyle w:val="CHeader1"/>
        <w:jc w:val="both"/>
        <w:outlineLvl w:val="9"/>
        <w:rPr>
          <w:b w:val="0"/>
          <w:lang w:val="uk-UA"/>
        </w:rPr>
      </w:pPr>
      <w:r w:rsidRPr="00CA6ABA">
        <w:rPr>
          <w:b w:val="0"/>
          <w:lang w:val="uk-UA"/>
        </w:rPr>
        <w:t>Метод пакету на основі потоку (PBFS) заснований на потоках. Потік визначається як посл</w:t>
      </w:r>
      <w:r>
        <w:rPr>
          <w:b w:val="0"/>
          <w:lang w:val="uk-UA"/>
        </w:rPr>
        <w:t xml:space="preserve">ідовність пакетів від </w:t>
      </w:r>
      <w:r w:rsidRPr="00CA6ABA">
        <w:rPr>
          <w:b w:val="0"/>
          <w:lang w:val="uk-UA"/>
        </w:rPr>
        <w:t>програми</w:t>
      </w:r>
      <w:r>
        <w:rPr>
          <w:b w:val="0"/>
          <w:lang w:val="uk-UA"/>
        </w:rPr>
        <w:t>-відправника</w:t>
      </w:r>
      <w:r w:rsidRPr="00CA6ABA">
        <w:rPr>
          <w:b w:val="0"/>
          <w:lang w:val="uk-UA"/>
        </w:rPr>
        <w:t xml:space="preserve"> до програми</w:t>
      </w:r>
      <w:r>
        <w:rPr>
          <w:b w:val="0"/>
          <w:lang w:val="uk-UA"/>
        </w:rPr>
        <w:t>-отримувача</w:t>
      </w:r>
      <w:r w:rsidRPr="00CA6ABA">
        <w:rPr>
          <w:b w:val="0"/>
          <w:lang w:val="uk-UA"/>
        </w:rPr>
        <w:t>. У цьому методі для кожного потоку підтримується таблиця для відстеження кожного сеансу на основі 5 кортежів (адреса джерела, адреса призначення, вихідний порт, порт призначення та транспортний протокол). Оскільки потік має безліч пакетів, як тільки пакет позначений як приналежність до додатку, всі наступні пакети в потоці повинні бути позначені як такі. Наприклад, у типовому виклику VoIP, H.323 використовується для налаштування виклику, а потім RTP / RTCP використовується для перенесення фактичного голосового трафіку. Як тільки потік H.323 ідентифікований і позначений, наступні потоки RTP / RTCP до однієї IP-адреси джерела / IP-адреси призначення позначаються тими ж параметрами</w:t>
      </w:r>
      <w:r w:rsidRPr="001121D5">
        <w:rPr>
          <w:b w:val="0"/>
          <w:lang w:val="ru-RU"/>
        </w:rPr>
        <w:t xml:space="preserve"> [4]</w:t>
      </w:r>
      <w:r w:rsidRPr="00CA6ABA">
        <w:rPr>
          <w:b w:val="0"/>
          <w:lang w:val="uk-UA"/>
        </w:rPr>
        <w:t>.</w:t>
      </w:r>
    </w:p>
    <w:p w14:paraId="7978601C" w14:textId="77777777" w:rsidR="00E5371A" w:rsidRDefault="00E5371A" w:rsidP="00447973">
      <w:pPr>
        <w:pStyle w:val="CHeader1"/>
        <w:jc w:val="both"/>
        <w:outlineLvl w:val="9"/>
        <w:rPr>
          <w:b w:val="0"/>
          <w:lang w:val="uk-UA"/>
        </w:rPr>
      </w:pPr>
      <w:r>
        <w:rPr>
          <w:b w:val="0"/>
          <w:lang w:val="uk-UA"/>
        </w:rPr>
        <w:lastRenderedPageBreak/>
        <w:t>Метод, що ґрунтується на повідомленні</w:t>
      </w:r>
      <w:r w:rsidRPr="006C5BE6">
        <w:rPr>
          <w:b w:val="0"/>
          <w:lang w:val="uk-UA"/>
        </w:rPr>
        <w:t xml:space="preserve"> на основі потоку (MBFS) аналогічний методу PBFS, за винятком того, що він діє на повідомлення замість пакетів. Повідомлення є залежним від протоколу і є інформаційним елементом, який може охоплювати кілька пакетів, або один пакет може містити кілька повідомлень. Оскільки він працює на повідомленнях, необхід</w:t>
      </w:r>
      <w:r>
        <w:rPr>
          <w:b w:val="0"/>
          <w:lang w:val="uk-UA"/>
        </w:rPr>
        <w:t>но мати певний тип нормалізатора</w:t>
      </w:r>
      <w:r w:rsidRPr="006C5BE6">
        <w:rPr>
          <w:b w:val="0"/>
          <w:lang w:val="uk-UA"/>
        </w:rPr>
        <w:t xml:space="preserve"> TCP, щоб піклуватися про фрагменти IP і сегменти TCP. Оскільки необхідно враховувати цілі повідомлення, існує значне збільшення вимог до пам'яті.</w:t>
      </w:r>
    </w:p>
    <w:p w14:paraId="1A0C16DF" w14:textId="77777777" w:rsidR="00E5371A" w:rsidRDefault="00E5371A" w:rsidP="00447973">
      <w:pPr>
        <w:pStyle w:val="CHeader1"/>
        <w:jc w:val="both"/>
        <w:outlineLvl w:val="9"/>
        <w:rPr>
          <w:b w:val="0"/>
          <w:lang w:val="uk-UA"/>
        </w:rPr>
      </w:pPr>
      <w:r w:rsidRPr="006C5BE6">
        <w:rPr>
          <w:b w:val="0"/>
          <w:lang w:val="uk-UA"/>
        </w:rPr>
        <w:t>У методі повідомлень на основі протоколу (MBPS) не тільки відстежується програма, але й здійснюється передача програми. Іншими словами, для реалізації цього методу необхідне повне знання автомата протоколу. Це найбільш податковий метод на процесорі і має більше вимог до пам'яті.</w:t>
      </w:r>
    </w:p>
    <w:p w14:paraId="5CD636DC" w14:textId="77777777" w:rsidR="00E5371A" w:rsidRPr="00CA6ABA" w:rsidRDefault="00E5371A" w:rsidP="00447973">
      <w:pPr>
        <w:pStyle w:val="CHeader1"/>
        <w:jc w:val="both"/>
        <w:outlineLvl w:val="9"/>
        <w:rPr>
          <w:b w:val="0"/>
          <w:lang w:val="uk-UA"/>
        </w:rPr>
      </w:pPr>
      <w:r w:rsidRPr="006C5BE6">
        <w:rPr>
          <w:b w:val="0"/>
          <w:lang w:val="uk-UA"/>
        </w:rPr>
        <w:t>Останні три методи, PBFS, MBFS і MBPS, використовують передові методи класифікації, які базуються на DPI.</w:t>
      </w:r>
    </w:p>
    <w:p w14:paraId="21038B90" w14:textId="77777777" w:rsidR="00E5371A" w:rsidRDefault="00E5371A" w:rsidP="001863D1">
      <w:pPr>
        <w:pStyle w:val="CHeader1"/>
        <w:jc w:val="left"/>
        <w:outlineLvl w:val="2"/>
        <w:rPr>
          <w:lang w:val="uk-UA"/>
        </w:rPr>
      </w:pPr>
      <w:bookmarkStart w:id="36" w:name="_Toc9459683"/>
      <w:bookmarkStart w:id="37" w:name="_Toc9461087"/>
      <w:bookmarkStart w:id="38" w:name="_Toc9461137"/>
      <w:r w:rsidRPr="00F119A3">
        <w:rPr>
          <w:lang w:val="uk-UA"/>
        </w:rPr>
        <w:t>1.1.2. Глибока перевірка пакетів</w:t>
      </w:r>
      <w:bookmarkEnd w:id="36"/>
      <w:bookmarkEnd w:id="37"/>
      <w:bookmarkEnd w:id="38"/>
      <w:r w:rsidRPr="00F119A3">
        <w:rPr>
          <w:lang w:val="uk-UA"/>
        </w:rPr>
        <w:t xml:space="preserve"> </w:t>
      </w:r>
    </w:p>
    <w:p w14:paraId="200DCD89" w14:textId="77777777" w:rsidR="00E5371A" w:rsidRDefault="00E5371A" w:rsidP="00E5371A">
      <w:pPr>
        <w:pStyle w:val="CHeader1"/>
        <w:jc w:val="left"/>
        <w:outlineLvl w:val="9"/>
        <w:rPr>
          <w:b w:val="0"/>
          <w:lang w:val="uk-UA"/>
        </w:rPr>
      </w:pPr>
      <w:r w:rsidRPr="006C5BE6">
        <w:rPr>
          <w:b w:val="0"/>
          <w:lang w:val="uk-UA"/>
        </w:rPr>
        <w:t>Хоча більшість загальних додатків можна визначити або принаймні припустити на основі інформації L3 і L4, необхідні додаткові підкласи в програмах (наприклад, URL-адреси) або конкретні ви</w:t>
      </w:r>
      <w:r>
        <w:rPr>
          <w:b w:val="0"/>
          <w:lang w:val="uk-UA"/>
        </w:rPr>
        <w:t xml:space="preserve">ди повідомлень у межах програми. </w:t>
      </w:r>
      <w:r w:rsidRPr="006C5BE6">
        <w:rPr>
          <w:b w:val="0"/>
          <w:lang w:val="uk-UA"/>
        </w:rPr>
        <w:t>Для належної класифікації т</w:t>
      </w:r>
      <w:r>
        <w:rPr>
          <w:b w:val="0"/>
          <w:lang w:val="uk-UA"/>
        </w:rPr>
        <w:t>а суб</w:t>
      </w:r>
      <w:r w:rsidRPr="006C5BE6">
        <w:rPr>
          <w:b w:val="0"/>
          <w:lang w:val="uk-UA"/>
        </w:rPr>
        <w:t xml:space="preserve">класифікації необхідно провести глибоку перевірку пакетів (DPI) і перевірити, що </w:t>
      </w:r>
      <w:r>
        <w:rPr>
          <w:b w:val="0"/>
          <w:lang w:val="uk-UA"/>
        </w:rPr>
        <w:t>це за</w:t>
      </w:r>
      <w:r w:rsidRPr="006C5BE6">
        <w:rPr>
          <w:b w:val="0"/>
          <w:lang w:val="uk-UA"/>
        </w:rPr>
        <w:t xml:space="preserve"> додаток.</w:t>
      </w:r>
    </w:p>
    <w:p w14:paraId="4C92B96A" w14:textId="77777777" w:rsidR="00E5371A" w:rsidRDefault="00E5371A" w:rsidP="00E5371A">
      <w:pPr>
        <w:pStyle w:val="CHeader1"/>
        <w:jc w:val="left"/>
        <w:outlineLvl w:val="9"/>
        <w:rPr>
          <w:b w:val="0"/>
          <w:lang w:val="uk-UA"/>
        </w:rPr>
      </w:pPr>
      <w:r w:rsidRPr="00A846D1">
        <w:rPr>
          <w:b w:val="0"/>
          <w:lang w:val="uk-UA"/>
        </w:rPr>
        <w:t xml:space="preserve">Більшість механізмів DPI використовують аналіз підписів для розуміння та перевірки різних додатків. Підписи є унікальними шаблонами, які пов'язані з кожним </w:t>
      </w:r>
      <w:r>
        <w:rPr>
          <w:b w:val="0"/>
          <w:lang w:val="uk-UA"/>
        </w:rPr>
        <w:t>додатком. Іншими словами, кожний</w:t>
      </w:r>
      <w:r w:rsidRPr="00A846D1">
        <w:rPr>
          <w:b w:val="0"/>
          <w:lang w:val="uk-UA"/>
        </w:rPr>
        <w:t xml:space="preserve"> додаток вивчається з урахуванням його унікальних характеристик і створюється довідкова база даних. Механізм класифікації потім порівнює трафік з цим посиланням для визначення точних додатків. Це означає, що посилання необхідно періодично о</w:t>
      </w:r>
      <w:r>
        <w:rPr>
          <w:b w:val="0"/>
          <w:lang w:val="uk-UA"/>
        </w:rPr>
        <w:t>новлювати, щоб підтримувати інформацію про додатки</w:t>
      </w:r>
      <w:r w:rsidRPr="00A846D1">
        <w:rPr>
          <w:b w:val="0"/>
          <w:lang w:val="uk-UA"/>
        </w:rPr>
        <w:t>, а також нові розробки в існуючих протоколах.</w:t>
      </w:r>
    </w:p>
    <w:p w14:paraId="33DFFDA3" w14:textId="77777777" w:rsidR="00E5371A" w:rsidRPr="00A846D1" w:rsidRDefault="00E5371A" w:rsidP="00E5371A">
      <w:pPr>
        <w:pStyle w:val="CHeader1"/>
        <w:jc w:val="both"/>
        <w:outlineLvl w:val="9"/>
        <w:rPr>
          <w:b w:val="0"/>
          <w:lang w:val="uk-UA"/>
        </w:rPr>
      </w:pPr>
      <w:r w:rsidRPr="00A846D1">
        <w:rPr>
          <w:b w:val="0"/>
          <w:lang w:val="uk-UA"/>
        </w:rPr>
        <w:lastRenderedPageBreak/>
        <w:t>Існують різні методи аналізу підпису. Найпопулярніші методи:</w:t>
      </w:r>
    </w:p>
    <w:p w14:paraId="33121FCC" w14:textId="77777777" w:rsidR="00E5371A" w:rsidRPr="00A846D1" w:rsidRDefault="00E5371A" w:rsidP="00E5371A">
      <w:pPr>
        <w:pStyle w:val="CHeader1"/>
        <w:jc w:val="both"/>
        <w:outlineLvl w:val="9"/>
        <w:rPr>
          <w:b w:val="0"/>
          <w:lang w:val="uk-UA"/>
        </w:rPr>
      </w:pPr>
      <w:r>
        <w:rPr>
          <w:b w:val="0"/>
          <w:lang w:val="uk-UA"/>
        </w:rPr>
        <w:t>• а</w:t>
      </w:r>
      <w:r w:rsidRPr="00A846D1">
        <w:rPr>
          <w:b w:val="0"/>
          <w:lang w:val="uk-UA"/>
        </w:rPr>
        <w:t>наліз шаблонів</w:t>
      </w:r>
      <w:r>
        <w:rPr>
          <w:b w:val="0"/>
          <w:lang w:val="uk-UA"/>
        </w:rPr>
        <w:t>;</w:t>
      </w:r>
    </w:p>
    <w:p w14:paraId="595A96D2" w14:textId="77777777" w:rsidR="00E5371A" w:rsidRPr="00A846D1" w:rsidRDefault="00E5371A" w:rsidP="00E5371A">
      <w:pPr>
        <w:pStyle w:val="CHeader1"/>
        <w:jc w:val="both"/>
        <w:outlineLvl w:val="9"/>
        <w:rPr>
          <w:b w:val="0"/>
          <w:lang w:val="uk-UA"/>
        </w:rPr>
      </w:pPr>
      <w:r>
        <w:rPr>
          <w:b w:val="0"/>
          <w:lang w:val="uk-UA"/>
        </w:rPr>
        <w:t>• ч</w:t>
      </w:r>
      <w:r w:rsidRPr="00A846D1">
        <w:rPr>
          <w:b w:val="0"/>
          <w:lang w:val="uk-UA"/>
        </w:rPr>
        <w:t>исельний аналіз</w:t>
      </w:r>
      <w:r>
        <w:rPr>
          <w:b w:val="0"/>
          <w:lang w:val="uk-UA"/>
        </w:rPr>
        <w:t>;</w:t>
      </w:r>
    </w:p>
    <w:p w14:paraId="0358DB99" w14:textId="77777777" w:rsidR="00E5371A" w:rsidRPr="00A846D1" w:rsidRDefault="00E5371A" w:rsidP="00E5371A">
      <w:pPr>
        <w:pStyle w:val="CHeader1"/>
        <w:jc w:val="both"/>
        <w:outlineLvl w:val="9"/>
        <w:rPr>
          <w:b w:val="0"/>
          <w:lang w:val="uk-UA"/>
        </w:rPr>
      </w:pPr>
      <w:r>
        <w:rPr>
          <w:b w:val="0"/>
          <w:lang w:val="uk-UA"/>
        </w:rPr>
        <w:t>• п</w:t>
      </w:r>
      <w:r w:rsidRPr="00A846D1">
        <w:rPr>
          <w:b w:val="0"/>
          <w:lang w:val="uk-UA"/>
        </w:rPr>
        <w:t>оведінковий аналіз</w:t>
      </w:r>
      <w:r>
        <w:rPr>
          <w:b w:val="0"/>
          <w:lang w:val="uk-UA"/>
        </w:rPr>
        <w:t>;</w:t>
      </w:r>
    </w:p>
    <w:p w14:paraId="02ED1FE1" w14:textId="77777777" w:rsidR="00E5371A" w:rsidRPr="00A846D1" w:rsidRDefault="00E5371A" w:rsidP="00E5371A">
      <w:pPr>
        <w:pStyle w:val="CHeader1"/>
        <w:jc w:val="both"/>
        <w:outlineLvl w:val="9"/>
        <w:rPr>
          <w:b w:val="0"/>
          <w:lang w:val="uk-UA"/>
        </w:rPr>
      </w:pPr>
      <w:r>
        <w:rPr>
          <w:b w:val="0"/>
          <w:lang w:val="uk-UA"/>
        </w:rPr>
        <w:t>• статистичний</w:t>
      </w:r>
      <w:r w:rsidRPr="00A846D1">
        <w:rPr>
          <w:b w:val="0"/>
          <w:lang w:val="uk-UA"/>
        </w:rPr>
        <w:t xml:space="preserve"> аналіз</w:t>
      </w:r>
      <w:r>
        <w:rPr>
          <w:b w:val="0"/>
          <w:lang w:val="uk-UA"/>
        </w:rPr>
        <w:t>;</w:t>
      </w:r>
    </w:p>
    <w:p w14:paraId="5DEC9D0E" w14:textId="77777777" w:rsidR="00E5371A" w:rsidRPr="00A846D1" w:rsidRDefault="00E5371A" w:rsidP="00E5371A">
      <w:pPr>
        <w:pStyle w:val="CHeader1"/>
        <w:jc w:val="both"/>
        <w:outlineLvl w:val="9"/>
        <w:rPr>
          <w:b w:val="0"/>
          <w:lang w:val="uk-UA"/>
        </w:rPr>
      </w:pPr>
      <w:r w:rsidRPr="00A846D1">
        <w:rPr>
          <w:b w:val="0"/>
          <w:lang w:val="uk-UA"/>
        </w:rPr>
        <w:t xml:space="preserve">• </w:t>
      </w:r>
      <w:r>
        <w:rPr>
          <w:b w:val="0"/>
          <w:lang w:val="uk-UA"/>
        </w:rPr>
        <w:t>аналіз протоколу</w:t>
      </w:r>
      <w:r w:rsidRPr="00A846D1">
        <w:rPr>
          <w:b w:val="0"/>
          <w:lang w:val="ru-RU"/>
        </w:rPr>
        <w:t>/</w:t>
      </w:r>
      <w:r>
        <w:rPr>
          <w:b w:val="0"/>
          <w:lang w:val="uk-UA"/>
        </w:rPr>
        <w:t>стану</w:t>
      </w:r>
      <w:r w:rsidRPr="00E5371A">
        <w:rPr>
          <w:b w:val="0"/>
          <w:lang w:val="ru-RU"/>
        </w:rPr>
        <w:t xml:space="preserve"> </w:t>
      </w:r>
      <w:r w:rsidRPr="001121D5">
        <w:rPr>
          <w:b w:val="0"/>
          <w:lang w:val="ru-RU"/>
        </w:rPr>
        <w:t>[5]</w:t>
      </w:r>
      <w:r>
        <w:rPr>
          <w:b w:val="0"/>
          <w:lang w:val="uk-UA"/>
        </w:rPr>
        <w:t>.</w:t>
      </w:r>
    </w:p>
    <w:p w14:paraId="59520345" w14:textId="77777777" w:rsidR="00E5371A" w:rsidRPr="00A846D1" w:rsidRDefault="00E5371A" w:rsidP="001863D1">
      <w:pPr>
        <w:pStyle w:val="CHeader1"/>
        <w:jc w:val="left"/>
        <w:outlineLvl w:val="3"/>
        <w:rPr>
          <w:lang w:val="uk-UA"/>
        </w:rPr>
      </w:pPr>
      <w:bookmarkStart w:id="39" w:name="_Toc9459684"/>
      <w:bookmarkStart w:id="40" w:name="_Toc9461088"/>
      <w:bookmarkStart w:id="41" w:name="_Toc9461138"/>
      <w:r w:rsidRPr="00A846D1">
        <w:rPr>
          <w:lang w:val="uk-UA"/>
        </w:rPr>
        <w:t>1.1.2.1. Аналіз шаблонів</w:t>
      </w:r>
      <w:bookmarkEnd w:id="39"/>
      <w:bookmarkEnd w:id="40"/>
      <w:bookmarkEnd w:id="41"/>
    </w:p>
    <w:p w14:paraId="3A544F19" w14:textId="77777777" w:rsidR="00E5371A" w:rsidRPr="002E7159" w:rsidRDefault="00E5371A" w:rsidP="00E5371A">
      <w:pPr>
        <w:pStyle w:val="CHeader1"/>
        <w:jc w:val="both"/>
        <w:outlineLvl w:val="9"/>
        <w:rPr>
          <w:b w:val="0"/>
          <w:lang w:val="uk-UA"/>
        </w:rPr>
      </w:pPr>
      <w:r w:rsidRPr="002E7159">
        <w:rPr>
          <w:b w:val="0"/>
          <w:lang w:val="uk-UA"/>
        </w:rPr>
        <w:t>Деякі програми вбудовують певні шаблони (байти / символи / рядки) в корисне навантаження пакетів, які можуть використовуватися механізмом класифікації для ідентифікації таких протоколів. Залежно від програми, ці структури не обов'язково завжди повинні бути розташовані на конкретному детермінованому зміщенні. Шаблони можуть бути присутніми в будь-якому положенні пакета. Тим не менш, механізм класифікації може ідентифікувати ці пакети. Однак не всі протоколи вбудовують в пакети особливий шаблон, рядок або символи, і тому цей підхід не буде працювати для них.</w:t>
      </w:r>
    </w:p>
    <w:p w14:paraId="4F6B548A" w14:textId="77777777" w:rsidR="00E5371A" w:rsidRPr="00E5371A" w:rsidRDefault="00E5371A" w:rsidP="001863D1">
      <w:pPr>
        <w:pStyle w:val="CHeader1"/>
        <w:jc w:val="left"/>
        <w:outlineLvl w:val="3"/>
        <w:rPr>
          <w:lang w:val="uk-UA"/>
        </w:rPr>
      </w:pPr>
      <w:bookmarkStart w:id="42" w:name="_Toc9459685"/>
      <w:bookmarkStart w:id="43" w:name="_Toc9461089"/>
      <w:bookmarkStart w:id="44" w:name="_Toc9461139"/>
      <w:r w:rsidRPr="00E5371A">
        <w:rPr>
          <w:lang w:val="uk-UA"/>
        </w:rPr>
        <w:t xml:space="preserve">1.1.2.2. </w:t>
      </w:r>
      <w:r w:rsidRPr="002E7159">
        <w:rPr>
          <w:lang w:val="uk-UA"/>
        </w:rPr>
        <w:t>Чисельний аналіз</w:t>
      </w:r>
      <w:bookmarkEnd w:id="42"/>
      <w:bookmarkEnd w:id="43"/>
      <w:bookmarkEnd w:id="44"/>
    </w:p>
    <w:p w14:paraId="6396FF88" w14:textId="77777777" w:rsidR="00E5371A" w:rsidRPr="002E7159" w:rsidRDefault="00E5371A" w:rsidP="00E5371A">
      <w:pPr>
        <w:pStyle w:val="CHeader1"/>
        <w:jc w:val="both"/>
        <w:outlineLvl w:val="9"/>
        <w:rPr>
          <w:b w:val="0"/>
          <w:lang w:val="uk-UA"/>
        </w:rPr>
      </w:pPr>
      <w:r w:rsidRPr="002E7159">
        <w:rPr>
          <w:b w:val="0"/>
          <w:lang w:val="uk-UA"/>
        </w:rPr>
        <w:t>Чисельний аналіз передбачає вивчення числових характеристик таких пакетів, як розмір корисного навантаження, кількість пакетів відповідей і зміщення. Старі версії Skype (до 2.0) є хорошими прикладами для такого аналізу.</w:t>
      </w:r>
    </w:p>
    <w:p w14:paraId="32D5F699" w14:textId="77777777" w:rsidR="00E5371A" w:rsidRPr="002E7159" w:rsidRDefault="00E5371A" w:rsidP="00E5371A">
      <w:pPr>
        <w:pStyle w:val="CHeader1"/>
        <w:jc w:val="both"/>
        <w:outlineLvl w:val="9"/>
        <w:rPr>
          <w:b w:val="0"/>
          <w:lang w:val="uk-UA"/>
        </w:rPr>
      </w:pPr>
      <w:r w:rsidRPr="002E7159">
        <w:rPr>
          <w:b w:val="0"/>
          <w:lang w:val="uk-UA"/>
        </w:rPr>
        <w:t>Запит від клієнта - це 18-байтове повідомлення, і відповідь, яку він отримує, зазвичай становить 11 байт. Оскільки аналіз може поширюватися на множинні пакети, рішення про класифікацію може зайняти більше часу.</w:t>
      </w:r>
    </w:p>
    <w:p w14:paraId="55621E87" w14:textId="77777777" w:rsidR="00E5371A" w:rsidRDefault="00E5371A" w:rsidP="001863D1">
      <w:pPr>
        <w:pStyle w:val="CHeader1"/>
        <w:jc w:val="left"/>
        <w:outlineLvl w:val="3"/>
        <w:rPr>
          <w:lang w:val="ru-RU"/>
        </w:rPr>
      </w:pPr>
      <w:bookmarkStart w:id="45" w:name="_Toc9459686"/>
      <w:bookmarkStart w:id="46" w:name="_Toc9461090"/>
      <w:bookmarkStart w:id="47" w:name="_Toc9461140"/>
      <w:r w:rsidRPr="00E1206D">
        <w:rPr>
          <w:lang w:val="ru-RU"/>
        </w:rPr>
        <w:t xml:space="preserve">1.1.2.3. </w:t>
      </w:r>
      <w:r w:rsidRPr="002E7159">
        <w:rPr>
          <w:lang w:val="uk-UA"/>
        </w:rPr>
        <w:t xml:space="preserve">Поведінковий та </w:t>
      </w:r>
      <w:r>
        <w:rPr>
          <w:lang w:val="uk-UA"/>
        </w:rPr>
        <w:t>статистичний</w:t>
      </w:r>
      <w:r w:rsidRPr="002E7159">
        <w:rPr>
          <w:lang w:val="uk-UA"/>
        </w:rPr>
        <w:t xml:space="preserve"> аналіз</w:t>
      </w:r>
      <w:bookmarkEnd w:id="45"/>
      <w:bookmarkEnd w:id="46"/>
      <w:bookmarkEnd w:id="47"/>
    </w:p>
    <w:p w14:paraId="3039FDCE" w14:textId="77777777" w:rsidR="00E5371A" w:rsidRPr="002E7159" w:rsidRDefault="00E5371A" w:rsidP="00E5371A">
      <w:pPr>
        <w:pStyle w:val="CHeader1"/>
        <w:jc w:val="both"/>
        <w:outlineLvl w:val="9"/>
        <w:rPr>
          <w:b w:val="0"/>
          <w:lang w:val="uk-UA"/>
        </w:rPr>
      </w:pPr>
      <w:r w:rsidRPr="002E7159">
        <w:rPr>
          <w:b w:val="0"/>
          <w:lang w:val="uk-UA"/>
        </w:rPr>
        <w:t>Іноді аналіз поведінки трафіку дасть змогу краще зрозуміти програми,</w:t>
      </w:r>
      <w:r>
        <w:rPr>
          <w:b w:val="0"/>
          <w:lang w:val="uk-UA"/>
        </w:rPr>
        <w:t xml:space="preserve"> які можуть бути запущені. Такий метод може бути використаний</w:t>
      </w:r>
      <w:r w:rsidRPr="002E7159">
        <w:rPr>
          <w:b w:val="0"/>
          <w:lang w:val="uk-UA"/>
        </w:rPr>
        <w:t xml:space="preserve"> для класифікації таких додатків. Аналогічним чином, здійснюючи статистичний (евристичний) аналіз контрольованих пакетів, основний протокол мож</w:t>
      </w:r>
      <w:r>
        <w:rPr>
          <w:b w:val="0"/>
          <w:lang w:val="uk-UA"/>
        </w:rPr>
        <w:t>е бути класифікований. Поведінковий</w:t>
      </w:r>
      <w:r w:rsidRPr="002E7159">
        <w:rPr>
          <w:b w:val="0"/>
          <w:lang w:val="uk-UA"/>
        </w:rPr>
        <w:t xml:space="preserve"> і евристичний аналіз зазвичай йдуть </w:t>
      </w:r>
      <w:r>
        <w:rPr>
          <w:b w:val="0"/>
          <w:lang w:val="uk-UA"/>
        </w:rPr>
        <w:t>поряд</w:t>
      </w:r>
      <w:r w:rsidRPr="002E7159">
        <w:rPr>
          <w:b w:val="0"/>
          <w:lang w:val="uk-UA"/>
        </w:rPr>
        <w:t xml:space="preserve">, і </w:t>
      </w:r>
      <w:r w:rsidRPr="002E7159">
        <w:rPr>
          <w:b w:val="0"/>
          <w:lang w:val="uk-UA"/>
        </w:rPr>
        <w:lastRenderedPageBreak/>
        <w:t>багато антивірусних програм використовують ці методи для виявлення вірусів і хробаків.</w:t>
      </w:r>
    </w:p>
    <w:p w14:paraId="3BCA9CBB" w14:textId="77777777" w:rsidR="00E5371A" w:rsidRDefault="00E5371A" w:rsidP="001863D1">
      <w:pPr>
        <w:pStyle w:val="CHeader1"/>
        <w:jc w:val="left"/>
        <w:outlineLvl w:val="3"/>
        <w:rPr>
          <w:lang w:val="ru-RU"/>
        </w:rPr>
      </w:pPr>
      <w:bookmarkStart w:id="48" w:name="_Toc9459687"/>
      <w:bookmarkStart w:id="49" w:name="_Toc9461091"/>
      <w:bookmarkStart w:id="50" w:name="_Toc9461141"/>
      <w:r w:rsidRPr="00E1206D">
        <w:rPr>
          <w:lang w:val="ru-RU"/>
        </w:rPr>
        <w:t xml:space="preserve">1.1.2.4. </w:t>
      </w:r>
      <w:r w:rsidRPr="00EE332C">
        <w:rPr>
          <w:lang w:val="uk-UA"/>
        </w:rPr>
        <w:t>Аналіз протоколу</w:t>
      </w:r>
      <w:r w:rsidRPr="00EE332C">
        <w:rPr>
          <w:lang w:val="ru-RU"/>
        </w:rPr>
        <w:t>/</w:t>
      </w:r>
      <w:r w:rsidRPr="00EE332C">
        <w:rPr>
          <w:lang w:val="uk-UA"/>
        </w:rPr>
        <w:t>стану</w:t>
      </w:r>
      <w:bookmarkEnd w:id="48"/>
      <w:bookmarkEnd w:id="49"/>
      <w:bookmarkEnd w:id="50"/>
    </w:p>
    <w:p w14:paraId="66EB840E" w14:textId="77777777" w:rsidR="00E5371A" w:rsidRPr="00EE332C" w:rsidRDefault="00E5371A" w:rsidP="00E5371A">
      <w:pPr>
        <w:pStyle w:val="CHeader1"/>
        <w:jc w:val="both"/>
        <w:outlineLvl w:val="9"/>
        <w:rPr>
          <w:b w:val="0"/>
          <w:lang w:val="uk-UA"/>
        </w:rPr>
      </w:pPr>
      <w:r w:rsidRPr="00EE332C">
        <w:rPr>
          <w:b w:val="0"/>
          <w:lang w:val="uk-UA"/>
        </w:rPr>
        <w:t>У деяких додатках протокол відповідає певній послідовності кроків або дій. Наприклад, типовий запит FTP GET від клієнта супроводжуєть</w:t>
      </w:r>
      <w:r>
        <w:rPr>
          <w:b w:val="0"/>
          <w:lang w:val="uk-UA"/>
        </w:rPr>
        <w:t>ся дійсним відгуком від сервера</w:t>
      </w:r>
      <w:r w:rsidRPr="00EE332C">
        <w:rPr>
          <w:b w:val="0"/>
          <w:lang w:val="uk-UA"/>
        </w:rPr>
        <w:t>. Оскільки все більше додатків починають шифрувати трафік, для будь-якого механізму класифікації стає проблематично класифікувати програми. При шифруванні вся інформація верхнього рівня стає невидим</w:t>
      </w:r>
      <w:r>
        <w:rPr>
          <w:b w:val="0"/>
          <w:lang w:val="uk-UA"/>
        </w:rPr>
        <w:t>ою для механізмів DPI. Поведінкові</w:t>
      </w:r>
      <w:r w:rsidRPr="00EE332C">
        <w:rPr>
          <w:b w:val="0"/>
          <w:lang w:val="uk-UA"/>
        </w:rPr>
        <w:t xml:space="preserve"> та </w:t>
      </w:r>
      <w:r>
        <w:rPr>
          <w:b w:val="0"/>
          <w:lang w:val="uk-UA"/>
        </w:rPr>
        <w:t>статистичні</w:t>
      </w:r>
      <w:r w:rsidRPr="00EE332C">
        <w:rPr>
          <w:b w:val="0"/>
          <w:lang w:val="uk-UA"/>
        </w:rPr>
        <w:t xml:space="preserve"> методи аналізу можуть допомогти визначити деякі програми. Нові механізми класифікації, які вик</w:t>
      </w:r>
      <w:r>
        <w:rPr>
          <w:b w:val="0"/>
          <w:lang w:val="uk-UA"/>
        </w:rPr>
        <w:t>ористовують ці</w:t>
      </w:r>
      <w:r w:rsidRPr="00EE332C">
        <w:rPr>
          <w:b w:val="0"/>
          <w:lang w:val="uk-UA"/>
        </w:rPr>
        <w:t xml:space="preserve"> методи аналізу (разом з інтелектуальними алгоритмами, такими як алгоритми кластеризації), можуть допомогти ідентифікувати зашифрований трафік. Жоден з цих методів самостійно не може забезпечити задовільну класифікацію всіх застосувань. Тому в типовому розгортанні ці методи використовуються разом.</w:t>
      </w:r>
    </w:p>
    <w:p w14:paraId="7435E9EB" w14:textId="77777777" w:rsidR="00E5371A" w:rsidRPr="00EE332C" w:rsidRDefault="00E5371A" w:rsidP="001863D1">
      <w:pPr>
        <w:pStyle w:val="CHeader1"/>
        <w:jc w:val="left"/>
        <w:outlineLvl w:val="1"/>
        <w:rPr>
          <w:lang w:val="uk-UA"/>
        </w:rPr>
      </w:pPr>
      <w:bookmarkStart w:id="51" w:name="_Toc9459688"/>
      <w:bookmarkStart w:id="52" w:name="_Toc9461092"/>
      <w:bookmarkStart w:id="53" w:name="_Toc9461142"/>
      <w:r w:rsidRPr="00EE332C">
        <w:rPr>
          <w:lang w:val="uk-UA"/>
        </w:rPr>
        <w:t xml:space="preserve">1.2. Технології класифікації </w:t>
      </w:r>
      <w:r w:rsidRPr="00EE332C">
        <w:rPr>
          <w:lang w:val="ru-RU"/>
        </w:rPr>
        <w:t>Cisco</w:t>
      </w:r>
      <w:bookmarkEnd w:id="51"/>
      <w:bookmarkEnd w:id="52"/>
      <w:bookmarkEnd w:id="53"/>
    </w:p>
    <w:p w14:paraId="535BDE98" w14:textId="77777777" w:rsidR="00E5371A" w:rsidRDefault="00E5371A" w:rsidP="00E5371A">
      <w:pPr>
        <w:pStyle w:val="CHeader1"/>
        <w:jc w:val="left"/>
        <w:outlineLvl w:val="9"/>
        <w:rPr>
          <w:b w:val="0"/>
          <w:lang w:val="uk-UA"/>
        </w:rPr>
      </w:pPr>
      <w:r w:rsidRPr="00EE332C">
        <w:rPr>
          <w:b w:val="0"/>
          <w:lang w:val="uk-UA"/>
        </w:rPr>
        <w:t xml:space="preserve">Класифікаційні технології </w:t>
      </w:r>
      <w:r w:rsidRPr="00EE332C">
        <w:rPr>
          <w:b w:val="0"/>
          <w:lang w:val="ru-RU"/>
        </w:rPr>
        <w:t>Cisco</w:t>
      </w:r>
      <w:r w:rsidRPr="00EE332C">
        <w:rPr>
          <w:b w:val="0"/>
          <w:lang w:val="uk-UA"/>
        </w:rPr>
        <w:t xml:space="preserve"> включають списки доступу </w:t>
      </w:r>
      <w:r w:rsidRPr="00EE332C">
        <w:rPr>
          <w:b w:val="0"/>
          <w:lang w:val="ru-RU"/>
        </w:rPr>
        <w:t>QoS</w:t>
      </w:r>
      <w:r w:rsidRPr="00EE332C">
        <w:rPr>
          <w:b w:val="0"/>
          <w:lang w:val="uk-UA"/>
        </w:rPr>
        <w:t xml:space="preserve"> і </w:t>
      </w:r>
      <w:r>
        <w:rPr>
          <w:b w:val="0"/>
          <w:lang w:val="uk-UA"/>
        </w:rPr>
        <w:t xml:space="preserve"> технологію </w:t>
      </w:r>
      <w:r w:rsidRPr="00EE332C">
        <w:rPr>
          <w:b w:val="0"/>
          <w:lang w:val="ru-RU"/>
        </w:rPr>
        <w:t>DPI</w:t>
      </w:r>
      <w:r w:rsidRPr="00EE332C">
        <w:rPr>
          <w:b w:val="0"/>
          <w:lang w:val="uk-UA"/>
        </w:rPr>
        <w:t>.</w:t>
      </w:r>
      <w:r>
        <w:rPr>
          <w:b w:val="0"/>
          <w:lang w:val="uk-UA"/>
        </w:rPr>
        <w:t xml:space="preserve"> </w:t>
      </w:r>
    </w:p>
    <w:p w14:paraId="067761BC" w14:textId="77777777" w:rsidR="00E5371A" w:rsidRDefault="00E5371A" w:rsidP="00E5371A">
      <w:pPr>
        <w:pStyle w:val="CHeader1"/>
        <w:jc w:val="left"/>
        <w:outlineLvl w:val="9"/>
        <w:rPr>
          <w:b w:val="0"/>
          <w:lang w:val="uk-UA"/>
        </w:rPr>
      </w:pPr>
      <w:r w:rsidRPr="00CB2844">
        <w:rPr>
          <w:b w:val="0"/>
          <w:lang w:val="uk-UA"/>
        </w:rPr>
        <w:t>Списки доступу L3 / L4 на основі програмного забезпечення QoS</w:t>
      </w:r>
      <w:r>
        <w:rPr>
          <w:b w:val="0"/>
          <w:lang w:val="uk-UA"/>
        </w:rPr>
        <w:t xml:space="preserve"> надають</w:t>
      </w:r>
      <w:r w:rsidRPr="00CB2844">
        <w:rPr>
          <w:b w:val="0"/>
          <w:lang w:val="uk-UA"/>
        </w:rPr>
        <w:t xml:space="preserve"> можливість налаштувати списки доступу на основі рівня 3 або 4, які можна використовувати з QoS для класифікації різних типів трафіку</w:t>
      </w:r>
      <w:r w:rsidRPr="001121D5">
        <w:rPr>
          <w:b w:val="0"/>
          <w:lang w:val="ru-RU"/>
        </w:rPr>
        <w:t xml:space="preserve"> </w:t>
      </w:r>
      <w:r>
        <w:rPr>
          <w:b w:val="0"/>
          <w:lang w:val="ru-RU"/>
        </w:rPr>
        <w:t>[6</w:t>
      </w:r>
      <w:r w:rsidRPr="001121D5">
        <w:rPr>
          <w:b w:val="0"/>
          <w:lang w:val="ru-RU"/>
        </w:rPr>
        <w:t>]</w:t>
      </w:r>
      <w:r w:rsidRPr="00CB2844">
        <w:rPr>
          <w:b w:val="0"/>
          <w:lang w:val="uk-UA"/>
        </w:rPr>
        <w:t>. Конкретні класи QoS можуть бути налаштовані на використання різних списків доступу для відповідності трафіку і на основі відповідності можуть бути позначені пакети. Узгодження може бути засноване на адресах рівня 3 (IP джерела / призначення), протоколі рівня 4 або портах або їх комбінації.</w:t>
      </w:r>
    </w:p>
    <w:p w14:paraId="2CED2E15" w14:textId="77777777" w:rsidR="00E5371A" w:rsidRPr="00CB2844" w:rsidRDefault="00E5371A" w:rsidP="00E5371A">
      <w:pPr>
        <w:pStyle w:val="CHeader1"/>
        <w:jc w:val="both"/>
        <w:outlineLvl w:val="9"/>
        <w:rPr>
          <w:b w:val="0"/>
          <w:lang w:val="uk-UA"/>
        </w:rPr>
      </w:pPr>
      <w:r w:rsidRPr="00CB2844">
        <w:rPr>
          <w:b w:val="0"/>
          <w:lang w:val="uk-UA"/>
        </w:rPr>
        <w:t xml:space="preserve">На додаток до програмного забезпечення на основі ACL, платформи Cisco, такі як 6500 і GSR, дають можливість виконувати пошук ACL в апаратному забезпеченні. Наприклад, в платформі 6500 ці ACL можуть бути запрограмовані в пам’яті, що адресуються Ternary Content Addressable </w:t>
      </w:r>
      <w:r>
        <w:rPr>
          <w:b w:val="0"/>
          <w:lang w:val="uk-UA"/>
        </w:rPr>
        <w:t xml:space="preserve"> </w:t>
      </w:r>
      <w:r>
        <w:rPr>
          <w:b w:val="0"/>
        </w:rPr>
        <w:lastRenderedPageBreak/>
        <w:t>Memory</w:t>
      </w:r>
      <w:r>
        <w:rPr>
          <w:b w:val="0"/>
          <w:lang w:val="uk-UA"/>
        </w:rPr>
        <w:t xml:space="preserve"> </w:t>
      </w:r>
      <w:r w:rsidRPr="00CB2844">
        <w:rPr>
          <w:b w:val="0"/>
          <w:lang w:val="uk-UA"/>
        </w:rPr>
        <w:t>(TCAM), і пошуки, виконані проти цих записів. Однак слід зазначити, що TCAM мають обмежену пам'ять і без ретельного планування ресурси можуть бути вичерпані.</w:t>
      </w:r>
    </w:p>
    <w:p w14:paraId="220DABBB" w14:textId="77777777" w:rsidR="00E5371A" w:rsidRPr="00EE332C" w:rsidRDefault="00E5371A" w:rsidP="00E5371A">
      <w:pPr>
        <w:pStyle w:val="CHeader1"/>
        <w:jc w:val="both"/>
        <w:outlineLvl w:val="9"/>
        <w:rPr>
          <w:b w:val="0"/>
          <w:lang w:val="uk-UA"/>
        </w:rPr>
      </w:pPr>
      <w:r w:rsidRPr="00CB2844">
        <w:rPr>
          <w:b w:val="0"/>
          <w:lang w:val="uk-UA"/>
        </w:rPr>
        <w:t>Пошук TCAM наба</w:t>
      </w:r>
      <w:r>
        <w:rPr>
          <w:b w:val="0"/>
          <w:lang w:val="uk-UA"/>
        </w:rPr>
        <w:t>гато швидший</w:t>
      </w:r>
      <w:r w:rsidRPr="00CB2844">
        <w:rPr>
          <w:b w:val="0"/>
          <w:lang w:val="uk-UA"/>
        </w:rPr>
        <w:t xml:space="preserve">, ніж традиційні пошуки програмного забезпечення, оскільки вони виконуються апаратно, тому класифікація, заснована </w:t>
      </w:r>
      <w:r>
        <w:rPr>
          <w:b w:val="0"/>
          <w:lang w:val="uk-UA"/>
        </w:rPr>
        <w:t>на пошуках TCAM, набагато швидша</w:t>
      </w:r>
      <w:r w:rsidRPr="00CB2844">
        <w:rPr>
          <w:b w:val="0"/>
          <w:lang w:val="uk-UA"/>
        </w:rPr>
        <w:t>.</w:t>
      </w:r>
    </w:p>
    <w:p w14:paraId="0181DF15" w14:textId="77777777" w:rsidR="00E5371A" w:rsidRDefault="00E5371A" w:rsidP="001863D1">
      <w:pPr>
        <w:pStyle w:val="CHeader1"/>
        <w:jc w:val="left"/>
        <w:outlineLvl w:val="2"/>
        <w:rPr>
          <w:lang w:val="uk-UA"/>
        </w:rPr>
      </w:pPr>
      <w:bookmarkStart w:id="54" w:name="_Toc9459689"/>
      <w:bookmarkStart w:id="55" w:name="_Toc9461093"/>
      <w:bookmarkStart w:id="56" w:name="_Toc9461143"/>
      <w:r w:rsidRPr="00CB2844">
        <w:rPr>
          <w:lang w:val="uk-UA"/>
        </w:rPr>
        <w:t xml:space="preserve">1.2.1. </w:t>
      </w:r>
      <w:r>
        <w:rPr>
          <w:lang w:val="uk-UA"/>
        </w:rPr>
        <w:t xml:space="preserve">Технологія </w:t>
      </w:r>
      <w:r w:rsidRPr="00E1206D">
        <w:rPr>
          <w:lang w:val="ru-RU"/>
        </w:rPr>
        <w:t>DPI</w:t>
      </w:r>
      <w:bookmarkEnd w:id="54"/>
      <w:bookmarkEnd w:id="55"/>
      <w:bookmarkEnd w:id="56"/>
      <w:r w:rsidRPr="00CB2844">
        <w:rPr>
          <w:lang w:val="uk-UA"/>
        </w:rPr>
        <w:t xml:space="preserve"> </w:t>
      </w:r>
    </w:p>
    <w:p w14:paraId="6E57DA4E" w14:textId="77777777" w:rsidR="00E5371A" w:rsidRPr="007A1A10" w:rsidRDefault="00E5371A" w:rsidP="00E5371A">
      <w:pPr>
        <w:pStyle w:val="CHeader1"/>
        <w:jc w:val="both"/>
        <w:outlineLvl w:val="9"/>
        <w:rPr>
          <w:b w:val="0"/>
          <w:lang w:val="uk-UA"/>
        </w:rPr>
      </w:pPr>
      <w:r>
        <w:rPr>
          <w:b w:val="0"/>
          <w:lang w:val="uk-UA"/>
        </w:rPr>
        <w:t xml:space="preserve">Технологія </w:t>
      </w:r>
      <w:r>
        <w:rPr>
          <w:b w:val="0"/>
        </w:rPr>
        <w:t>DPI</w:t>
      </w:r>
      <w:r>
        <w:rPr>
          <w:b w:val="0"/>
          <w:lang w:val="uk-UA"/>
        </w:rPr>
        <w:t xml:space="preserve"> може</w:t>
      </w:r>
      <w:r w:rsidRPr="007A1A10">
        <w:rPr>
          <w:b w:val="0"/>
          <w:lang w:val="uk-UA"/>
        </w:rPr>
        <w:t xml:space="preserve"> бути спільним</w:t>
      </w:r>
      <w:r>
        <w:rPr>
          <w:b w:val="0"/>
          <w:lang w:val="uk-UA"/>
        </w:rPr>
        <w:t xml:space="preserve"> резидентом</w:t>
      </w:r>
      <w:r w:rsidRPr="007A1A10">
        <w:rPr>
          <w:b w:val="0"/>
          <w:lang w:val="uk-UA"/>
        </w:rPr>
        <w:t xml:space="preserve"> в про</w:t>
      </w:r>
      <w:r>
        <w:rPr>
          <w:b w:val="0"/>
          <w:lang w:val="uk-UA"/>
        </w:rPr>
        <w:t>грамному забезпеченні або може</w:t>
      </w:r>
      <w:r w:rsidRPr="007A1A10">
        <w:rPr>
          <w:b w:val="0"/>
          <w:lang w:val="uk-UA"/>
        </w:rPr>
        <w:t xml:space="preserve"> бути виділени</w:t>
      </w:r>
      <w:r>
        <w:rPr>
          <w:b w:val="0"/>
          <w:lang w:val="uk-UA"/>
        </w:rPr>
        <w:t>м апаратними засобами</w:t>
      </w:r>
      <w:r w:rsidRPr="007A1A10">
        <w:rPr>
          <w:b w:val="0"/>
          <w:lang w:val="uk-UA"/>
        </w:rPr>
        <w:t>. Хоча спеціальне апаратне забезпечення забезпечує швидкість і універсальніс</w:t>
      </w:r>
      <w:r>
        <w:rPr>
          <w:b w:val="0"/>
          <w:lang w:val="uk-UA"/>
        </w:rPr>
        <w:t xml:space="preserve">ть, вартість розгортання його </w:t>
      </w:r>
      <w:r w:rsidRPr="007A1A10">
        <w:rPr>
          <w:b w:val="0"/>
          <w:lang w:val="uk-UA"/>
        </w:rPr>
        <w:t>обмежує їх використання середовищами з великим обсягом трафіку, як-от Центр обробки даних або велике відділення підприємства. Інструмент керування службами Cisco (SCE) є гарним прикладом спеціального обладнання DPI. Двигуни на основі програмного забезпечення на основі програмного забезпечення є економічно ефективними, але вони споживають цикли процесорів і, отже, можуть бути розгорнуті лише в низьких або середніх обсягах обсяг трафіку, таких як ті, що знаходяться в невеликому або середньому відділенні підприємства.</w:t>
      </w:r>
    </w:p>
    <w:p w14:paraId="3B5ECC96" w14:textId="77777777" w:rsidR="00E5371A" w:rsidRDefault="00E5371A" w:rsidP="001863D1">
      <w:pPr>
        <w:pStyle w:val="CHeader1"/>
        <w:jc w:val="left"/>
        <w:outlineLvl w:val="3"/>
        <w:rPr>
          <w:lang w:val="uk-UA"/>
        </w:rPr>
      </w:pPr>
      <w:bookmarkStart w:id="57" w:name="_Toc9459690"/>
      <w:bookmarkStart w:id="58" w:name="_Toc9461094"/>
      <w:bookmarkStart w:id="59" w:name="_Toc9461144"/>
      <w:r w:rsidRPr="00CB2844">
        <w:rPr>
          <w:lang w:val="uk-UA"/>
        </w:rPr>
        <w:t xml:space="preserve">1.2.1.1. </w:t>
      </w:r>
      <w:r w:rsidRPr="001050C2">
        <w:rPr>
          <w:lang w:val="uk-UA"/>
        </w:rPr>
        <w:t>Інструмент керування службами</w:t>
      </w:r>
      <w:r w:rsidRPr="00CB2844">
        <w:rPr>
          <w:lang w:val="uk-UA"/>
        </w:rPr>
        <w:t xml:space="preserve"> (</w:t>
      </w:r>
      <w:r w:rsidRPr="00E1206D">
        <w:rPr>
          <w:lang w:val="ru-RU"/>
        </w:rPr>
        <w:t>SCE</w:t>
      </w:r>
      <w:r w:rsidRPr="00CB2844">
        <w:rPr>
          <w:lang w:val="uk-UA"/>
        </w:rPr>
        <w:t>)</w:t>
      </w:r>
      <w:bookmarkEnd w:id="57"/>
      <w:bookmarkEnd w:id="58"/>
      <w:bookmarkEnd w:id="59"/>
    </w:p>
    <w:p w14:paraId="3EDB6B3D" w14:textId="77777777" w:rsidR="00E5371A" w:rsidRDefault="00E5371A" w:rsidP="00E5371A">
      <w:pPr>
        <w:pStyle w:val="CHeader1"/>
        <w:jc w:val="left"/>
        <w:outlineLvl w:val="9"/>
        <w:rPr>
          <w:b w:val="0"/>
          <w:lang w:val="uk-UA"/>
        </w:rPr>
      </w:pPr>
      <w:r>
        <w:rPr>
          <w:b w:val="0"/>
          <w:lang w:val="uk-UA"/>
        </w:rPr>
        <w:t>Інструмент</w:t>
      </w:r>
      <w:r w:rsidRPr="001050C2">
        <w:rPr>
          <w:b w:val="0"/>
          <w:lang w:val="uk-UA"/>
        </w:rPr>
        <w:t xml:space="preserve"> керування службами Cisco (SCE) - це пристрій DPI, який може виконувати функцію DPI і визначати шаблони трафіку на лінії. SCE включає в себе безліч технологій D</w:t>
      </w:r>
      <w:r>
        <w:rPr>
          <w:b w:val="0"/>
          <w:lang w:val="uk-UA"/>
        </w:rPr>
        <w:t>PI, таких як аналіз протоколу/стану, аналіз структури,</w:t>
      </w:r>
      <w:r w:rsidRPr="001050C2">
        <w:rPr>
          <w:b w:val="0"/>
          <w:lang w:val="uk-UA"/>
        </w:rPr>
        <w:t xml:space="preserve"> поведінковий та евристичний аналіз. SCE також може здійснювати класифікацію на рівні абонентів.</w:t>
      </w:r>
    </w:p>
    <w:p w14:paraId="02ADC759" w14:textId="77777777" w:rsidR="00E5371A" w:rsidRPr="001050C2" w:rsidRDefault="00E5371A" w:rsidP="00E5371A">
      <w:pPr>
        <w:pStyle w:val="CHeader1"/>
        <w:jc w:val="left"/>
        <w:outlineLvl w:val="9"/>
        <w:rPr>
          <w:b w:val="0"/>
          <w:lang w:val="uk-UA"/>
        </w:rPr>
      </w:pPr>
      <w:r w:rsidRPr="001050C2">
        <w:rPr>
          <w:b w:val="0"/>
          <w:lang w:val="uk-UA"/>
        </w:rPr>
        <w:t xml:space="preserve">Cisco SCE може бути розгорнуто в діапазоні або поза діапазоном. Зазвичай він розгортається в центрі даних. Якщо </w:t>
      </w:r>
      <w:r>
        <w:rPr>
          <w:b w:val="0"/>
          <w:lang w:val="uk-UA"/>
        </w:rPr>
        <w:t>він розгорнутий</w:t>
      </w:r>
      <w:r w:rsidRPr="001050C2">
        <w:rPr>
          <w:b w:val="0"/>
          <w:lang w:val="uk-UA"/>
        </w:rPr>
        <w:t xml:space="preserve"> в смузі, весь трафік в мереж</w:t>
      </w:r>
      <w:r>
        <w:rPr>
          <w:b w:val="0"/>
          <w:lang w:val="uk-UA"/>
        </w:rPr>
        <w:t>і проходить через SCE. Якщо він</w:t>
      </w:r>
      <w:r w:rsidRPr="001050C2">
        <w:rPr>
          <w:b w:val="0"/>
          <w:lang w:val="uk-UA"/>
        </w:rPr>
        <w:t xml:space="preserve"> роз</w:t>
      </w:r>
      <w:r>
        <w:rPr>
          <w:b w:val="0"/>
          <w:lang w:val="uk-UA"/>
        </w:rPr>
        <w:t>горнутий</w:t>
      </w:r>
      <w:r w:rsidRPr="001050C2">
        <w:rPr>
          <w:b w:val="0"/>
          <w:lang w:val="uk-UA"/>
        </w:rPr>
        <w:t xml:space="preserve"> поза смугою, то копія всього трафіку передається на SCE за допомогою </w:t>
      </w:r>
      <w:r w:rsidRPr="001050C2">
        <w:rPr>
          <w:b w:val="0"/>
          <w:lang w:val="uk-UA"/>
        </w:rPr>
        <w:lastRenderedPageBreak/>
        <w:t>перемикача постійного струму. Слід зазначити, що в позаполосному режимі SCE може виконувати тільки моніторинг.</w:t>
      </w:r>
    </w:p>
    <w:p w14:paraId="5FC5600C" w14:textId="77777777" w:rsidR="00E5371A" w:rsidRPr="00CB2844" w:rsidRDefault="00E5371A" w:rsidP="001863D1">
      <w:pPr>
        <w:pStyle w:val="CHeader1"/>
        <w:jc w:val="left"/>
        <w:outlineLvl w:val="3"/>
        <w:rPr>
          <w:lang w:val="uk-UA"/>
        </w:rPr>
      </w:pPr>
      <w:bookmarkStart w:id="60" w:name="_Toc452074920"/>
      <w:bookmarkStart w:id="61" w:name="_Toc452764676"/>
      <w:bookmarkStart w:id="62" w:name="_Toc452764806"/>
      <w:bookmarkStart w:id="63" w:name="_Toc453843681"/>
      <w:bookmarkStart w:id="64" w:name="_Toc9459691"/>
      <w:bookmarkStart w:id="65" w:name="_Toc9461095"/>
      <w:bookmarkStart w:id="66" w:name="_Toc9461145"/>
      <w:r w:rsidRPr="00CB2844">
        <w:rPr>
          <w:lang w:val="uk-UA"/>
        </w:rPr>
        <w:t xml:space="preserve">1.2.1.2. </w:t>
      </w:r>
      <w:bookmarkEnd w:id="60"/>
      <w:bookmarkEnd w:id="61"/>
      <w:bookmarkEnd w:id="62"/>
      <w:bookmarkEnd w:id="63"/>
      <w:r w:rsidRPr="00E5371A">
        <w:rPr>
          <w:lang w:val="uk-UA"/>
        </w:rPr>
        <w:t xml:space="preserve">Мережеве розпізнавання додатків </w:t>
      </w:r>
      <w:r w:rsidRPr="00CB2844">
        <w:rPr>
          <w:lang w:val="uk-UA"/>
        </w:rPr>
        <w:t>(</w:t>
      </w:r>
      <w:r w:rsidRPr="001050C2">
        <w:t>NBAR</w:t>
      </w:r>
      <w:r w:rsidRPr="00CB2844">
        <w:rPr>
          <w:lang w:val="uk-UA"/>
        </w:rPr>
        <w:t>)</w:t>
      </w:r>
      <w:bookmarkEnd w:id="64"/>
      <w:bookmarkEnd w:id="65"/>
      <w:bookmarkEnd w:id="66"/>
    </w:p>
    <w:p w14:paraId="3202877A" w14:textId="77777777" w:rsidR="00E5371A" w:rsidRDefault="00E5371A" w:rsidP="00E5371A">
      <w:pPr>
        <w:pStyle w:val="CText"/>
      </w:pPr>
      <w:r>
        <w:t>NBAR - це функція класифікації в IOS. NBAR може знаходитись глибоко всередині пакету і здійснювати аналіз стану інформації в пакеті. Він може розпізнавати ряд додатків, включаючи ті, що використовують ефемерні порти. Навіть з даним протоколом, NBAR може виглядати настільки глибоко всередині пакетів, що він може класифікувати пакети, які мають один і той же протокол, але з різними параметрами, специфічними для протоколу. Наприклад, NBAR може класифікуватися на основі URL-адрес для HTTP-пакетів і заснований на трафіку ICA для CITRIX ICA.</w:t>
      </w:r>
    </w:p>
    <w:p w14:paraId="26141901" w14:textId="77777777" w:rsidR="00E5371A" w:rsidRPr="004D7024" w:rsidRDefault="00E5371A" w:rsidP="00E5371A">
      <w:pPr>
        <w:pStyle w:val="CText"/>
      </w:pPr>
      <w:r>
        <w:t>Як правило, QoS і NBAR використовуються спільно. NBAR використовується для розпізнавання конкретних додатків, а QoS використовується для позначення їх і забезпечення відповідної обробки на основі маркування.</w:t>
      </w:r>
    </w:p>
    <w:p w14:paraId="6C10125A" w14:textId="77777777" w:rsidR="00E5371A" w:rsidRPr="00DF10AB" w:rsidRDefault="00DF10AB" w:rsidP="001863D1">
      <w:pPr>
        <w:pStyle w:val="CHeader1"/>
        <w:jc w:val="left"/>
        <w:outlineLvl w:val="1"/>
        <w:rPr>
          <w:lang w:val="uk-UA"/>
        </w:rPr>
      </w:pPr>
      <w:bookmarkStart w:id="67" w:name="_Toc9459692"/>
      <w:bookmarkStart w:id="68" w:name="_Toc9461096"/>
      <w:bookmarkStart w:id="69" w:name="_Toc9461146"/>
      <w:r w:rsidRPr="00CB2844">
        <w:rPr>
          <w:lang w:val="uk-UA"/>
        </w:rPr>
        <w:t>1.</w:t>
      </w:r>
      <w:r w:rsidRPr="00DF10AB">
        <w:rPr>
          <w:lang w:val="uk-UA"/>
        </w:rPr>
        <w:t>3</w:t>
      </w:r>
      <w:r w:rsidRPr="00CB2844">
        <w:rPr>
          <w:lang w:val="uk-UA"/>
        </w:rPr>
        <w:t xml:space="preserve">. </w:t>
      </w:r>
      <w:r w:rsidR="00E5371A" w:rsidRPr="00DF10AB">
        <w:rPr>
          <w:lang w:val="uk-UA"/>
        </w:rPr>
        <w:t>Маркування пакетів</w:t>
      </w:r>
      <w:bookmarkEnd w:id="67"/>
      <w:bookmarkEnd w:id="68"/>
      <w:bookmarkEnd w:id="69"/>
    </w:p>
    <w:p w14:paraId="3F9D027A" w14:textId="77777777" w:rsidR="00E5371A" w:rsidRDefault="00E5371A" w:rsidP="00E5371A">
      <w:pPr>
        <w:pStyle w:val="CText"/>
        <w:rPr>
          <w:lang w:eastAsia="uk-UA"/>
        </w:rPr>
      </w:pPr>
      <w:r w:rsidRPr="004C5DD7">
        <w:rPr>
          <w:lang w:eastAsia="uk-UA"/>
        </w:rPr>
        <w:t>Після того, як потік і пакети були ідентифіковані, вони повинні бути позначені так, щоб на них могли застосовуватися відповідні політики служби. Маркування або прапори можна встановити кількома способами: для IP, типу послуги (ToS) або точки диференційованого обслуговування (DSCP); для пакетів Ethernet, пріоритет VLAN тощо</w:t>
      </w:r>
      <w:r w:rsidRPr="001121D5">
        <w:rPr>
          <w:lang w:eastAsia="uk-UA"/>
        </w:rPr>
        <w:t xml:space="preserve"> [</w:t>
      </w:r>
      <w:r w:rsidR="009425E3" w:rsidRPr="009425E3">
        <w:rPr>
          <w:lang w:eastAsia="uk-UA"/>
        </w:rPr>
        <w:t>7</w:t>
      </w:r>
      <w:r w:rsidRPr="001121D5">
        <w:rPr>
          <w:lang w:eastAsia="uk-UA"/>
        </w:rPr>
        <w:t>]</w:t>
      </w:r>
      <w:r w:rsidRPr="004C5DD7">
        <w:rPr>
          <w:lang w:eastAsia="uk-UA"/>
        </w:rPr>
        <w:t>. Однак маркування L3 є найбільш широко використовуваним методом.</w:t>
      </w:r>
    </w:p>
    <w:p w14:paraId="0574DEDC" w14:textId="77777777" w:rsidR="00E5371A" w:rsidRPr="00A9026A" w:rsidRDefault="00DF10AB" w:rsidP="001863D1">
      <w:pPr>
        <w:pStyle w:val="CHeader1"/>
        <w:jc w:val="left"/>
        <w:outlineLvl w:val="2"/>
        <w:rPr>
          <w:rFonts w:eastAsiaTheme="minorHAnsi"/>
          <w:b w:val="0"/>
          <w:lang w:val="ru-RU"/>
        </w:rPr>
      </w:pPr>
      <w:bookmarkStart w:id="70" w:name="_Toc9459693"/>
      <w:bookmarkStart w:id="71" w:name="_Toc9461097"/>
      <w:bookmarkStart w:id="72" w:name="_Toc9461147"/>
      <w:r w:rsidRPr="00CB2844">
        <w:rPr>
          <w:lang w:val="uk-UA"/>
        </w:rPr>
        <w:t>1.</w:t>
      </w:r>
      <w:r w:rsidRPr="00DF10AB">
        <w:rPr>
          <w:lang w:val="uk-UA"/>
        </w:rPr>
        <w:t>3.1</w:t>
      </w:r>
      <w:r w:rsidRPr="00CB2844">
        <w:rPr>
          <w:lang w:val="uk-UA"/>
        </w:rPr>
        <w:t xml:space="preserve">. </w:t>
      </w:r>
      <w:r w:rsidR="00E5371A" w:rsidRPr="00DF10AB">
        <w:rPr>
          <w:lang w:val="uk-UA"/>
        </w:rPr>
        <w:t>Маркування пакетів L2</w:t>
      </w:r>
      <w:bookmarkEnd w:id="70"/>
      <w:bookmarkEnd w:id="71"/>
      <w:bookmarkEnd w:id="72"/>
    </w:p>
    <w:p w14:paraId="6F965DE8" w14:textId="77777777" w:rsidR="00E5371A" w:rsidRDefault="00E5371A" w:rsidP="00E5371A">
      <w:pPr>
        <w:pStyle w:val="CText"/>
        <w:rPr>
          <w:rFonts w:eastAsiaTheme="minorHAnsi"/>
        </w:rPr>
      </w:pPr>
      <w:r w:rsidRPr="00A57EAE">
        <w:rPr>
          <w:rFonts w:eastAsiaTheme="minorHAnsi"/>
        </w:rPr>
        <w:t>Багато популярних технологій 2-го рівня, такі як режим асинхронного перенесення (ATM), Frame Relay (FR) і Ethernet, надають варіанти маркування пакетів, щоб допомогти забезпечити диференційоване лікування.</w:t>
      </w:r>
    </w:p>
    <w:p w14:paraId="769D9220" w14:textId="77777777" w:rsidR="00E5371A" w:rsidRPr="00A57EAE" w:rsidRDefault="00E5371A" w:rsidP="00E5371A">
      <w:pPr>
        <w:pStyle w:val="CText"/>
        <w:rPr>
          <w:rFonts w:eastAsiaTheme="minorHAnsi"/>
        </w:rPr>
      </w:pPr>
      <w:r w:rsidRPr="00A57EAE">
        <w:rPr>
          <w:rFonts w:eastAsiaTheme="minorHAnsi"/>
        </w:rPr>
        <w:t xml:space="preserve">Мережі </w:t>
      </w:r>
      <w:r>
        <w:rPr>
          <w:rFonts w:eastAsiaTheme="minorHAnsi"/>
          <w:lang w:val="en-US"/>
        </w:rPr>
        <w:t>ATM</w:t>
      </w:r>
      <w:r w:rsidRPr="00A57EAE">
        <w:rPr>
          <w:rFonts w:eastAsiaTheme="minorHAnsi"/>
        </w:rPr>
        <w:t xml:space="preserve"> використовують просте маркування клітинки біта пріоритету втрати клітини (CLP) на заголовку комірки, щоб вказати, чи може стільник бути скинутим під час перевантаження. Типова ATM Cell складається </w:t>
      </w:r>
      <w:r w:rsidRPr="00A57EAE">
        <w:rPr>
          <w:rFonts w:eastAsiaTheme="minorHAnsi"/>
        </w:rPr>
        <w:lastRenderedPageBreak/>
        <w:t xml:space="preserve">з 5-байтового заголовка і 48-байтового корисного навантаження. Рисунок </w:t>
      </w:r>
      <w:r w:rsidR="00254E59">
        <w:rPr>
          <w:rFonts w:eastAsiaTheme="minorHAnsi"/>
        </w:rPr>
        <w:t>1.2</w:t>
      </w:r>
      <w:r w:rsidRPr="00A57EAE">
        <w:rPr>
          <w:rFonts w:eastAsiaTheme="minorHAnsi"/>
        </w:rPr>
        <w:t xml:space="preserve"> ілюструє заголовок комірки ATM і розташування біта CLP</w:t>
      </w:r>
      <w:r w:rsidRPr="00254E59">
        <w:rPr>
          <w:rFonts w:eastAsiaTheme="minorHAnsi"/>
        </w:rPr>
        <w:t xml:space="preserve"> [</w:t>
      </w:r>
      <w:r w:rsidR="009425E3" w:rsidRPr="00254E59">
        <w:rPr>
          <w:rFonts w:eastAsiaTheme="minorHAnsi"/>
        </w:rPr>
        <w:t>8</w:t>
      </w:r>
      <w:r w:rsidRPr="00254E59">
        <w:rPr>
          <w:rFonts w:eastAsiaTheme="minorHAnsi"/>
        </w:rPr>
        <w:t>]</w:t>
      </w:r>
      <w:r w:rsidRPr="00A57EAE">
        <w:rPr>
          <w:rFonts w:eastAsiaTheme="minorHAnsi"/>
        </w:rPr>
        <w:t xml:space="preserve">. </w:t>
      </w:r>
    </w:p>
    <w:p w14:paraId="15FBD7C7" w14:textId="77777777" w:rsidR="00E5371A" w:rsidRDefault="00E5371A" w:rsidP="00E5371A">
      <w:pPr>
        <w:pStyle w:val="CText"/>
        <w:ind w:hanging="567"/>
        <w:jc w:val="center"/>
      </w:pPr>
      <w:r>
        <w:rPr>
          <w:noProof/>
          <w:lang w:val="en-US"/>
        </w:rPr>
        <w:drawing>
          <wp:inline distT="0" distB="0" distL="0" distR="0" wp14:anchorId="0E5402E0" wp14:editId="47FEFA21">
            <wp:extent cx="5939790" cy="76835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768350"/>
                    </a:xfrm>
                    <a:prstGeom prst="rect">
                      <a:avLst/>
                    </a:prstGeom>
                  </pic:spPr>
                </pic:pic>
              </a:graphicData>
            </a:graphic>
          </wp:inline>
        </w:drawing>
      </w:r>
    </w:p>
    <w:p w14:paraId="7991B466" w14:textId="77777777" w:rsidR="00E5371A" w:rsidRDefault="00254E59" w:rsidP="00E5371A">
      <w:pPr>
        <w:pStyle w:val="CText"/>
        <w:ind w:hanging="567"/>
        <w:jc w:val="center"/>
      </w:pPr>
      <w:r>
        <w:t>Рис. 1.2</w:t>
      </w:r>
      <w:r w:rsidR="00E5371A">
        <w:t xml:space="preserve">. </w:t>
      </w:r>
      <w:r w:rsidR="00E5371A" w:rsidRPr="00A57EAE">
        <w:t xml:space="preserve">Заголовок </w:t>
      </w:r>
      <w:r w:rsidR="00E5371A">
        <w:t xml:space="preserve">комірки </w:t>
      </w:r>
      <w:r w:rsidR="00E5371A" w:rsidRPr="00A57EAE">
        <w:t xml:space="preserve">ATM </w:t>
      </w:r>
    </w:p>
    <w:p w14:paraId="65C2955A" w14:textId="77777777" w:rsidR="00E5371A" w:rsidRDefault="00E5371A" w:rsidP="00E5371A">
      <w:pPr>
        <w:pStyle w:val="CText"/>
      </w:pPr>
      <w:r>
        <w:t>Якщо біт CLP встановлений в "1", клітинка може бути скинута в часи перевантаження.</w:t>
      </w:r>
    </w:p>
    <w:p w14:paraId="74E897E7" w14:textId="77777777" w:rsidR="00E5371A" w:rsidRDefault="00E5371A" w:rsidP="00E5371A">
      <w:pPr>
        <w:pStyle w:val="CText"/>
      </w:pPr>
      <w:r>
        <w:t>Традиційно для позначення біта CLP використовується комутатор ATM. Однак ця функціональність була додана до CISCO IOS як частина розширеного набору функцій QoS</w:t>
      </w:r>
      <w:r w:rsidR="009425E3" w:rsidRPr="009425E3">
        <w:rPr>
          <w:lang w:val="ru-RU"/>
        </w:rPr>
        <w:t xml:space="preserve"> [9]</w:t>
      </w:r>
      <w:r>
        <w:t>. У типовій мережі користувач може вибрати маркування некритичного трафіку, що проходить через комутатори АТМ, з бітом CLP. Це забезпечить доступність пропускної здатності для критичного трафіку під час перевантажень.</w:t>
      </w:r>
    </w:p>
    <w:p w14:paraId="1A185C93" w14:textId="77777777" w:rsidR="00E5371A" w:rsidRDefault="00E5371A" w:rsidP="00E5371A">
      <w:pPr>
        <w:pStyle w:val="CText"/>
      </w:pPr>
      <w:r w:rsidRPr="0034309F">
        <w:t xml:space="preserve">Подібно до біта CLP в заголовку ATM, заголовок Frame Relay також має біт, що називається Discard Eligible (DE), щоб вказати, чи може кадр бути скинутим під час перевантаження. Малюнок </w:t>
      </w:r>
      <w:r w:rsidR="00254E59">
        <w:t>1.3</w:t>
      </w:r>
      <w:r w:rsidRPr="0034309F">
        <w:t xml:space="preserve"> ілюструє типовий заголовок ретрансляції кадрів.</w:t>
      </w:r>
    </w:p>
    <w:p w14:paraId="33A43D5C" w14:textId="77777777" w:rsidR="00E5371A" w:rsidRDefault="00E5371A" w:rsidP="00E5371A">
      <w:pPr>
        <w:pStyle w:val="CText"/>
        <w:ind w:firstLine="0"/>
      </w:pPr>
      <w:r>
        <w:rPr>
          <w:noProof/>
          <w:lang w:val="en-US"/>
        </w:rPr>
        <w:drawing>
          <wp:inline distT="0" distB="0" distL="0" distR="0" wp14:anchorId="1BCEAB04" wp14:editId="628388ED">
            <wp:extent cx="5939790" cy="600075"/>
            <wp:effectExtent l="0" t="0" r="381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600075"/>
                    </a:xfrm>
                    <a:prstGeom prst="rect">
                      <a:avLst/>
                    </a:prstGeom>
                  </pic:spPr>
                </pic:pic>
              </a:graphicData>
            </a:graphic>
          </wp:inline>
        </w:drawing>
      </w:r>
    </w:p>
    <w:p w14:paraId="3ED2B09D" w14:textId="77777777" w:rsidR="00E5371A" w:rsidRDefault="00254E59" w:rsidP="00E5371A">
      <w:pPr>
        <w:pStyle w:val="CText"/>
        <w:jc w:val="center"/>
      </w:pPr>
      <w:r>
        <w:t>Рис. 1.3.</w:t>
      </w:r>
      <w:r w:rsidR="00E5371A">
        <w:t xml:space="preserve"> Заголовок </w:t>
      </w:r>
      <w:r w:rsidR="00E5371A" w:rsidRPr="0034309F">
        <w:t>Frame Relay</w:t>
      </w:r>
    </w:p>
    <w:p w14:paraId="33CE47BC" w14:textId="77777777" w:rsidR="00E5371A" w:rsidRDefault="00E5371A" w:rsidP="00E5371A">
      <w:pPr>
        <w:pStyle w:val="CText"/>
      </w:pPr>
      <w:r w:rsidRPr="0034309F">
        <w:t xml:space="preserve">Як і у випадку з </w:t>
      </w:r>
      <w:r>
        <w:rPr>
          <w:lang w:val="en-US"/>
        </w:rPr>
        <w:t>ATM</w:t>
      </w:r>
      <w:r w:rsidRPr="0034309F">
        <w:t>, біт DE може бути встановлений для некритичного трафіку, щоб допомогти полегшити перевантаження.</w:t>
      </w:r>
    </w:p>
    <w:p w14:paraId="0BA2C2D4" w14:textId="77777777" w:rsidR="00E5371A" w:rsidRDefault="00E5371A" w:rsidP="00E5371A">
      <w:pPr>
        <w:pStyle w:val="CText"/>
      </w:pPr>
      <w:r w:rsidRPr="0034309F">
        <w:t>Стандарт IEEE 802.1p забезпечує прискорення класу трафіку та динамічну фільтрацію багатоадресної передачі</w:t>
      </w:r>
      <w:r w:rsidR="009425E3" w:rsidRPr="009425E3">
        <w:t>[10]</w:t>
      </w:r>
      <w:r w:rsidRPr="0034309F">
        <w:t xml:space="preserve">. Вона дозволяє комутаторам 2-го рівня визначати пріоритети трафіку. 802.1p визначає 3 біти в заголовку для класифікації, що допомагає класифікувати трафік у вісім різних класів трафіку. Слід зазначити, що 802.1p є розширенням стандарту </w:t>
      </w:r>
      <w:r w:rsidRPr="0034309F">
        <w:lastRenderedPageBreak/>
        <w:t xml:space="preserve">802.1Q і вони </w:t>
      </w:r>
      <w:r>
        <w:t>працюють разом</w:t>
      </w:r>
      <w:r w:rsidRPr="001121D5">
        <w:rPr>
          <w:lang w:val="ru-RU"/>
        </w:rPr>
        <w:t xml:space="preserve"> [11]</w:t>
      </w:r>
      <w:r>
        <w:t xml:space="preserve">. На малюнку </w:t>
      </w:r>
      <w:r w:rsidR="00254E59">
        <w:t>1.4</w:t>
      </w:r>
      <w:r w:rsidRPr="0034309F">
        <w:t xml:space="preserve"> показаний кадр Ethernet 802.1q і байт TAG, де розташовані біти пріоритету.</w:t>
      </w:r>
    </w:p>
    <w:p w14:paraId="7E18F616" w14:textId="77777777" w:rsidR="00E5371A" w:rsidRDefault="00E5371A" w:rsidP="00E5371A">
      <w:pPr>
        <w:pStyle w:val="CText"/>
        <w:ind w:firstLine="0"/>
      </w:pPr>
      <w:r>
        <w:rPr>
          <w:noProof/>
          <w:lang w:val="en-US"/>
        </w:rPr>
        <w:drawing>
          <wp:inline distT="0" distB="0" distL="0" distR="0" wp14:anchorId="6B28C915" wp14:editId="16B7146E">
            <wp:extent cx="5939790" cy="1231265"/>
            <wp:effectExtent l="0" t="0" r="381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1231265"/>
                    </a:xfrm>
                    <a:prstGeom prst="rect">
                      <a:avLst/>
                    </a:prstGeom>
                  </pic:spPr>
                </pic:pic>
              </a:graphicData>
            </a:graphic>
          </wp:inline>
        </w:drawing>
      </w:r>
    </w:p>
    <w:p w14:paraId="1EA5973D" w14:textId="77777777" w:rsidR="00E5371A" w:rsidRDefault="00254E59" w:rsidP="00E5371A">
      <w:pPr>
        <w:pStyle w:val="CText"/>
        <w:ind w:firstLine="0"/>
        <w:jc w:val="center"/>
      </w:pPr>
      <w:r>
        <w:t>Рис. 1.4</w:t>
      </w:r>
      <w:r w:rsidR="00E5371A">
        <w:t xml:space="preserve">. </w:t>
      </w:r>
      <w:r w:rsidR="00E5371A" w:rsidRPr="008E337E">
        <w:t>Кадр Ethernet 802.1Q</w:t>
      </w:r>
    </w:p>
    <w:p w14:paraId="51A7D2B4" w14:textId="77777777" w:rsidR="00E5371A" w:rsidRDefault="00E5371A" w:rsidP="00E5371A">
      <w:pPr>
        <w:pStyle w:val="CText"/>
      </w:pPr>
      <w:r w:rsidRPr="00E5371A">
        <w:t>IEEE висунув рекомендації щодо різних типів трафіку, відповідних класів трафіку та пріоритетів, які будуть використовуватися зі стандартом 80</w:t>
      </w:r>
      <w:r>
        <w:t>2.</w:t>
      </w:r>
      <w:r w:rsidR="00254E59">
        <w:t>1p. Вони наведені в Таблиці 1.</w:t>
      </w:r>
      <w:r>
        <w:t>1</w:t>
      </w:r>
      <w:r w:rsidRPr="00E5371A">
        <w:t>.</w:t>
      </w:r>
    </w:p>
    <w:p w14:paraId="2E4B3189" w14:textId="33F92E89" w:rsidR="00583B97" w:rsidRPr="00600B62" w:rsidRDefault="00254E59" w:rsidP="00583B97">
      <w:pPr>
        <w:pStyle w:val="CText"/>
        <w:jc w:val="right"/>
      </w:pPr>
      <w:r w:rsidRPr="00600B62">
        <w:rPr>
          <w:lang w:val="ru-RU"/>
        </w:rPr>
        <w:t>Таблиця 1.</w:t>
      </w:r>
      <w:r w:rsidR="00E5371A" w:rsidRPr="00600B62">
        <w:rPr>
          <w:lang w:val="ru-RU"/>
        </w:rPr>
        <w:t>1.</w:t>
      </w:r>
      <w:r w:rsidR="00600B62">
        <w:t xml:space="preserve"> Типи трафіку у стандарті 802.1р</w:t>
      </w:r>
    </w:p>
    <w:tbl>
      <w:tblPr>
        <w:tblStyle w:val="af"/>
        <w:tblW w:w="0" w:type="auto"/>
        <w:jc w:val="center"/>
        <w:tblLook w:val="04A0" w:firstRow="1" w:lastRow="0" w:firstColumn="1" w:lastColumn="0" w:noHBand="0" w:noVBand="1"/>
      </w:tblPr>
      <w:tblGrid>
        <w:gridCol w:w="3592"/>
        <w:gridCol w:w="2209"/>
        <w:gridCol w:w="1363"/>
      </w:tblGrid>
      <w:tr w:rsidR="00FD5EFC" w14:paraId="758DE5DC" w14:textId="77777777" w:rsidTr="00583B97">
        <w:trPr>
          <w:jc w:val="center"/>
        </w:trPr>
        <w:tc>
          <w:tcPr>
            <w:tcW w:w="3592" w:type="dxa"/>
            <w:vAlign w:val="center"/>
          </w:tcPr>
          <w:p w14:paraId="15B82F10" w14:textId="77777777" w:rsidR="00FD5EFC" w:rsidRDefault="00FD5EFC" w:rsidP="00583B97">
            <w:pPr>
              <w:pStyle w:val="CText"/>
              <w:ind w:firstLine="0"/>
              <w:jc w:val="center"/>
            </w:pPr>
            <w:r>
              <w:t>Тип трафіку</w:t>
            </w:r>
          </w:p>
        </w:tc>
        <w:tc>
          <w:tcPr>
            <w:tcW w:w="2209" w:type="dxa"/>
            <w:vAlign w:val="center"/>
          </w:tcPr>
          <w:p w14:paraId="55F22791" w14:textId="77777777" w:rsidR="00FD5EFC" w:rsidRDefault="00FD5EFC" w:rsidP="00583B97">
            <w:pPr>
              <w:pStyle w:val="CText"/>
              <w:ind w:firstLine="0"/>
              <w:jc w:val="center"/>
            </w:pPr>
            <w:r>
              <w:t>Клас трафіку</w:t>
            </w:r>
          </w:p>
        </w:tc>
        <w:tc>
          <w:tcPr>
            <w:tcW w:w="1363" w:type="dxa"/>
            <w:vAlign w:val="center"/>
          </w:tcPr>
          <w:p w14:paraId="45E4CCB4" w14:textId="77777777" w:rsidR="00FD5EFC" w:rsidRDefault="00FD5EFC" w:rsidP="00583B97">
            <w:pPr>
              <w:pStyle w:val="CText"/>
              <w:ind w:firstLine="0"/>
              <w:jc w:val="center"/>
            </w:pPr>
            <w:r>
              <w:t>Пріорітет</w:t>
            </w:r>
          </w:p>
        </w:tc>
      </w:tr>
      <w:tr w:rsidR="00FD5EFC" w14:paraId="73129BA1" w14:textId="77777777" w:rsidTr="00583B97">
        <w:trPr>
          <w:jc w:val="center"/>
        </w:trPr>
        <w:tc>
          <w:tcPr>
            <w:tcW w:w="3592" w:type="dxa"/>
            <w:vAlign w:val="center"/>
          </w:tcPr>
          <w:p w14:paraId="5FB82C45" w14:textId="77777777" w:rsidR="00FD5EFC" w:rsidRDefault="00FD5EFC" w:rsidP="00583B97">
            <w:pPr>
              <w:pStyle w:val="CText"/>
              <w:ind w:firstLine="0"/>
              <w:jc w:val="center"/>
            </w:pPr>
            <w:r>
              <w:t>Банкові</w:t>
            </w:r>
            <w:r w:rsidRPr="00FD5EFC">
              <w:t xml:space="preserve"> </w:t>
            </w:r>
            <w:r>
              <w:t>транзакції</w:t>
            </w:r>
            <w:r w:rsidRPr="00FD5EFC">
              <w:t>, ігри тощо</w:t>
            </w:r>
          </w:p>
        </w:tc>
        <w:tc>
          <w:tcPr>
            <w:tcW w:w="2209" w:type="dxa"/>
            <w:vAlign w:val="center"/>
          </w:tcPr>
          <w:p w14:paraId="37873CF1" w14:textId="77777777" w:rsidR="00FD5EFC" w:rsidRDefault="00FD5EFC" w:rsidP="00583B97">
            <w:pPr>
              <w:pStyle w:val="CText"/>
              <w:ind w:firstLine="0"/>
              <w:jc w:val="center"/>
            </w:pPr>
            <w:r>
              <w:t>Фон</w:t>
            </w:r>
          </w:p>
        </w:tc>
        <w:tc>
          <w:tcPr>
            <w:tcW w:w="1363" w:type="dxa"/>
            <w:vAlign w:val="center"/>
          </w:tcPr>
          <w:p w14:paraId="5A39B647" w14:textId="77777777" w:rsidR="00FD5EFC" w:rsidRDefault="00FD5EFC" w:rsidP="00583B97">
            <w:pPr>
              <w:pStyle w:val="CText"/>
              <w:ind w:firstLine="0"/>
              <w:jc w:val="center"/>
            </w:pPr>
            <w:r>
              <w:t>1</w:t>
            </w:r>
          </w:p>
        </w:tc>
      </w:tr>
      <w:tr w:rsidR="00FD5EFC" w14:paraId="60F05FBC" w14:textId="77777777" w:rsidTr="00583B97">
        <w:trPr>
          <w:jc w:val="center"/>
        </w:trPr>
        <w:tc>
          <w:tcPr>
            <w:tcW w:w="3592" w:type="dxa"/>
            <w:vAlign w:val="center"/>
          </w:tcPr>
          <w:p w14:paraId="2BE96786" w14:textId="77777777" w:rsidR="00FD5EFC" w:rsidRDefault="00FD5EFC" w:rsidP="00583B97">
            <w:pPr>
              <w:pStyle w:val="CText"/>
              <w:ind w:firstLine="0"/>
              <w:jc w:val="center"/>
            </w:pPr>
            <w:r w:rsidRPr="00FD5EFC">
              <w:t>Менше 10 мілісекунд затримки</w:t>
            </w:r>
          </w:p>
        </w:tc>
        <w:tc>
          <w:tcPr>
            <w:tcW w:w="2209" w:type="dxa"/>
            <w:vAlign w:val="center"/>
          </w:tcPr>
          <w:p w14:paraId="34355938" w14:textId="77777777" w:rsidR="00FD5EFC" w:rsidRDefault="00FD5EFC" w:rsidP="00583B97">
            <w:pPr>
              <w:pStyle w:val="CText"/>
              <w:ind w:firstLine="0"/>
              <w:jc w:val="center"/>
            </w:pPr>
            <w:r>
              <w:t>Звук</w:t>
            </w:r>
          </w:p>
        </w:tc>
        <w:tc>
          <w:tcPr>
            <w:tcW w:w="1363" w:type="dxa"/>
            <w:vAlign w:val="center"/>
          </w:tcPr>
          <w:p w14:paraId="7DAC9581" w14:textId="77777777" w:rsidR="00FD5EFC" w:rsidRDefault="00FD5EFC" w:rsidP="00583B97">
            <w:pPr>
              <w:pStyle w:val="CText"/>
              <w:ind w:firstLine="0"/>
              <w:jc w:val="center"/>
            </w:pPr>
            <w:r>
              <w:t>2</w:t>
            </w:r>
          </w:p>
        </w:tc>
      </w:tr>
      <w:tr w:rsidR="00FD5EFC" w14:paraId="32D73152" w14:textId="77777777" w:rsidTr="00583B97">
        <w:trPr>
          <w:jc w:val="center"/>
        </w:trPr>
        <w:tc>
          <w:tcPr>
            <w:tcW w:w="3592" w:type="dxa"/>
            <w:vAlign w:val="center"/>
          </w:tcPr>
          <w:p w14:paraId="0095A277" w14:textId="77777777" w:rsidR="00FD5EFC" w:rsidRDefault="00FD5EFC" w:rsidP="00583B97">
            <w:pPr>
              <w:pStyle w:val="CText"/>
              <w:ind w:firstLine="0"/>
              <w:jc w:val="center"/>
            </w:pPr>
            <w:r w:rsidRPr="00FD5EFC">
              <w:t>Менше 10</w:t>
            </w:r>
            <w:r>
              <w:t>0</w:t>
            </w:r>
            <w:r w:rsidRPr="00FD5EFC">
              <w:t xml:space="preserve"> мілісекунд затримки</w:t>
            </w:r>
          </w:p>
        </w:tc>
        <w:tc>
          <w:tcPr>
            <w:tcW w:w="2209" w:type="dxa"/>
            <w:vAlign w:val="center"/>
          </w:tcPr>
          <w:p w14:paraId="078669AE" w14:textId="77777777" w:rsidR="00FD5EFC" w:rsidRDefault="00FD5EFC" w:rsidP="00583B97">
            <w:pPr>
              <w:pStyle w:val="CText"/>
              <w:ind w:firstLine="0"/>
              <w:jc w:val="center"/>
            </w:pPr>
            <w:r>
              <w:t>Відео</w:t>
            </w:r>
          </w:p>
        </w:tc>
        <w:tc>
          <w:tcPr>
            <w:tcW w:w="1363" w:type="dxa"/>
            <w:vAlign w:val="center"/>
          </w:tcPr>
          <w:p w14:paraId="4A90DF66" w14:textId="77777777" w:rsidR="00FD5EFC" w:rsidRDefault="00FD5EFC" w:rsidP="00583B97">
            <w:pPr>
              <w:pStyle w:val="CText"/>
              <w:ind w:firstLine="0"/>
              <w:jc w:val="center"/>
            </w:pPr>
            <w:r>
              <w:t>3</w:t>
            </w:r>
          </w:p>
        </w:tc>
      </w:tr>
      <w:tr w:rsidR="00FD5EFC" w14:paraId="0A838554" w14:textId="77777777" w:rsidTr="00583B97">
        <w:trPr>
          <w:jc w:val="center"/>
        </w:trPr>
        <w:tc>
          <w:tcPr>
            <w:tcW w:w="3592" w:type="dxa"/>
            <w:vAlign w:val="center"/>
          </w:tcPr>
          <w:p w14:paraId="048BF01C" w14:textId="77777777" w:rsidR="00FD5EFC" w:rsidRDefault="00FD5EFC" w:rsidP="00583B97">
            <w:pPr>
              <w:pStyle w:val="CText"/>
              <w:ind w:firstLine="0"/>
              <w:jc w:val="center"/>
            </w:pPr>
            <w:r w:rsidRPr="00FD5EFC">
              <w:t>Деякі важливі програми</w:t>
            </w:r>
          </w:p>
        </w:tc>
        <w:tc>
          <w:tcPr>
            <w:tcW w:w="2209" w:type="dxa"/>
            <w:vAlign w:val="center"/>
          </w:tcPr>
          <w:p w14:paraId="07870312" w14:textId="77777777" w:rsidR="00FD5EFC" w:rsidRDefault="00583B97" w:rsidP="00583B97">
            <w:pPr>
              <w:pStyle w:val="CText"/>
              <w:ind w:firstLine="0"/>
              <w:jc w:val="center"/>
            </w:pPr>
            <w:r>
              <w:t>Контрольований</w:t>
            </w:r>
          </w:p>
        </w:tc>
        <w:tc>
          <w:tcPr>
            <w:tcW w:w="1363" w:type="dxa"/>
            <w:vAlign w:val="center"/>
          </w:tcPr>
          <w:p w14:paraId="618D730C" w14:textId="77777777" w:rsidR="00FD5EFC" w:rsidRDefault="00FD5EFC" w:rsidP="00583B97">
            <w:pPr>
              <w:pStyle w:val="CText"/>
              <w:ind w:firstLine="0"/>
              <w:jc w:val="center"/>
            </w:pPr>
            <w:r>
              <w:t>4</w:t>
            </w:r>
          </w:p>
        </w:tc>
      </w:tr>
      <w:tr w:rsidR="00FD5EFC" w14:paraId="74C1BF05" w14:textId="77777777" w:rsidTr="00583B97">
        <w:trPr>
          <w:jc w:val="center"/>
        </w:trPr>
        <w:tc>
          <w:tcPr>
            <w:tcW w:w="3592" w:type="dxa"/>
            <w:vAlign w:val="center"/>
          </w:tcPr>
          <w:p w14:paraId="729EA58E" w14:textId="77777777" w:rsidR="00FD5EFC" w:rsidRDefault="00583B97" w:rsidP="00583B97">
            <w:pPr>
              <w:pStyle w:val="CText"/>
              <w:ind w:firstLine="0"/>
              <w:jc w:val="center"/>
            </w:pPr>
            <w:r>
              <w:t xml:space="preserve">Пріоритет для </w:t>
            </w:r>
            <w:r w:rsidR="00FD5EFC" w:rsidRPr="00FD5EFC">
              <w:t>важливих користувачів</w:t>
            </w:r>
          </w:p>
        </w:tc>
        <w:tc>
          <w:tcPr>
            <w:tcW w:w="2209" w:type="dxa"/>
            <w:vAlign w:val="center"/>
          </w:tcPr>
          <w:p w14:paraId="4B4221B6" w14:textId="77777777" w:rsidR="00FD5EFC" w:rsidRDefault="00583B97" w:rsidP="00583B97">
            <w:pPr>
              <w:pStyle w:val="CText"/>
              <w:ind w:firstLine="0"/>
              <w:jc w:val="center"/>
            </w:pPr>
            <w:r>
              <w:t>Пріоритетний</w:t>
            </w:r>
          </w:p>
        </w:tc>
        <w:tc>
          <w:tcPr>
            <w:tcW w:w="1363" w:type="dxa"/>
            <w:vAlign w:val="center"/>
          </w:tcPr>
          <w:p w14:paraId="431416F6" w14:textId="77777777" w:rsidR="00FD5EFC" w:rsidRDefault="00FD5EFC" w:rsidP="00583B97">
            <w:pPr>
              <w:pStyle w:val="CText"/>
              <w:ind w:firstLine="0"/>
              <w:jc w:val="center"/>
            </w:pPr>
            <w:r>
              <w:t>5</w:t>
            </w:r>
          </w:p>
        </w:tc>
      </w:tr>
      <w:tr w:rsidR="00FD5EFC" w14:paraId="6E163132" w14:textId="77777777" w:rsidTr="00583B97">
        <w:trPr>
          <w:jc w:val="center"/>
        </w:trPr>
        <w:tc>
          <w:tcPr>
            <w:tcW w:w="3592" w:type="dxa"/>
            <w:vAlign w:val="center"/>
          </w:tcPr>
          <w:p w14:paraId="47CA12FC" w14:textId="77777777" w:rsidR="00FD5EFC" w:rsidRDefault="00583B97" w:rsidP="00583B97">
            <w:pPr>
              <w:pStyle w:val="CText"/>
              <w:ind w:firstLine="0"/>
              <w:jc w:val="center"/>
            </w:pPr>
            <w:r w:rsidRPr="00583B97">
              <w:t>Пріоритет звичайної локальної мережі</w:t>
            </w:r>
          </w:p>
        </w:tc>
        <w:tc>
          <w:tcPr>
            <w:tcW w:w="2209" w:type="dxa"/>
            <w:vAlign w:val="center"/>
          </w:tcPr>
          <w:p w14:paraId="2E47243E" w14:textId="77777777" w:rsidR="00FD5EFC" w:rsidRDefault="00FD5EFC" w:rsidP="00583B97">
            <w:pPr>
              <w:pStyle w:val="CText"/>
              <w:ind w:firstLine="0"/>
              <w:jc w:val="center"/>
            </w:pPr>
            <w:r>
              <w:t>Негарантована доставка</w:t>
            </w:r>
          </w:p>
        </w:tc>
        <w:tc>
          <w:tcPr>
            <w:tcW w:w="1363" w:type="dxa"/>
            <w:vAlign w:val="center"/>
          </w:tcPr>
          <w:p w14:paraId="7A461811" w14:textId="77777777" w:rsidR="00FD5EFC" w:rsidRDefault="00FD5EFC" w:rsidP="00583B97">
            <w:pPr>
              <w:pStyle w:val="CText"/>
              <w:ind w:firstLine="0"/>
              <w:jc w:val="center"/>
            </w:pPr>
            <w:r>
              <w:t>6</w:t>
            </w:r>
          </w:p>
        </w:tc>
      </w:tr>
      <w:tr w:rsidR="00FD5EFC" w14:paraId="1B608486" w14:textId="77777777" w:rsidTr="00583B97">
        <w:trPr>
          <w:jc w:val="center"/>
        </w:trPr>
        <w:tc>
          <w:tcPr>
            <w:tcW w:w="3592" w:type="dxa"/>
            <w:vAlign w:val="center"/>
          </w:tcPr>
          <w:p w14:paraId="646A3017" w14:textId="77777777" w:rsidR="00FD5EFC" w:rsidRDefault="00583B97" w:rsidP="00583B97">
            <w:pPr>
              <w:pStyle w:val="CText"/>
              <w:ind w:firstLine="0"/>
              <w:jc w:val="center"/>
            </w:pPr>
            <w:r>
              <w:t>Критично важливий для мережі, трафік управління мережею</w:t>
            </w:r>
          </w:p>
        </w:tc>
        <w:tc>
          <w:tcPr>
            <w:tcW w:w="2209" w:type="dxa"/>
            <w:vAlign w:val="center"/>
          </w:tcPr>
          <w:p w14:paraId="58C3D5F8" w14:textId="77777777" w:rsidR="00FD5EFC" w:rsidRDefault="00FD5EFC" w:rsidP="00583B97">
            <w:pPr>
              <w:pStyle w:val="CText"/>
              <w:ind w:firstLine="0"/>
              <w:jc w:val="center"/>
            </w:pPr>
            <w:r>
              <w:t>Мережевий контроль</w:t>
            </w:r>
          </w:p>
        </w:tc>
        <w:tc>
          <w:tcPr>
            <w:tcW w:w="1363" w:type="dxa"/>
            <w:vAlign w:val="center"/>
          </w:tcPr>
          <w:p w14:paraId="6BF46F58" w14:textId="77777777" w:rsidR="00FD5EFC" w:rsidRDefault="00FD5EFC" w:rsidP="00583B97">
            <w:pPr>
              <w:pStyle w:val="CText"/>
              <w:ind w:firstLine="0"/>
              <w:jc w:val="center"/>
            </w:pPr>
            <w:r>
              <w:t>7</w:t>
            </w:r>
          </w:p>
        </w:tc>
      </w:tr>
    </w:tbl>
    <w:p w14:paraId="60C8BE67" w14:textId="77777777" w:rsidR="00583B97" w:rsidRDefault="00583B97" w:rsidP="00583B97">
      <w:pPr>
        <w:pStyle w:val="CText"/>
        <w:ind w:left="1702" w:firstLine="0"/>
      </w:pPr>
    </w:p>
    <w:p w14:paraId="103D5854" w14:textId="77777777" w:rsidR="00254E59" w:rsidRDefault="00254E59" w:rsidP="00254E59">
      <w:pPr>
        <w:pStyle w:val="CHeader1"/>
        <w:jc w:val="left"/>
        <w:outlineLvl w:val="9"/>
        <w:rPr>
          <w:lang w:val="uk-UA"/>
        </w:rPr>
      </w:pPr>
    </w:p>
    <w:p w14:paraId="1C723901" w14:textId="77777777" w:rsidR="00254E59" w:rsidRDefault="00254E59" w:rsidP="00254E59">
      <w:pPr>
        <w:pStyle w:val="CHeader1"/>
        <w:jc w:val="left"/>
        <w:outlineLvl w:val="9"/>
        <w:rPr>
          <w:lang w:val="uk-UA"/>
        </w:rPr>
      </w:pPr>
    </w:p>
    <w:p w14:paraId="65018E76" w14:textId="77777777" w:rsidR="00E5371A" w:rsidRPr="00DF10AB" w:rsidRDefault="00DF10AB" w:rsidP="001863D1">
      <w:pPr>
        <w:pStyle w:val="CHeader1"/>
        <w:jc w:val="left"/>
        <w:outlineLvl w:val="2"/>
        <w:rPr>
          <w:lang w:val="uk-UA"/>
        </w:rPr>
      </w:pPr>
      <w:bookmarkStart w:id="73" w:name="_Toc9459694"/>
      <w:bookmarkStart w:id="74" w:name="_Toc9461098"/>
      <w:bookmarkStart w:id="75" w:name="_Toc9461148"/>
      <w:r w:rsidRPr="00CB2844">
        <w:rPr>
          <w:lang w:val="uk-UA"/>
        </w:rPr>
        <w:lastRenderedPageBreak/>
        <w:t>1.</w:t>
      </w:r>
      <w:r w:rsidRPr="00DF10AB">
        <w:rPr>
          <w:lang w:val="uk-UA"/>
        </w:rPr>
        <w:t>3.2</w:t>
      </w:r>
      <w:r w:rsidRPr="00CB2844">
        <w:rPr>
          <w:lang w:val="uk-UA"/>
        </w:rPr>
        <w:t xml:space="preserve">. </w:t>
      </w:r>
      <w:r w:rsidR="00583B97" w:rsidRPr="00DF10AB">
        <w:rPr>
          <w:lang w:val="uk-UA"/>
        </w:rPr>
        <w:t>L3 Маркування пакетів</w:t>
      </w:r>
      <w:bookmarkEnd w:id="73"/>
      <w:bookmarkEnd w:id="74"/>
      <w:bookmarkEnd w:id="75"/>
    </w:p>
    <w:p w14:paraId="07C3406D" w14:textId="77777777" w:rsidR="00583B97" w:rsidRDefault="00583B97" w:rsidP="00583B97">
      <w:pPr>
        <w:pStyle w:val="CText"/>
      </w:pPr>
      <w:r w:rsidRPr="00583B97">
        <w:t>Подібно до заголовків Layer 2, заголовок IP має поля, які можна використовувати для класифікації трафіку в групи обробки. Найбільш широко використовуваними методами маркування L3 є тип посл</w:t>
      </w:r>
      <w:r>
        <w:t xml:space="preserve">уги </w:t>
      </w:r>
      <w:r w:rsidR="00254E59">
        <w:t>(ToS) і DSCP. На рисунку 1.5</w:t>
      </w:r>
      <w:r w:rsidRPr="00583B97">
        <w:t xml:space="preserve"> показаний типовий IP-заголовок.</w:t>
      </w:r>
    </w:p>
    <w:p w14:paraId="688B5D3A" w14:textId="77777777" w:rsidR="00583B97" w:rsidRDefault="00254E59" w:rsidP="00AB3F7B">
      <w:pPr>
        <w:pStyle w:val="CText"/>
        <w:ind w:firstLine="0"/>
        <w:jc w:val="center"/>
      </w:pPr>
      <w:r>
        <w:object w:dxaOrig="13906" w:dyaOrig="4575" w14:anchorId="3DC1C738">
          <v:shape id="_x0000_i1026" type="#_x0000_t75" style="width:488.1pt;height:159.65pt" o:ole="">
            <v:imagedata r:id="rId30" o:title=""/>
          </v:shape>
          <o:OLEObject Type="Embed" ProgID="Visio.Drawing.15" ShapeID="_x0000_i1026" DrawAspect="Content" ObjectID="_1620205064" r:id="rId31"/>
        </w:object>
      </w:r>
    </w:p>
    <w:p w14:paraId="6F53EA78" w14:textId="77777777" w:rsidR="00AB3F7B" w:rsidRDefault="00254E59" w:rsidP="00AB3F7B">
      <w:pPr>
        <w:pStyle w:val="CText"/>
        <w:ind w:firstLine="0"/>
        <w:jc w:val="center"/>
      </w:pPr>
      <w:r>
        <w:t>Рис. 1.5</w:t>
      </w:r>
      <w:r w:rsidR="00AB3F7B">
        <w:t>.</w:t>
      </w:r>
      <w:r w:rsidR="00AB3F7B" w:rsidRPr="00AB3F7B">
        <w:t xml:space="preserve"> IP</w:t>
      </w:r>
      <w:r w:rsidR="00AB3F7B">
        <w:t xml:space="preserve"> з</w:t>
      </w:r>
      <w:r w:rsidR="00AB3F7B" w:rsidRPr="00AB3F7B">
        <w:t xml:space="preserve">аголовок </w:t>
      </w:r>
    </w:p>
    <w:p w14:paraId="0156DD6E" w14:textId="77777777" w:rsidR="000D4CBF" w:rsidRDefault="000D4CBF" w:rsidP="00AB3F7B">
      <w:pPr>
        <w:pStyle w:val="CText"/>
        <w:ind w:firstLine="0"/>
      </w:pPr>
      <w:r>
        <w:t>Таблиця 1.</w:t>
      </w:r>
      <w:r w:rsidR="00254E59">
        <w:t>2</w:t>
      </w:r>
      <w:r w:rsidR="00AB3F7B" w:rsidRPr="00AB3F7B">
        <w:t xml:space="preserve"> деталізує біти пріо</w:t>
      </w:r>
      <w:r>
        <w:t>ритету та їхні можливі значення.</w:t>
      </w:r>
    </w:p>
    <w:p w14:paraId="7C7984B9" w14:textId="46A03205" w:rsidR="000D4CBF" w:rsidRDefault="00254E59" w:rsidP="000D4CBF">
      <w:pPr>
        <w:pStyle w:val="CText"/>
        <w:ind w:firstLine="0"/>
        <w:jc w:val="right"/>
      </w:pPr>
      <w:r>
        <w:t>Таблиця 1.2</w:t>
      </w:r>
      <w:r w:rsidR="00600B62">
        <w:t xml:space="preserve"> Класифікація бітів пріоритету</w:t>
      </w:r>
    </w:p>
    <w:tbl>
      <w:tblPr>
        <w:tblStyle w:val="af"/>
        <w:tblW w:w="0" w:type="auto"/>
        <w:jc w:val="center"/>
        <w:tblLook w:val="04A0" w:firstRow="1" w:lastRow="0" w:firstColumn="1" w:lastColumn="0" w:noHBand="0" w:noVBand="1"/>
      </w:tblPr>
      <w:tblGrid>
        <w:gridCol w:w="1980"/>
        <w:gridCol w:w="2126"/>
        <w:gridCol w:w="3260"/>
      </w:tblGrid>
      <w:tr w:rsidR="000D4CBF" w14:paraId="7A5A5DF6" w14:textId="77777777" w:rsidTr="000D4CBF">
        <w:trPr>
          <w:jc w:val="center"/>
        </w:trPr>
        <w:tc>
          <w:tcPr>
            <w:tcW w:w="1980" w:type="dxa"/>
            <w:vAlign w:val="center"/>
          </w:tcPr>
          <w:p w14:paraId="5CE59D26" w14:textId="77777777" w:rsidR="000D4CBF" w:rsidRPr="000D4CBF" w:rsidRDefault="000D4CBF" w:rsidP="000D4CBF">
            <w:pPr>
              <w:pStyle w:val="CText"/>
              <w:ind w:firstLine="0"/>
              <w:jc w:val="center"/>
            </w:pPr>
            <w:r>
              <w:t>Двійковий код</w:t>
            </w:r>
          </w:p>
        </w:tc>
        <w:tc>
          <w:tcPr>
            <w:tcW w:w="2126" w:type="dxa"/>
            <w:vAlign w:val="center"/>
          </w:tcPr>
          <w:p w14:paraId="6FCAAE6B" w14:textId="77777777" w:rsidR="000D4CBF" w:rsidRDefault="000D4CBF" w:rsidP="000D4CBF">
            <w:pPr>
              <w:pStyle w:val="CText"/>
              <w:ind w:firstLine="0"/>
              <w:jc w:val="center"/>
            </w:pPr>
            <w:r>
              <w:t>Десятковий код</w:t>
            </w:r>
          </w:p>
        </w:tc>
        <w:tc>
          <w:tcPr>
            <w:tcW w:w="3260" w:type="dxa"/>
            <w:vAlign w:val="center"/>
          </w:tcPr>
          <w:p w14:paraId="4D922320" w14:textId="77777777" w:rsidR="000D4CBF" w:rsidRDefault="000D4CBF" w:rsidP="000D4CBF">
            <w:pPr>
              <w:pStyle w:val="CText"/>
              <w:ind w:firstLine="0"/>
              <w:jc w:val="center"/>
            </w:pPr>
            <w:r>
              <w:t>Класифікація</w:t>
            </w:r>
          </w:p>
        </w:tc>
      </w:tr>
      <w:tr w:rsidR="000D4CBF" w14:paraId="32CE33E2" w14:textId="77777777" w:rsidTr="000D4CBF">
        <w:trPr>
          <w:jc w:val="center"/>
        </w:trPr>
        <w:tc>
          <w:tcPr>
            <w:tcW w:w="1980" w:type="dxa"/>
            <w:vAlign w:val="center"/>
          </w:tcPr>
          <w:p w14:paraId="77D39050" w14:textId="77777777" w:rsidR="000D4CBF" w:rsidRDefault="000D4CBF" w:rsidP="000D4CBF">
            <w:pPr>
              <w:pStyle w:val="CText"/>
              <w:ind w:firstLine="0"/>
              <w:jc w:val="center"/>
            </w:pPr>
            <w:r>
              <w:t>000</w:t>
            </w:r>
          </w:p>
        </w:tc>
        <w:tc>
          <w:tcPr>
            <w:tcW w:w="2126" w:type="dxa"/>
            <w:vAlign w:val="center"/>
          </w:tcPr>
          <w:p w14:paraId="0A544746" w14:textId="77777777" w:rsidR="000D4CBF" w:rsidRDefault="000D4CBF" w:rsidP="000D4CBF">
            <w:pPr>
              <w:pStyle w:val="CText"/>
              <w:ind w:firstLine="0"/>
              <w:jc w:val="center"/>
            </w:pPr>
            <w:r>
              <w:t>0</w:t>
            </w:r>
          </w:p>
        </w:tc>
        <w:tc>
          <w:tcPr>
            <w:tcW w:w="3260" w:type="dxa"/>
            <w:vAlign w:val="center"/>
          </w:tcPr>
          <w:p w14:paraId="5E3F05CB" w14:textId="77777777" w:rsidR="000D4CBF" w:rsidRDefault="000D4CBF" w:rsidP="000D4CBF">
            <w:pPr>
              <w:pStyle w:val="CText"/>
              <w:ind w:firstLine="0"/>
              <w:jc w:val="center"/>
            </w:pPr>
            <w:r>
              <w:t>Режим</w:t>
            </w:r>
          </w:p>
        </w:tc>
      </w:tr>
      <w:tr w:rsidR="000D4CBF" w14:paraId="53140A6F" w14:textId="77777777" w:rsidTr="000D4CBF">
        <w:trPr>
          <w:jc w:val="center"/>
        </w:trPr>
        <w:tc>
          <w:tcPr>
            <w:tcW w:w="1980" w:type="dxa"/>
            <w:vAlign w:val="center"/>
          </w:tcPr>
          <w:p w14:paraId="2BA93799" w14:textId="77777777" w:rsidR="000D4CBF" w:rsidRDefault="000D4CBF" w:rsidP="000D4CBF">
            <w:pPr>
              <w:pStyle w:val="CText"/>
              <w:ind w:firstLine="0"/>
              <w:jc w:val="center"/>
            </w:pPr>
            <w:r>
              <w:t>001</w:t>
            </w:r>
          </w:p>
        </w:tc>
        <w:tc>
          <w:tcPr>
            <w:tcW w:w="2126" w:type="dxa"/>
            <w:vAlign w:val="center"/>
          </w:tcPr>
          <w:p w14:paraId="15C6C1E6" w14:textId="77777777" w:rsidR="000D4CBF" w:rsidRDefault="000D4CBF" w:rsidP="000D4CBF">
            <w:pPr>
              <w:pStyle w:val="CText"/>
              <w:ind w:firstLine="0"/>
              <w:jc w:val="center"/>
            </w:pPr>
            <w:r>
              <w:t>1</w:t>
            </w:r>
          </w:p>
        </w:tc>
        <w:tc>
          <w:tcPr>
            <w:tcW w:w="3260" w:type="dxa"/>
            <w:vAlign w:val="center"/>
          </w:tcPr>
          <w:p w14:paraId="05095BD1" w14:textId="77777777" w:rsidR="000D4CBF" w:rsidRDefault="000D4CBF" w:rsidP="000D4CBF">
            <w:pPr>
              <w:pStyle w:val="CText"/>
              <w:ind w:firstLine="0"/>
              <w:jc w:val="center"/>
            </w:pPr>
            <w:r>
              <w:t>Пріоритет</w:t>
            </w:r>
          </w:p>
        </w:tc>
      </w:tr>
      <w:tr w:rsidR="000D4CBF" w14:paraId="7EBE83B5" w14:textId="77777777" w:rsidTr="000D4CBF">
        <w:trPr>
          <w:jc w:val="center"/>
        </w:trPr>
        <w:tc>
          <w:tcPr>
            <w:tcW w:w="1980" w:type="dxa"/>
            <w:vAlign w:val="center"/>
          </w:tcPr>
          <w:p w14:paraId="42E1364A" w14:textId="77777777" w:rsidR="000D4CBF" w:rsidRDefault="000D4CBF" w:rsidP="000D4CBF">
            <w:pPr>
              <w:pStyle w:val="CText"/>
              <w:ind w:firstLine="0"/>
              <w:jc w:val="center"/>
            </w:pPr>
            <w:r>
              <w:t>010</w:t>
            </w:r>
          </w:p>
        </w:tc>
        <w:tc>
          <w:tcPr>
            <w:tcW w:w="2126" w:type="dxa"/>
            <w:vAlign w:val="center"/>
          </w:tcPr>
          <w:p w14:paraId="54EC9949" w14:textId="77777777" w:rsidR="000D4CBF" w:rsidRDefault="000D4CBF" w:rsidP="000D4CBF">
            <w:pPr>
              <w:pStyle w:val="CText"/>
              <w:ind w:firstLine="0"/>
              <w:jc w:val="center"/>
            </w:pPr>
            <w:r>
              <w:t>2</w:t>
            </w:r>
          </w:p>
        </w:tc>
        <w:tc>
          <w:tcPr>
            <w:tcW w:w="3260" w:type="dxa"/>
            <w:vAlign w:val="center"/>
          </w:tcPr>
          <w:p w14:paraId="13C16EA6" w14:textId="77777777" w:rsidR="000D4CBF" w:rsidRDefault="000D4CBF" w:rsidP="000D4CBF">
            <w:pPr>
              <w:pStyle w:val="CText"/>
              <w:ind w:firstLine="0"/>
              <w:jc w:val="center"/>
            </w:pPr>
            <w:r>
              <w:t>Негайний</w:t>
            </w:r>
          </w:p>
        </w:tc>
      </w:tr>
      <w:tr w:rsidR="000D4CBF" w14:paraId="75B767D9" w14:textId="77777777" w:rsidTr="000D4CBF">
        <w:trPr>
          <w:jc w:val="center"/>
        </w:trPr>
        <w:tc>
          <w:tcPr>
            <w:tcW w:w="1980" w:type="dxa"/>
            <w:vAlign w:val="center"/>
          </w:tcPr>
          <w:p w14:paraId="6DCFB9CD" w14:textId="77777777" w:rsidR="000D4CBF" w:rsidRDefault="000D4CBF" w:rsidP="000D4CBF">
            <w:pPr>
              <w:pStyle w:val="CText"/>
              <w:ind w:firstLine="0"/>
              <w:jc w:val="center"/>
            </w:pPr>
            <w:r>
              <w:t>011</w:t>
            </w:r>
          </w:p>
        </w:tc>
        <w:tc>
          <w:tcPr>
            <w:tcW w:w="2126" w:type="dxa"/>
            <w:vAlign w:val="center"/>
          </w:tcPr>
          <w:p w14:paraId="5517E1D6" w14:textId="77777777" w:rsidR="000D4CBF" w:rsidRDefault="000D4CBF" w:rsidP="000D4CBF">
            <w:pPr>
              <w:pStyle w:val="CText"/>
              <w:ind w:firstLine="0"/>
              <w:jc w:val="center"/>
            </w:pPr>
            <w:r>
              <w:t>3</w:t>
            </w:r>
          </w:p>
        </w:tc>
        <w:tc>
          <w:tcPr>
            <w:tcW w:w="3260" w:type="dxa"/>
            <w:vAlign w:val="center"/>
          </w:tcPr>
          <w:p w14:paraId="103FAC08" w14:textId="77777777" w:rsidR="000D4CBF" w:rsidRPr="000D4CBF" w:rsidRDefault="000D4CBF" w:rsidP="000D4CBF">
            <w:pPr>
              <w:pStyle w:val="CText"/>
              <w:ind w:firstLine="0"/>
              <w:jc w:val="center"/>
            </w:pPr>
            <w:r>
              <w:t>Спалах</w:t>
            </w:r>
          </w:p>
        </w:tc>
      </w:tr>
      <w:tr w:rsidR="000D4CBF" w14:paraId="0304E289" w14:textId="77777777" w:rsidTr="000D4CBF">
        <w:trPr>
          <w:jc w:val="center"/>
        </w:trPr>
        <w:tc>
          <w:tcPr>
            <w:tcW w:w="1980" w:type="dxa"/>
            <w:vAlign w:val="center"/>
          </w:tcPr>
          <w:p w14:paraId="1817F1D6" w14:textId="77777777" w:rsidR="000D4CBF" w:rsidRDefault="000D4CBF" w:rsidP="000D4CBF">
            <w:pPr>
              <w:pStyle w:val="CText"/>
              <w:ind w:firstLine="0"/>
              <w:jc w:val="center"/>
            </w:pPr>
            <w:r>
              <w:t>100</w:t>
            </w:r>
          </w:p>
        </w:tc>
        <w:tc>
          <w:tcPr>
            <w:tcW w:w="2126" w:type="dxa"/>
            <w:vAlign w:val="center"/>
          </w:tcPr>
          <w:p w14:paraId="69A557E9" w14:textId="77777777" w:rsidR="000D4CBF" w:rsidRDefault="000D4CBF" w:rsidP="000D4CBF">
            <w:pPr>
              <w:pStyle w:val="CText"/>
              <w:ind w:firstLine="0"/>
              <w:jc w:val="center"/>
            </w:pPr>
            <w:r>
              <w:t>4</w:t>
            </w:r>
          </w:p>
        </w:tc>
        <w:tc>
          <w:tcPr>
            <w:tcW w:w="3260" w:type="dxa"/>
            <w:vAlign w:val="center"/>
          </w:tcPr>
          <w:p w14:paraId="072A7631" w14:textId="77777777" w:rsidR="000D4CBF" w:rsidRDefault="000D4CBF" w:rsidP="000D4CBF">
            <w:pPr>
              <w:pStyle w:val="CText"/>
              <w:ind w:firstLine="0"/>
              <w:jc w:val="center"/>
            </w:pPr>
            <w:r>
              <w:t>Відхилення спалаху</w:t>
            </w:r>
          </w:p>
        </w:tc>
      </w:tr>
      <w:tr w:rsidR="000D4CBF" w14:paraId="347913D3" w14:textId="77777777" w:rsidTr="000D4CBF">
        <w:trPr>
          <w:jc w:val="center"/>
        </w:trPr>
        <w:tc>
          <w:tcPr>
            <w:tcW w:w="1980" w:type="dxa"/>
            <w:vAlign w:val="center"/>
          </w:tcPr>
          <w:p w14:paraId="6D73661A" w14:textId="77777777" w:rsidR="000D4CBF" w:rsidRDefault="000D4CBF" w:rsidP="000D4CBF">
            <w:pPr>
              <w:pStyle w:val="CText"/>
              <w:ind w:firstLine="0"/>
              <w:jc w:val="center"/>
            </w:pPr>
            <w:r>
              <w:t>101</w:t>
            </w:r>
          </w:p>
        </w:tc>
        <w:tc>
          <w:tcPr>
            <w:tcW w:w="2126" w:type="dxa"/>
            <w:vAlign w:val="center"/>
          </w:tcPr>
          <w:p w14:paraId="7F20E676" w14:textId="77777777" w:rsidR="000D4CBF" w:rsidRDefault="000D4CBF" w:rsidP="000D4CBF">
            <w:pPr>
              <w:pStyle w:val="CText"/>
              <w:ind w:firstLine="0"/>
              <w:jc w:val="center"/>
            </w:pPr>
            <w:r>
              <w:t>5</w:t>
            </w:r>
          </w:p>
        </w:tc>
        <w:tc>
          <w:tcPr>
            <w:tcW w:w="3260" w:type="dxa"/>
            <w:vAlign w:val="center"/>
          </w:tcPr>
          <w:p w14:paraId="2C3626BE" w14:textId="77777777" w:rsidR="000D4CBF" w:rsidRDefault="000D4CBF" w:rsidP="000D4CBF">
            <w:pPr>
              <w:pStyle w:val="CText"/>
              <w:ind w:firstLine="0"/>
              <w:jc w:val="center"/>
            </w:pPr>
            <w:r>
              <w:t>Критичний</w:t>
            </w:r>
          </w:p>
        </w:tc>
      </w:tr>
      <w:tr w:rsidR="000D4CBF" w14:paraId="743EABEA" w14:textId="77777777" w:rsidTr="000D4CBF">
        <w:trPr>
          <w:jc w:val="center"/>
        </w:trPr>
        <w:tc>
          <w:tcPr>
            <w:tcW w:w="1980" w:type="dxa"/>
            <w:vAlign w:val="center"/>
          </w:tcPr>
          <w:p w14:paraId="23FA6676" w14:textId="77777777" w:rsidR="000D4CBF" w:rsidRDefault="000D4CBF" w:rsidP="000D4CBF">
            <w:pPr>
              <w:pStyle w:val="CText"/>
              <w:ind w:firstLine="0"/>
              <w:jc w:val="center"/>
            </w:pPr>
            <w:r>
              <w:t>110</w:t>
            </w:r>
          </w:p>
        </w:tc>
        <w:tc>
          <w:tcPr>
            <w:tcW w:w="2126" w:type="dxa"/>
            <w:vAlign w:val="center"/>
          </w:tcPr>
          <w:p w14:paraId="58398A6B" w14:textId="77777777" w:rsidR="000D4CBF" w:rsidRDefault="000D4CBF" w:rsidP="000D4CBF">
            <w:pPr>
              <w:pStyle w:val="CText"/>
              <w:ind w:firstLine="0"/>
              <w:jc w:val="center"/>
            </w:pPr>
            <w:r>
              <w:t>6</w:t>
            </w:r>
          </w:p>
        </w:tc>
        <w:tc>
          <w:tcPr>
            <w:tcW w:w="3260" w:type="dxa"/>
            <w:vAlign w:val="center"/>
          </w:tcPr>
          <w:p w14:paraId="328004A3" w14:textId="77777777" w:rsidR="000D4CBF" w:rsidRDefault="000D4CBF" w:rsidP="000D4CBF">
            <w:pPr>
              <w:pStyle w:val="CText"/>
              <w:ind w:firstLine="0"/>
              <w:jc w:val="center"/>
            </w:pPr>
            <w:r>
              <w:t>Міжмережевий контроль</w:t>
            </w:r>
          </w:p>
        </w:tc>
      </w:tr>
      <w:tr w:rsidR="000D4CBF" w14:paraId="42A3B697" w14:textId="77777777" w:rsidTr="000D4CBF">
        <w:trPr>
          <w:jc w:val="center"/>
        </w:trPr>
        <w:tc>
          <w:tcPr>
            <w:tcW w:w="1980" w:type="dxa"/>
            <w:vAlign w:val="center"/>
          </w:tcPr>
          <w:p w14:paraId="235633E2" w14:textId="77777777" w:rsidR="000D4CBF" w:rsidRDefault="000D4CBF" w:rsidP="000D4CBF">
            <w:pPr>
              <w:pStyle w:val="CText"/>
              <w:ind w:firstLine="0"/>
              <w:jc w:val="center"/>
            </w:pPr>
            <w:r>
              <w:t>111</w:t>
            </w:r>
          </w:p>
        </w:tc>
        <w:tc>
          <w:tcPr>
            <w:tcW w:w="2126" w:type="dxa"/>
            <w:vAlign w:val="center"/>
          </w:tcPr>
          <w:p w14:paraId="3D1132F4" w14:textId="77777777" w:rsidR="000D4CBF" w:rsidRDefault="000D4CBF" w:rsidP="000D4CBF">
            <w:pPr>
              <w:pStyle w:val="CText"/>
              <w:ind w:firstLine="0"/>
              <w:jc w:val="center"/>
            </w:pPr>
            <w:r>
              <w:t>7</w:t>
            </w:r>
          </w:p>
        </w:tc>
        <w:tc>
          <w:tcPr>
            <w:tcW w:w="3260" w:type="dxa"/>
            <w:vAlign w:val="center"/>
          </w:tcPr>
          <w:p w14:paraId="57DC89EA" w14:textId="77777777" w:rsidR="000D4CBF" w:rsidRDefault="000D4CBF" w:rsidP="000D4CBF">
            <w:pPr>
              <w:pStyle w:val="CText"/>
              <w:ind w:firstLine="0"/>
              <w:jc w:val="center"/>
            </w:pPr>
            <w:r>
              <w:t>Мережевий контроль</w:t>
            </w:r>
          </w:p>
        </w:tc>
      </w:tr>
    </w:tbl>
    <w:p w14:paraId="1DA09DDE" w14:textId="77777777" w:rsidR="000D4CBF" w:rsidRDefault="000D4CBF" w:rsidP="000D4CBF">
      <w:pPr>
        <w:pStyle w:val="CText"/>
        <w:ind w:firstLine="0"/>
      </w:pPr>
    </w:p>
    <w:p w14:paraId="35D50D6A" w14:textId="77777777" w:rsidR="000D4CBF" w:rsidRDefault="000D4CBF" w:rsidP="00F303E4">
      <w:pPr>
        <w:pStyle w:val="CText"/>
        <w:numPr>
          <w:ilvl w:val="0"/>
          <w:numId w:val="14"/>
        </w:numPr>
      </w:pPr>
      <w:r>
        <w:t>Затримка - коли встановлено значення 1, пакет запитує низьку затримку.</w:t>
      </w:r>
    </w:p>
    <w:p w14:paraId="49706516" w14:textId="77777777" w:rsidR="000D4CBF" w:rsidRDefault="000D4CBF" w:rsidP="00F303E4">
      <w:pPr>
        <w:pStyle w:val="CText"/>
        <w:numPr>
          <w:ilvl w:val="0"/>
          <w:numId w:val="14"/>
        </w:numPr>
      </w:pPr>
      <w:r>
        <w:t>Пропускна здатність - при встановленні в 1 пакет вимагає високої пропускної здатності.</w:t>
      </w:r>
    </w:p>
    <w:p w14:paraId="77E2E511" w14:textId="77777777" w:rsidR="000D4CBF" w:rsidRDefault="000D4CBF" w:rsidP="00F303E4">
      <w:pPr>
        <w:pStyle w:val="CText"/>
        <w:numPr>
          <w:ilvl w:val="0"/>
          <w:numId w:val="14"/>
        </w:numPr>
      </w:pPr>
      <w:r>
        <w:lastRenderedPageBreak/>
        <w:t>Надійність - при встановленні на «1», пакет вимагає високої надійності.</w:t>
      </w:r>
    </w:p>
    <w:p w14:paraId="567AA27A" w14:textId="77777777" w:rsidR="00DA1112" w:rsidRDefault="000D4CBF" w:rsidP="00DA1112">
      <w:pPr>
        <w:pStyle w:val="CText"/>
      </w:pPr>
      <w:r w:rsidRPr="000D4CBF">
        <w:t>Кодова точка диференційованої служби (DSCP) була визначена в RFC 2474 і RFC 2475</w:t>
      </w:r>
      <w:r w:rsidR="001B1E3C" w:rsidRPr="001B1E3C">
        <w:rPr>
          <w:lang w:val="ru-RU"/>
        </w:rPr>
        <w:t xml:space="preserve"> [12]</w:t>
      </w:r>
      <w:r w:rsidRPr="000D4CBF">
        <w:t xml:space="preserve">. DiffServ (DS) має більше рівнів пріоритету, ніж у ToS, оскільки DS має більше бітів пріоритету. DiffServ використовує ті самі три найважливіші, як ToS, щоб визначити пріоритет, але використовує наступні три біти для подальшого вдосконалення. Поля DS використовуються для визначення поведінки на хоп (PHB) пакета. </w:t>
      </w:r>
      <w:r w:rsidR="00DA1112">
        <w:t>Біти ECN не були в оригінальних RFC DSCP. Пізніше вони були додані пізніше RFC 3168, щоб дозволити повідомлення про перевантаження на шляху</w:t>
      </w:r>
      <w:r w:rsidR="001B1E3C" w:rsidRPr="000C7676">
        <w:t xml:space="preserve"> [13]</w:t>
      </w:r>
      <w:r w:rsidR="00DA1112">
        <w:t>.</w:t>
      </w:r>
    </w:p>
    <w:p w14:paraId="39B81257" w14:textId="77777777" w:rsidR="000D4CBF" w:rsidRDefault="00DA1112" w:rsidP="00DA1112">
      <w:pPr>
        <w:pStyle w:val="CText"/>
      </w:pPr>
      <w:r>
        <w:t>RFC 2597 для DiffServ визначає PHB з гарантованою переадресацією (AF), який може бути використаний постачальником послуг для надання різних гарантій переадресації на основі різних класів автофокусування. Існує чотири різні класи AF з трьома різними ймовірностями падіння.</w:t>
      </w:r>
    </w:p>
    <w:p w14:paraId="65A45C49" w14:textId="77777777" w:rsidR="00DA1112" w:rsidRDefault="00DA1112" w:rsidP="00DA1112">
      <w:pPr>
        <w:pStyle w:val="CText"/>
      </w:pPr>
      <w:r>
        <w:t>RFC 2598 для DiffServ визначає прискорене пересилання (EF) PHB. "EF PHB може використовуватися для побудови низьких втрат, низьких затримок, низького джиттера, гарантованої пропускної здатності та наскрізного обслуговування за допомогою доменів DS (Diffserv)</w:t>
      </w:r>
      <w:r w:rsidR="001B1E3C">
        <w:rPr>
          <w:lang w:val="ru-RU"/>
        </w:rPr>
        <w:t xml:space="preserve"> [14</w:t>
      </w:r>
      <w:r w:rsidR="001B1E3C" w:rsidRPr="001B1E3C">
        <w:rPr>
          <w:lang w:val="ru-RU"/>
        </w:rPr>
        <w:t>]</w:t>
      </w:r>
      <w:r>
        <w:t>. Ця послуга також була описана як «Преміальна послуга». Для EF PHB рекомендується використовувати код 101110.</w:t>
      </w:r>
    </w:p>
    <w:p w14:paraId="6D753DB3" w14:textId="77777777" w:rsidR="00DA1112" w:rsidRDefault="00DA1112" w:rsidP="00DA1112">
      <w:pPr>
        <w:pStyle w:val="CText"/>
      </w:pPr>
      <w:r>
        <w:t>Всі PHB вимагають підтримки постачальників для реалізації, і не всі постачальники повністю підтримують їх.</w:t>
      </w:r>
    </w:p>
    <w:p w14:paraId="45CCEC6B" w14:textId="77777777" w:rsidR="00254E59" w:rsidRPr="00254E59" w:rsidRDefault="00254E59" w:rsidP="00254E59">
      <w:pPr>
        <w:pStyle w:val="CText"/>
        <w:outlineLvl w:val="1"/>
        <w:rPr>
          <w:b/>
        </w:rPr>
      </w:pPr>
      <w:bookmarkStart w:id="76" w:name="_Toc9459695"/>
      <w:bookmarkStart w:id="77" w:name="_Toc9461099"/>
      <w:bookmarkStart w:id="78" w:name="_Toc9461149"/>
      <w:r w:rsidRPr="00254E59">
        <w:rPr>
          <w:b/>
        </w:rPr>
        <w:t>1.4. Порівняння SFlow, NetFlow та SNMP технологій</w:t>
      </w:r>
      <w:bookmarkEnd w:id="76"/>
      <w:bookmarkEnd w:id="77"/>
      <w:bookmarkEnd w:id="78"/>
    </w:p>
    <w:p w14:paraId="6196B064" w14:textId="77777777" w:rsidR="00254E59" w:rsidRPr="00FE64A6" w:rsidRDefault="00254E59" w:rsidP="00254E59">
      <w:pPr>
        <w:spacing w:after="0" w:line="360" w:lineRule="auto"/>
        <w:ind w:firstLine="567"/>
        <w:jc w:val="both"/>
        <w:rPr>
          <w:rFonts w:ascii="Times New Roman" w:hAnsi="Times New Roman"/>
          <w:sz w:val="28"/>
          <w:szCs w:val="28"/>
        </w:rPr>
      </w:pPr>
      <w:r w:rsidRPr="00FE64A6">
        <w:rPr>
          <w:rFonts w:ascii="Times New Roman" w:hAnsi="Times New Roman"/>
          <w:sz w:val="28"/>
          <w:szCs w:val="28"/>
        </w:rPr>
        <w:t xml:space="preserve">Ефективний моніторинг мережі та управління трафіком є життєво важливими для забезпечення максимальної продуктивності мережі. Хоча SFlow, NetFlow і SNMP пропонують різні засоби моніторингу мережевого трафіку, час від часу виникає питання: SFlow проти NetFlow проти SNMP, що краще? Ця стаття надасть деяке розуміння проблеми, вирішуючи відмінності </w:t>
      </w:r>
      <w:r w:rsidRPr="00FE64A6">
        <w:rPr>
          <w:rFonts w:ascii="Times New Roman" w:hAnsi="Times New Roman"/>
          <w:sz w:val="28"/>
          <w:szCs w:val="28"/>
        </w:rPr>
        <w:lastRenderedPageBreak/>
        <w:t>між SFlow і NetFlow, SFlow проти SNMP і NetFlow проти SNMP. Однак найкраще рішення завжди залежить від стану мережі та наявних ресурсів.</w:t>
      </w:r>
    </w:p>
    <w:p w14:paraId="6CF9DF44" w14:textId="77777777" w:rsidR="00254E59" w:rsidRDefault="00254E59" w:rsidP="00254E59">
      <w:pPr>
        <w:spacing w:after="0" w:line="360" w:lineRule="auto"/>
        <w:jc w:val="both"/>
        <w:rPr>
          <w:rFonts w:ascii="Times New Roman" w:hAnsi="Times New Roman"/>
          <w:sz w:val="28"/>
          <w:szCs w:val="28"/>
        </w:rPr>
      </w:pPr>
      <w:r w:rsidRPr="00FE64A6">
        <w:rPr>
          <w:rFonts w:ascii="Times New Roman" w:hAnsi="Times New Roman"/>
          <w:sz w:val="28"/>
          <w:szCs w:val="28"/>
        </w:rPr>
        <w:t>SFlow проти NetFlow, дискусія між цими двома протоколами потоку існує вже багато років. SFlow розроблена корпорацією InMon. Він призначений для сумісності на багатьох різних платформах комутаторів і мережевих маршрутизаторів, що дозволяє SFlow зростати в популярності. SFlow використовує спеціальний чіп, який вбудований в апаратне забезпечення, яке знімає навантаження з процесора і пам'яті. SFlow є зразком, тому точне представлення 100% трафіку на інтерфейс практично неможливе</w:t>
      </w:r>
      <w:r>
        <w:rPr>
          <w:rFonts w:ascii="Times New Roman" w:hAnsi="Times New Roman"/>
          <w:sz w:val="28"/>
          <w:szCs w:val="28"/>
        </w:rPr>
        <w:t xml:space="preserve"> (рис. 1.6)</w:t>
      </w:r>
      <w:r w:rsidRPr="00FE64A6">
        <w:rPr>
          <w:rFonts w:ascii="Times New Roman" w:hAnsi="Times New Roman"/>
          <w:sz w:val="28"/>
          <w:szCs w:val="28"/>
        </w:rPr>
        <w:t>.</w:t>
      </w:r>
    </w:p>
    <w:p w14:paraId="48F725F8" w14:textId="77777777" w:rsidR="00254E59" w:rsidRDefault="00254E59" w:rsidP="00254E59">
      <w:pPr>
        <w:spacing w:after="0" w:line="360" w:lineRule="auto"/>
        <w:ind w:left="-426"/>
        <w:jc w:val="center"/>
      </w:pPr>
      <w:r>
        <w:object w:dxaOrig="16155" w:dyaOrig="4695" w14:anchorId="3262EFCF">
          <v:shape id="_x0000_i1027" type="#_x0000_t75" style="width:506.45pt;height:146.95pt" o:ole="">
            <v:imagedata r:id="rId32" o:title=""/>
          </v:shape>
          <o:OLEObject Type="Embed" ProgID="Visio.Drawing.15" ShapeID="_x0000_i1027" DrawAspect="Content" ObjectID="_1620205065" r:id="rId33"/>
        </w:object>
      </w:r>
    </w:p>
    <w:p w14:paraId="0B77DCAD" w14:textId="77777777" w:rsidR="00254E59" w:rsidRPr="00FE64A6" w:rsidRDefault="00254E59" w:rsidP="00254E59">
      <w:pPr>
        <w:spacing w:after="0" w:line="360" w:lineRule="auto"/>
        <w:ind w:left="-426"/>
        <w:jc w:val="center"/>
        <w:rPr>
          <w:rFonts w:ascii="Times New Roman" w:hAnsi="Times New Roman"/>
          <w:sz w:val="28"/>
          <w:szCs w:val="28"/>
        </w:rPr>
      </w:pPr>
      <w:r w:rsidRPr="00FE64A6">
        <w:rPr>
          <w:rFonts w:ascii="Times New Roman" w:hAnsi="Times New Roman"/>
          <w:sz w:val="28"/>
          <w:szCs w:val="28"/>
        </w:rPr>
        <w:t>Рисунок</w:t>
      </w:r>
      <w:r>
        <w:rPr>
          <w:rFonts w:ascii="Times New Roman" w:hAnsi="Times New Roman"/>
          <w:sz w:val="28"/>
          <w:szCs w:val="28"/>
        </w:rPr>
        <w:t xml:space="preserve"> 1.6. Принцип роботи технології </w:t>
      </w:r>
      <w:r w:rsidRPr="00FE64A6">
        <w:rPr>
          <w:rFonts w:ascii="Times New Roman" w:hAnsi="Times New Roman"/>
          <w:sz w:val="28"/>
          <w:szCs w:val="28"/>
        </w:rPr>
        <w:t>SFlow</w:t>
      </w:r>
    </w:p>
    <w:p w14:paraId="10599D8F" w14:textId="77777777" w:rsidR="00254E59" w:rsidRPr="00254E59" w:rsidRDefault="00254E59" w:rsidP="00254E59">
      <w:pPr>
        <w:spacing w:after="0" w:line="360" w:lineRule="auto"/>
        <w:ind w:firstLine="567"/>
        <w:jc w:val="both"/>
        <w:rPr>
          <w:rFonts w:ascii="Times New Roman" w:hAnsi="Times New Roman"/>
          <w:sz w:val="28"/>
          <w:szCs w:val="28"/>
        </w:rPr>
      </w:pPr>
      <w:r w:rsidRPr="00FE64A6">
        <w:rPr>
          <w:rFonts w:ascii="Times New Roman" w:hAnsi="Times New Roman"/>
          <w:sz w:val="28"/>
          <w:szCs w:val="28"/>
        </w:rPr>
        <w:t xml:space="preserve">NetFlow почалася як власна технологія, розроблена компанією Cisco. Вона представлена в комутаторах і маршрутизаторах Cisco, що дає змогу мережевим пристроям експортувати дані IP-потоку в колектор NetFlow / аналізатор NetFlow, який збирається, обробляється і далі розкривається. NetFlow може бути майже на 100% точним у представленні, хто спілкується через пристрій, маючи дуже малий вплив на процесор. На рисунку </w:t>
      </w:r>
      <w:r>
        <w:rPr>
          <w:rFonts w:ascii="Times New Roman" w:hAnsi="Times New Roman"/>
          <w:sz w:val="28"/>
          <w:szCs w:val="28"/>
        </w:rPr>
        <w:t xml:space="preserve">1.7 показаний принцип роботи технології </w:t>
      </w:r>
      <w:r>
        <w:rPr>
          <w:rFonts w:ascii="Times New Roman" w:hAnsi="Times New Roman"/>
          <w:sz w:val="28"/>
          <w:szCs w:val="28"/>
          <w:lang w:val="en-US"/>
        </w:rPr>
        <w:t>NetFlow.</w:t>
      </w:r>
    </w:p>
    <w:p w14:paraId="58FE4014" w14:textId="77777777" w:rsidR="00254E59" w:rsidRDefault="00254E59" w:rsidP="00254E59">
      <w:pPr>
        <w:spacing w:after="0" w:line="360" w:lineRule="auto"/>
        <w:ind w:left="-284"/>
        <w:jc w:val="both"/>
      </w:pPr>
      <w:r>
        <w:object w:dxaOrig="11746" w:dyaOrig="7006" w14:anchorId="1896B796">
          <v:shape id="_x0000_i1028" type="#_x0000_t75" style="width:492.15pt;height:293.2pt" o:ole="">
            <v:imagedata r:id="rId34" o:title=""/>
          </v:shape>
          <o:OLEObject Type="Embed" ProgID="Visio.Drawing.15" ShapeID="_x0000_i1028" DrawAspect="Content" ObjectID="_1620205066" r:id="rId35"/>
        </w:object>
      </w:r>
    </w:p>
    <w:p w14:paraId="4299EE53" w14:textId="77777777" w:rsidR="00254E59" w:rsidRPr="00FE64A6" w:rsidRDefault="00254E59" w:rsidP="00254E59">
      <w:pPr>
        <w:spacing w:after="0" w:line="360" w:lineRule="auto"/>
        <w:ind w:left="-284" w:firstLine="284"/>
        <w:jc w:val="center"/>
        <w:rPr>
          <w:rFonts w:ascii="Times New Roman" w:hAnsi="Times New Roman"/>
          <w:sz w:val="28"/>
          <w:szCs w:val="28"/>
        </w:rPr>
      </w:pPr>
      <w:r w:rsidRPr="00FE64A6">
        <w:rPr>
          <w:rFonts w:ascii="Times New Roman" w:hAnsi="Times New Roman"/>
          <w:sz w:val="28"/>
          <w:szCs w:val="28"/>
        </w:rPr>
        <w:t>Рисунок</w:t>
      </w:r>
      <w:r>
        <w:rPr>
          <w:rFonts w:ascii="Times New Roman" w:hAnsi="Times New Roman"/>
          <w:sz w:val="28"/>
          <w:szCs w:val="28"/>
        </w:rPr>
        <w:t xml:space="preserve"> 1.7. Принцип роботи технології </w:t>
      </w:r>
      <w:r>
        <w:rPr>
          <w:rFonts w:ascii="Times New Roman" w:hAnsi="Times New Roman"/>
          <w:sz w:val="28"/>
          <w:szCs w:val="28"/>
          <w:lang w:val="en-US"/>
        </w:rPr>
        <w:t>Net</w:t>
      </w:r>
      <w:r w:rsidRPr="00FE64A6">
        <w:rPr>
          <w:rFonts w:ascii="Times New Roman" w:hAnsi="Times New Roman"/>
          <w:sz w:val="28"/>
          <w:szCs w:val="28"/>
        </w:rPr>
        <w:t>Flow</w:t>
      </w:r>
    </w:p>
    <w:p w14:paraId="2658CFE1" w14:textId="77777777" w:rsidR="00254E59" w:rsidRPr="00FA71D9" w:rsidRDefault="00254E59" w:rsidP="00254E59">
      <w:pPr>
        <w:spacing w:after="0" w:line="360" w:lineRule="auto"/>
        <w:ind w:left="-284" w:firstLine="851"/>
        <w:jc w:val="both"/>
        <w:rPr>
          <w:rFonts w:ascii="Times New Roman" w:hAnsi="Times New Roman"/>
          <w:sz w:val="28"/>
          <w:szCs w:val="28"/>
        </w:rPr>
      </w:pPr>
      <w:r w:rsidRPr="00FA71D9">
        <w:rPr>
          <w:rFonts w:ascii="Times New Roman" w:hAnsi="Times New Roman"/>
          <w:sz w:val="28"/>
          <w:szCs w:val="28"/>
        </w:rPr>
        <w:t>Найбільш помітною відмінністю між SFlow і NetFlow є те, що SFlow є незалежним мережевим рівнем і має можливість пробувати все і отримати доступ до трафіку з шару 2-7 OSI, тоді як NetFlow обмежується тільки трафіком IP. Якщо ви вагаєтеся вибрати SFlow проти NetFlow, вам д</w:t>
      </w:r>
      <w:r>
        <w:rPr>
          <w:rFonts w:ascii="Times New Roman" w:hAnsi="Times New Roman"/>
          <w:sz w:val="28"/>
          <w:szCs w:val="28"/>
        </w:rPr>
        <w:t>оведеться врахувати ці аспекти:</w:t>
      </w:r>
    </w:p>
    <w:p w14:paraId="382BA987" w14:textId="77777777" w:rsidR="00254E59" w:rsidRPr="00FE64A6" w:rsidRDefault="00254E59" w:rsidP="00254E59">
      <w:pPr>
        <w:pStyle w:val="ad"/>
        <w:numPr>
          <w:ilvl w:val="0"/>
          <w:numId w:val="18"/>
        </w:numPr>
        <w:spacing w:after="0" w:line="360" w:lineRule="auto"/>
        <w:jc w:val="both"/>
        <w:rPr>
          <w:rFonts w:ascii="Times New Roman" w:hAnsi="Times New Roman"/>
          <w:sz w:val="28"/>
          <w:szCs w:val="28"/>
          <w:lang w:val="uk-UA"/>
        </w:rPr>
      </w:pPr>
      <w:r w:rsidRPr="00FE64A6">
        <w:rPr>
          <w:rFonts w:ascii="Times New Roman" w:hAnsi="Times New Roman"/>
          <w:sz w:val="28"/>
          <w:szCs w:val="28"/>
          <w:lang w:val="uk-UA"/>
        </w:rPr>
        <w:t>Якщо мережа підтримує багатопротокольне середовище, ви можете розглянути протокол SFlow і комутатори.</w:t>
      </w:r>
    </w:p>
    <w:p w14:paraId="7E13821F" w14:textId="77777777" w:rsidR="00254E59" w:rsidRPr="00FE64A6" w:rsidRDefault="00254E59" w:rsidP="00254E59">
      <w:pPr>
        <w:pStyle w:val="ad"/>
        <w:numPr>
          <w:ilvl w:val="0"/>
          <w:numId w:val="18"/>
        </w:numPr>
        <w:spacing w:after="0" w:line="360" w:lineRule="auto"/>
        <w:jc w:val="both"/>
        <w:rPr>
          <w:rFonts w:ascii="Times New Roman" w:hAnsi="Times New Roman"/>
          <w:sz w:val="28"/>
          <w:szCs w:val="28"/>
          <w:lang w:val="uk-UA"/>
        </w:rPr>
      </w:pPr>
      <w:r w:rsidRPr="00FE64A6">
        <w:rPr>
          <w:rFonts w:ascii="Times New Roman" w:hAnsi="Times New Roman"/>
          <w:sz w:val="28"/>
          <w:szCs w:val="28"/>
          <w:lang w:val="uk-UA"/>
        </w:rPr>
        <w:t>Якщо мережа підтримує лише трафік, заснований на протоколі IP, буде виконано перемикач NetFlow.</w:t>
      </w:r>
    </w:p>
    <w:p w14:paraId="4D73D68C" w14:textId="77777777" w:rsidR="00254E59" w:rsidRPr="00FE64A6" w:rsidRDefault="00254E59" w:rsidP="00254E59">
      <w:pPr>
        <w:pStyle w:val="ad"/>
        <w:numPr>
          <w:ilvl w:val="0"/>
          <w:numId w:val="17"/>
        </w:numPr>
        <w:spacing w:after="0" w:line="360" w:lineRule="auto"/>
        <w:jc w:val="both"/>
        <w:rPr>
          <w:rFonts w:ascii="Times New Roman" w:hAnsi="Times New Roman"/>
          <w:sz w:val="28"/>
          <w:szCs w:val="28"/>
          <w:lang w:val="uk-UA"/>
        </w:rPr>
      </w:pPr>
      <w:r w:rsidRPr="00FE64A6">
        <w:rPr>
          <w:rFonts w:ascii="Times New Roman" w:hAnsi="Times New Roman"/>
          <w:sz w:val="28"/>
          <w:szCs w:val="28"/>
          <w:lang w:val="uk-UA"/>
        </w:rPr>
        <w:t>Якщо потрібна 100% точність мережевого трафіку та підзвітності, краще підійде комутатор NetFlow.</w:t>
      </w:r>
    </w:p>
    <w:p w14:paraId="6FFA994A" w14:textId="77777777" w:rsidR="00254E59" w:rsidRDefault="00254E59" w:rsidP="00254E59">
      <w:pPr>
        <w:spacing w:after="0" w:line="360" w:lineRule="auto"/>
        <w:ind w:left="-284" w:firstLine="851"/>
        <w:jc w:val="both"/>
        <w:rPr>
          <w:rFonts w:ascii="Times New Roman" w:hAnsi="Times New Roman"/>
          <w:sz w:val="28"/>
          <w:szCs w:val="28"/>
        </w:rPr>
      </w:pPr>
      <w:r w:rsidRPr="00FA71D9">
        <w:rPr>
          <w:rFonts w:ascii="Times New Roman" w:hAnsi="Times New Roman"/>
          <w:sz w:val="28"/>
          <w:szCs w:val="28"/>
        </w:rPr>
        <w:t xml:space="preserve">Що таке SNMP vs xflow (SFlow / NetFlow)? Відомо, що як SFlow, так і NetFlow можна використовувати для отримання видимості мережі та вимірювання використання пропускної здатності. Вони також є найпотужнішим варіантом моніторингу для мереж високого трафіку та просунутих користувачів. З іншого боку, SNMP (Simple Network Management Protocol - простий протокол </w:t>
      </w:r>
      <w:r w:rsidRPr="00FA71D9">
        <w:rPr>
          <w:rFonts w:ascii="Times New Roman" w:hAnsi="Times New Roman"/>
          <w:sz w:val="28"/>
          <w:szCs w:val="28"/>
        </w:rPr>
        <w:lastRenderedPageBreak/>
        <w:t>керування мережею) є основним засобом збору даних про пропускну спроможність та використання мережі. Моніторинг використання пропускної здатності маршрутизаторів і комутаторів по портам є найпоширенішим використанням SNMP, а також моніторингу показань пристроїв, таких як пам'ять, завантаження процесора тощо. трафіку по службі / протоколу.</w:t>
      </w:r>
    </w:p>
    <w:p w14:paraId="7BD7A351" w14:textId="77777777" w:rsidR="00254E59" w:rsidRPr="00FA71D9" w:rsidRDefault="00254E59" w:rsidP="00254E59">
      <w:pPr>
        <w:spacing w:after="0" w:line="360" w:lineRule="auto"/>
        <w:ind w:left="-284" w:firstLine="851"/>
        <w:jc w:val="both"/>
        <w:rPr>
          <w:rFonts w:ascii="Times New Roman" w:hAnsi="Times New Roman"/>
          <w:sz w:val="28"/>
          <w:szCs w:val="28"/>
        </w:rPr>
      </w:pPr>
      <w:r w:rsidRPr="00FA71D9">
        <w:rPr>
          <w:rFonts w:ascii="Times New Roman" w:hAnsi="Times New Roman"/>
          <w:sz w:val="28"/>
          <w:szCs w:val="28"/>
        </w:rPr>
        <w:t>NMP vs SFlow: протокол SNMP виявився дуже популярним протоколом керування мережею, який використовується в основному для моніторингу мережі. Що стосується керування продуктивністю на маршрутизаторах / комутаторах, особливо у випадку з багатопротокольною передачею, то незалежний шар SFlow повинен бути вибором для збору, моніто</w:t>
      </w:r>
      <w:r>
        <w:rPr>
          <w:rFonts w:ascii="Times New Roman" w:hAnsi="Times New Roman"/>
          <w:sz w:val="28"/>
          <w:szCs w:val="28"/>
        </w:rPr>
        <w:t>рингу та аналізу трафіку даних.</w:t>
      </w:r>
    </w:p>
    <w:p w14:paraId="1AA148F3" w14:textId="77777777" w:rsidR="00254E59" w:rsidRDefault="00254E59" w:rsidP="00254E59">
      <w:pPr>
        <w:spacing w:after="0" w:line="360" w:lineRule="auto"/>
        <w:ind w:left="-284" w:firstLine="851"/>
        <w:jc w:val="both"/>
        <w:rPr>
          <w:rFonts w:ascii="Times New Roman" w:hAnsi="Times New Roman"/>
          <w:sz w:val="28"/>
          <w:szCs w:val="28"/>
        </w:rPr>
      </w:pPr>
      <w:r w:rsidRPr="00FA71D9">
        <w:rPr>
          <w:rFonts w:ascii="Times New Roman" w:hAnsi="Times New Roman"/>
          <w:sz w:val="28"/>
          <w:szCs w:val="28"/>
        </w:rPr>
        <w:t>SNMP vs NetFlow: NetFlow виступає як більш компактний протокол, ніж SNMP, який краще масштабується для збору продуктивності та управління мережевим трафіком. Кілька різниць між SNMP та NetFlow:</w:t>
      </w:r>
    </w:p>
    <w:p w14:paraId="387842C2" w14:textId="77777777" w:rsidR="00254E59" w:rsidRPr="00B64E69" w:rsidRDefault="00254E59" w:rsidP="00254E59">
      <w:pPr>
        <w:pStyle w:val="ad"/>
        <w:numPr>
          <w:ilvl w:val="0"/>
          <w:numId w:val="17"/>
        </w:numPr>
        <w:spacing w:after="0" w:line="360" w:lineRule="auto"/>
        <w:jc w:val="both"/>
        <w:rPr>
          <w:rFonts w:ascii="Times New Roman" w:hAnsi="Times New Roman"/>
          <w:sz w:val="28"/>
          <w:szCs w:val="28"/>
          <w:lang w:val="uk-UA"/>
        </w:rPr>
      </w:pPr>
      <w:r w:rsidRPr="00B64E69">
        <w:rPr>
          <w:rFonts w:ascii="Times New Roman" w:hAnsi="Times New Roman"/>
          <w:sz w:val="28"/>
          <w:szCs w:val="28"/>
          <w:lang w:val="uk-UA"/>
        </w:rPr>
        <w:t>SNMP може використовуватися для реального часу (тобто кожну секунду), і хоча NetFlow надає початковий і кінцевий час для кожного потоку, це не майже так само, як SNMP.</w:t>
      </w:r>
    </w:p>
    <w:p w14:paraId="78A5D3F4" w14:textId="77777777" w:rsidR="00254E59" w:rsidRPr="00B64E69" w:rsidRDefault="00254E59" w:rsidP="00254E59">
      <w:pPr>
        <w:pStyle w:val="ad"/>
        <w:numPr>
          <w:ilvl w:val="0"/>
          <w:numId w:val="17"/>
        </w:numPr>
        <w:spacing w:after="0" w:line="360" w:lineRule="auto"/>
        <w:jc w:val="both"/>
        <w:rPr>
          <w:rFonts w:ascii="Times New Roman" w:hAnsi="Times New Roman"/>
          <w:sz w:val="28"/>
          <w:szCs w:val="28"/>
          <w:lang w:val="uk-UA"/>
        </w:rPr>
      </w:pPr>
      <w:r w:rsidRPr="00B64E69">
        <w:rPr>
          <w:rFonts w:ascii="Times New Roman" w:hAnsi="Times New Roman"/>
          <w:sz w:val="28"/>
          <w:szCs w:val="28"/>
          <w:lang w:val="uk-UA"/>
        </w:rPr>
        <w:t>NetFlow говорить вам, хто і з чим споживає пропускну здатність, він також набагато більш детальний, ніж SNMP, і тому експорт NetFlow споживає набагато більше дискового простору для історичної інформації.</w:t>
      </w:r>
    </w:p>
    <w:p w14:paraId="0CC142C9" w14:textId="77777777" w:rsidR="00254E59" w:rsidRPr="00B64E69" w:rsidRDefault="00254E59" w:rsidP="00254E59">
      <w:pPr>
        <w:pStyle w:val="ad"/>
        <w:numPr>
          <w:ilvl w:val="0"/>
          <w:numId w:val="17"/>
        </w:numPr>
        <w:spacing w:after="0" w:line="360" w:lineRule="auto"/>
        <w:jc w:val="both"/>
        <w:rPr>
          <w:rFonts w:ascii="Times New Roman" w:hAnsi="Times New Roman"/>
          <w:sz w:val="28"/>
          <w:szCs w:val="28"/>
          <w:lang w:val="uk-UA"/>
        </w:rPr>
      </w:pPr>
      <w:r w:rsidRPr="00B64E69">
        <w:rPr>
          <w:rFonts w:ascii="Times New Roman" w:hAnsi="Times New Roman"/>
          <w:sz w:val="28"/>
          <w:szCs w:val="28"/>
          <w:lang w:val="uk-UA"/>
        </w:rPr>
        <w:t>SNMP може використовуватися для збору ресурсів процесора та пам'яті, і що він ще не доступний за допомогою NetFlow.</w:t>
      </w:r>
    </w:p>
    <w:p w14:paraId="6D2BD855" w14:textId="77777777" w:rsidR="00254E59" w:rsidRPr="00FA71D9" w:rsidRDefault="00254E59" w:rsidP="00254E59">
      <w:pPr>
        <w:spacing w:after="0" w:line="360" w:lineRule="auto"/>
        <w:ind w:firstLine="567"/>
        <w:jc w:val="both"/>
        <w:rPr>
          <w:rFonts w:ascii="Times New Roman" w:hAnsi="Times New Roman"/>
          <w:sz w:val="28"/>
          <w:szCs w:val="28"/>
        </w:rPr>
      </w:pPr>
      <w:r>
        <w:rPr>
          <w:rFonts w:ascii="Times New Roman" w:hAnsi="Times New Roman"/>
          <w:sz w:val="28"/>
          <w:szCs w:val="28"/>
        </w:rPr>
        <w:t>SFlow проти NetFlow проти SNMP</w:t>
      </w:r>
      <w:r w:rsidRPr="00FA71D9">
        <w:rPr>
          <w:rFonts w:ascii="Times New Roman" w:hAnsi="Times New Roman"/>
          <w:sz w:val="28"/>
          <w:szCs w:val="28"/>
        </w:rPr>
        <w:t xml:space="preserve">: SNMP для стандартного моніторингу мережі в той час як SFlow / NetFlow для високого трафіку мережевого трафіку збору, моніторингу і аналізу. Що стосується SFlow проти NetFlow, SFlow включений перемикач даних для багатопротокольної мережі і NetFlow для трафіку на основі IP, що вимагає підвищення точності та масштабованості. Постачальники на ринку поставляють вимикачі, що підтримують Sflow, </w:t>
      </w:r>
      <w:r w:rsidRPr="00FA71D9">
        <w:rPr>
          <w:rFonts w:ascii="Times New Roman" w:hAnsi="Times New Roman"/>
          <w:sz w:val="28"/>
          <w:szCs w:val="28"/>
        </w:rPr>
        <w:lastRenderedPageBreak/>
        <w:t>NetFlow і SNMP, тому при покупці наступного перемикача найкраще рішення породи є ідеальною інвестицією. FS.COM пропонує якісний мідний перемикач, перемикач волокон і перемикач Gigabit PoE, включаючи комутатор Ethernet 10Gb, комутатор Ethernet 25G і комутатор 40 / 100Gb</w:t>
      </w:r>
      <w:r>
        <w:rPr>
          <w:rFonts w:ascii="Times New Roman" w:hAnsi="Times New Roman"/>
          <w:sz w:val="28"/>
          <w:szCs w:val="28"/>
        </w:rPr>
        <w:t>.</w:t>
      </w:r>
    </w:p>
    <w:p w14:paraId="46172160" w14:textId="77777777" w:rsidR="00DA1112" w:rsidRPr="00DA1112" w:rsidRDefault="00DA1112" w:rsidP="00254E59">
      <w:pPr>
        <w:spacing w:after="0" w:line="240" w:lineRule="auto"/>
        <w:jc w:val="both"/>
        <w:rPr>
          <w:rFonts w:ascii="Times New Roman" w:hAnsi="Times New Roman"/>
          <w:sz w:val="28"/>
          <w:szCs w:val="28"/>
        </w:rPr>
      </w:pPr>
      <w:r>
        <w:br w:type="page"/>
      </w:r>
    </w:p>
    <w:p w14:paraId="00683A51" w14:textId="77777777" w:rsidR="00E5371A" w:rsidRPr="005E4DE3" w:rsidRDefault="00E5371A" w:rsidP="00C10E0E">
      <w:pPr>
        <w:pStyle w:val="CText"/>
        <w:outlineLvl w:val="0"/>
        <w:rPr>
          <w:b/>
          <w:lang w:eastAsia="uk-UA"/>
        </w:rPr>
      </w:pPr>
      <w:bookmarkStart w:id="79" w:name="_Toc9459696"/>
      <w:bookmarkStart w:id="80" w:name="_Toc9461100"/>
      <w:bookmarkStart w:id="81" w:name="_Toc9461150"/>
      <w:r w:rsidRPr="005E4DE3">
        <w:rPr>
          <w:b/>
        </w:rPr>
        <w:lastRenderedPageBreak/>
        <w:t>Висновки до розділу 1</w:t>
      </w:r>
      <w:bookmarkEnd w:id="79"/>
      <w:bookmarkEnd w:id="80"/>
      <w:bookmarkEnd w:id="81"/>
    </w:p>
    <w:p w14:paraId="3991F21E" w14:textId="77777777" w:rsidR="00E5371A" w:rsidRDefault="00DA1112" w:rsidP="00DA1112">
      <w:pPr>
        <w:spacing w:after="0" w:line="360" w:lineRule="auto"/>
        <w:ind w:firstLine="567"/>
        <w:rPr>
          <w:rFonts w:ascii="Times New Roman" w:hAnsi="Times New Roman"/>
          <w:sz w:val="28"/>
          <w:szCs w:val="28"/>
        </w:rPr>
      </w:pPr>
      <w:r w:rsidRPr="00DA1112">
        <w:rPr>
          <w:rFonts w:ascii="Times New Roman" w:hAnsi="Times New Roman"/>
          <w:color w:val="000000" w:themeColor="text1"/>
          <w:sz w:val="28"/>
          <w:szCs w:val="28"/>
          <w:lang w:eastAsia="uk-UA"/>
        </w:rPr>
        <w:t>Класифікація трафіку допомагає ідентифікувати  додатки та протоколи, які існують в мережі. Різні дії, такі як: моніторинг, виявлення, управління та оптимізація, можуть виконуватися на класифікованому трафіку з кінцевою метою підвищення продуктивності мережі.</w:t>
      </w:r>
      <w:r>
        <w:rPr>
          <w:color w:val="000000" w:themeColor="text1"/>
          <w:lang w:eastAsia="uk-UA"/>
        </w:rPr>
        <w:t xml:space="preserve"> </w:t>
      </w:r>
      <w:r w:rsidR="00E5371A" w:rsidRPr="00FB511E">
        <w:rPr>
          <w:rFonts w:ascii="Times New Roman" w:hAnsi="Times New Roman"/>
          <w:sz w:val="28"/>
          <w:szCs w:val="28"/>
        </w:rPr>
        <w:t>Розглянуто класифікацію мережевого трафіку.</w:t>
      </w:r>
      <w:r w:rsidR="00E5371A" w:rsidRPr="00FB511E">
        <w:rPr>
          <w:rFonts w:ascii="Times New Roman" w:hAnsi="Times New Roman"/>
          <w:color w:val="000000" w:themeColor="text1"/>
          <w:sz w:val="28"/>
          <w:szCs w:val="28"/>
          <w:lang w:eastAsia="uk-UA"/>
        </w:rPr>
        <w:t xml:space="preserve"> </w:t>
      </w:r>
      <w:r w:rsidR="00E5371A" w:rsidRPr="00FB511E">
        <w:rPr>
          <w:rFonts w:ascii="Times New Roman" w:hAnsi="Times New Roman"/>
          <w:sz w:val="28"/>
          <w:szCs w:val="28"/>
        </w:rPr>
        <w:t>Описані існуючі різні механізми QoS, такі як керування перевантаженнями, запобігання перевантаженням, поліпшення трафіку / формування та ефективність зв'язку, які можна використовувати для управління пропускною спроможністю глобальної мережі. Виокремлено переваги та сфери застосування різних  технологій класифікації мережевого трафіку.</w:t>
      </w:r>
    </w:p>
    <w:p w14:paraId="2F0247B0" w14:textId="77777777" w:rsidR="00E5371A" w:rsidRPr="00FB511E" w:rsidRDefault="00E5371A" w:rsidP="00E5371A">
      <w:pPr>
        <w:spacing w:after="0" w:line="360" w:lineRule="auto"/>
        <w:ind w:firstLine="567"/>
        <w:rPr>
          <w:rFonts w:ascii="Times New Roman" w:hAnsi="Times New Roman"/>
          <w:sz w:val="28"/>
          <w:szCs w:val="28"/>
        </w:rPr>
      </w:pPr>
      <w:r w:rsidRPr="00FB511E">
        <w:rPr>
          <w:rFonts w:ascii="Times New Roman" w:hAnsi="Times New Roman"/>
          <w:sz w:val="28"/>
          <w:szCs w:val="28"/>
        </w:rPr>
        <w:t xml:space="preserve">Продемонстровано, що </w:t>
      </w:r>
      <w:r w:rsidRPr="00FB511E">
        <w:rPr>
          <w:rFonts w:ascii="Times New Roman" w:hAnsi="Times New Roman"/>
          <w:color w:val="000000" w:themeColor="text1"/>
          <w:sz w:val="28"/>
          <w:szCs w:val="28"/>
          <w:lang w:eastAsia="uk-UA"/>
        </w:rPr>
        <w:t xml:space="preserve">управління трафіком в глобальних мережах необхідне, для правильної розстановки пріоритетів для різних додатків в обмеженій смузі пропускання. </w:t>
      </w:r>
    </w:p>
    <w:p w14:paraId="0584E430" w14:textId="77777777" w:rsidR="00E5371A" w:rsidRDefault="00E5371A" w:rsidP="00880619">
      <w:pPr>
        <w:pStyle w:val="CHeader1"/>
        <w:rPr>
          <w:lang w:val="uk-UA"/>
        </w:rPr>
      </w:pPr>
    </w:p>
    <w:p w14:paraId="5632B038" w14:textId="77777777" w:rsidR="00E5371A" w:rsidRDefault="00E5371A">
      <w:pPr>
        <w:spacing w:after="0" w:line="240" w:lineRule="auto"/>
        <w:rPr>
          <w:rFonts w:ascii="Times New Roman" w:hAnsi="Times New Roman"/>
          <w:b/>
          <w:bCs/>
          <w:kern w:val="36"/>
          <w:sz w:val="28"/>
          <w:szCs w:val="28"/>
          <w:lang w:eastAsia="ru-RU"/>
        </w:rPr>
      </w:pPr>
      <w:r>
        <w:br w:type="page"/>
      </w:r>
    </w:p>
    <w:p w14:paraId="719F49AE" w14:textId="77777777" w:rsidR="00224EB5" w:rsidRPr="00EA5EB4" w:rsidRDefault="00224EB5" w:rsidP="00E363D7">
      <w:pPr>
        <w:pStyle w:val="CHeader1"/>
        <w:rPr>
          <w:lang w:val="uk-UA"/>
        </w:rPr>
      </w:pPr>
      <w:bookmarkStart w:id="82" w:name="_Toc9459697"/>
      <w:bookmarkStart w:id="83" w:name="_Toc9461101"/>
      <w:bookmarkStart w:id="84" w:name="_Toc9461151"/>
      <w:r w:rsidRPr="00EA5EB4">
        <w:rPr>
          <w:lang w:val="uk-UA"/>
        </w:rPr>
        <w:lastRenderedPageBreak/>
        <w:t>РОЗДІЛ 2</w:t>
      </w:r>
      <w:bookmarkStart w:id="85" w:name="_Toc484470474"/>
      <w:bookmarkStart w:id="86" w:name="_Toc484516878"/>
      <w:bookmarkStart w:id="87" w:name="_Toc485149904"/>
      <w:bookmarkStart w:id="88" w:name="_Toc485208191"/>
      <w:bookmarkStart w:id="89" w:name="_Toc7723205"/>
      <w:bookmarkEnd w:id="0"/>
      <w:r w:rsidR="001863D1">
        <w:rPr>
          <w:lang w:val="uk-UA"/>
        </w:rPr>
        <w:br/>
      </w:r>
      <w:r w:rsidR="00084514" w:rsidRPr="00EA5EB4">
        <w:rPr>
          <w:lang w:val="uk-UA"/>
        </w:rPr>
        <w:t xml:space="preserve">АЛГОРИТМ </w:t>
      </w:r>
      <w:bookmarkEnd w:id="85"/>
      <w:bookmarkEnd w:id="86"/>
      <w:bookmarkEnd w:id="87"/>
      <w:bookmarkEnd w:id="88"/>
      <w:r w:rsidR="00E363D7">
        <w:rPr>
          <w:lang w:val="uk-UA"/>
        </w:rPr>
        <w:t>ОПТИМІЗАЦІЇ МЕРЕЖЕВОГО ТРАФІКУ</w:t>
      </w:r>
      <w:bookmarkEnd w:id="82"/>
      <w:bookmarkEnd w:id="83"/>
      <w:bookmarkEnd w:id="84"/>
      <w:bookmarkEnd w:id="89"/>
    </w:p>
    <w:p w14:paraId="06DA834A" w14:textId="77777777" w:rsidR="00893919" w:rsidRDefault="00893919" w:rsidP="00893919">
      <w:pPr>
        <w:pStyle w:val="CText"/>
        <w:rPr>
          <w:rFonts w:eastAsiaTheme="minorHAnsi"/>
        </w:rPr>
      </w:pPr>
    </w:p>
    <w:p w14:paraId="07EB50BA" w14:textId="77777777" w:rsidR="00893919" w:rsidRPr="00F441E9" w:rsidRDefault="00893919" w:rsidP="00893919">
      <w:pPr>
        <w:pStyle w:val="CHeader2"/>
        <w:rPr>
          <w:rFonts w:eastAsiaTheme="majorEastAsia"/>
        </w:rPr>
      </w:pPr>
      <w:bookmarkStart w:id="90" w:name="_Toc473576464"/>
      <w:bookmarkStart w:id="91" w:name="_Toc474773333"/>
      <w:bookmarkStart w:id="92" w:name="_Toc477347111"/>
      <w:bookmarkStart w:id="93" w:name="_Toc7723206"/>
      <w:bookmarkStart w:id="94" w:name="_Toc9459698"/>
      <w:bookmarkStart w:id="95" w:name="_Toc9461102"/>
      <w:bookmarkStart w:id="96" w:name="_Toc9461152"/>
      <w:r>
        <w:rPr>
          <w:rFonts w:eastAsiaTheme="majorEastAsia"/>
        </w:rPr>
        <w:t>2.</w:t>
      </w:r>
      <w:r w:rsidR="00CC7385">
        <w:rPr>
          <w:rFonts w:eastAsiaTheme="majorEastAsia"/>
        </w:rPr>
        <w:t>1</w:t>
      </w:r>
      <w:r>
        <w:rPr>
          <w:rFonts w:eastAsiaTheme="majorEastAsia"/>
        </w:rPr>
        <w:t xml:space="preserve">. </w:t>
      </w:r>
      <w:bookmarkEnd w:id="90"/>
      <w:bookmarkEnd w:id="91"/>
      <w:bookmarkEnd w:id="92"/>
      <w:r w:rsidR="00546045">
        <w:rPr>
          <w:rFonts w:eastAsiaTheme="majorEastAsia"/>
        </w:rPr>
        <w:t>Обмеження швидкості певних типів трафіку при завантаженості каналу зв</w:t>
      </w:r>
      <w:r w:rsidR="00546045" w:rsidRPr="008C6877">
        <w:rPr>
          <w:rFonts w:eastAsiaTheme="majorEastAsia"/>
        </w:rPr>
        <w:t>’</w:t>
      </w:r>
      <w:r w:rsidR="00546045">
        <w:rPr>
          <w:rFonts w:eastAsiaTheme="majorEastAsia"/>
        </w:rPr>
        <w:t>язку</w:t>
      </w:r>
      <w:bookmarkEnd w:id="93"/>
      <w:bookmarkEnd w:id="94"/>
      <w:bookmarkEnd w:id="95"/>
      <w:bookmarkEnd w:id="96"/>
    </w:p>
    <w:p w14:paraId="6984B4CD" w14:textId="77777777" w:rsidR="00893919" w:rsidRDefault="00546045" w:rsidP="00546045">
      <w:pPr>
        <w:pStyle w:val="CText"/>
      </w:pPr>
      <w:r>
        <w:t>Більшість відомих рішень, обмежень швидкості певних типів трафіку полягає в розпізнаванні цих типів трафіку певним чином та внесення політик обмеження на мережевий пристрій. При цьому політики обмеження будуть працювати завжди, в не залежності від потреби. Також є можливість резервування певної полоси пропускання для певного виду трафіку проте це також може негативно вплинути на передачу інших видів трафіку, або взагалі при великій кількості типів трафіку, які повинні гарантовано доставлятись швидкість може бути обмежена настільки, що коректна робота критично важливих сервісів буде неможлива.</w:t>
      </w:r>
    </w:p>
    <w:p w14:paraId="23191662" w14:textId="77777777" w:rsidR="00893919" w:rsidRDefault="001A69C1" w:rsidP="00893919">
      <w:pPr>
        <w:pStyle w:val="CText"/>
      </w:pPr>
      <w:r>
        <w:t>При зменшенні пропускної здатності для певних типів трафіку, від яких не залежить робота критично важливих сервісів дозволяє вирішити цю проблему.</w:t>
      </w:r>
    </w:p>
    <w:p w14:paraId="147C7563" w14:textId="77777777" w:rsidR="008C6877" w:rsidRDefault="008C6877" w:rsidP="00893919">
      <w:pPr>
        <w:pStyle w:val="CText"/>
      </w:pPr>
      <w:r>
        <w:t>Для вирішення цієї проблеми пропонується алгоритм з використанням кількох мережевих механізмів та протоколів:</w:t>
      </w:r>
    </w:p>
    <w:p w14:paraId="05B00AE5" w14:textId="77777777" w:rsidR="008C6877" w:rsidRPr="00E01D24" w:rsidRDefault="008C6877" w:rsidP="00F303E4">
      <w:pPr>
        <w:pStyle w:val="CText"/>
        <w:numPr>
          <w:ilvl w:val="0"/>
          <w:numId w:val="11"/>
        </w:numPr>
      </w:pPr>
      <w:r>
        <w:rPr>
          <w:i/>
          <w:lang w:val="en-US"/>
        </w:rPr>
        <w:t>NBAR</w:t>
      </w:r>
      <w:r w:rsidRPr="000B000E">
        <w:t xml:space="preserve"> – механізм для розпізнавання та класифікації трафіку</w:t>
      </w:r>
      <w:r w:rsidR="000B000E" w:rsidRPr="000B000E">
        <w:t>;</w:t>
      </w:r>
    </w:p>
    <w:p w14:paraId="4D9EA1F2" w14:textId="77777777" w:rsidR="008C6877" w:rsidRPr="008C6877" w:rsidRDefault="008C6877" w:rsidP="00F303E4">
      <w:pPr>
        <w:pStyle w:val="CText"/>
        <w:numPr>
          <w:ilvl w:val="0"/>
          <w:numId w:val="11"/>
        </w:numPr>
      </w:pPr>
      <w:r w:rsidRPr="008C6877">
        <w:rPr>
          <w:i/>
          <w:lang w:val="en-US"/>
        </w:rPr>
        <w:t>SNMP</w:t>
      </w:r>
      <w:r w:rsidRPr="00E01D24">
        <w:rPr>
          <w:lang w:val="ru-RU"/>
        </w:rPr>
        <w:t xml:space="preserve"> </w:t>
      </w:r>
      <w:r>
        <w:rPr>
          <w:lang w:val="ru-RU"/>
        </w:rPr>
        <w:t xml:space="preserve">– для </w:t>
      </w:r>
      <w:r w:rsidR="000B000E" w:rsidRPr="000B000E">
        <w:t>з</w:t>
      </w:r>
      <w:r w:rsidRPr="000B000E">
        <w:t>читування показників</w:t>
      </w:r>
      <w:r>
        <w:t xml:space="preserve"> з пристроїв</w:t>
      </w:r>
      <w:r w:rsidRPr="00E01D24">
        <w:rPr>
          <w:lang w:val="ru-RU"/>
        </w:rPr>
        <w:t>;</w:t>
      </w:r>
    </w:p>
    <w:p w14:paraId="59B7A7F0" w14:textId="77777777" w:rsidR="008C6877" w:rsidRPr="009361C6" w:rsidRDefault="008C6877" w:rsidP="00F303E4">
      <w:pPr>
        <w:pStyle w:val="CText"/>
        <w:numPr>
          <w:ilvl w:val="0"/>
          <w:numId w:val="11"/>
        </w:numPr>
      </w:pPr>
      <w:r>
        <w:rPr>
          <w:i/>
          <w:lang w:val="en-US"/>
        </w:rPr>
        <w:t>SSH</w:t>
      </w:r>
      <w:r w:rsidRPr="008C6877">
        <w:rPr>
          <w:lang w:val="ru-RU"/>
        </w:rPr>
        <w:t xml:space="preserve"> – </w:t>
      </w:r>
      <w:r>
        <w:rPr>
          <w:lang w:val="ru-RU"/>
        </w:rPr>
        <w:t xml:space="preserve">для </w:t>
      </w:r>
      <w:r>
        <w:t>безпечного з</w:t>
      </w:r>
      <w:r w:rsidRPr="008C6877">
        <w:rPr>
          <w:lang w:val="ru-RU"/>
        </w:rPr>
        <w:t>’</w:t>
      </w:r>
      <w:r>
        <w:t>єднання та передачі команд на мережевий пристрій</w:t>
      </w:r>
      <w:r w:rsidR="009361C6" w:rsidRPr="009361C6">
        <w:rPr>
          <w:lang w:val="ru-RU"/>
        </w:rPr>
        <w:t>.</w:t>
      </w:r>
    </w:p>
    <w:p w14:paraId="75B29905" w14:textId="77777777" w:rsidR="009361C6" w:rsidRDefault="009361C6" w:rsidP="009361C6">
      <w:pPr>
        <w:pStyle w:val="CText"/>
        <w:ind w:left="567" w:firstLine="0"/>
      </w:pPr>
      <w:r>
        <w:t>Загальна структура запропонованого алгорит</w:t>
      </w:r>
      <w:r w:rsidR="00254E59">
        <w:t>му представлена на рисунку 2.1</w:t>
      </w:r>
      <w:r>
        <w:t>.</w:t>
      </w:r>
    </w:p>
    <w:p w14:paraId="5FA5582A" w14:textId="77777777" w:rsidR="009361C6" w:rsidRDefault="00FC6117" w:rsidP="009361C6">
      <w:pPr>
        <w:pStyle w:val="CText"/>
        <w:ind w:left="567" w:firstLine="0"/>
        <w:jc w:val="center"/>
      </w:pPr>
      <w:r>
        <w:object w:dxaOrig="2565" w:dyaOrig="8325" w14:anchorId="229562A0">
          <v:shape id="_x0000_i1029" type="#_x0000_t75" style="width:209.95pt;height:681.8pt" o:ole="">
            <v:imagedata r:id="rId36" o:title=""/>
          </v:shape>
          <o:OLEObject Type="Embed" ProgID="Visio.Drawing.15" ShapeID="_x0000_i1029" DrawAspect="Content" ObjectID="_1620205067" r:id="rId37"/>
        </w:object>
      </w:r>
    </w:p>
    <w:p w14:paraId="7053607A" w14:textId="77777777" w:rsidR="009361C6" w:rsidRPr="009361C6" w:rsidRDefault="009361C6" w:rsidP="009361C6">
      <w:pPr>
        <w:pStyle w:val="CText"/>
        <w:ind w:left="567" w:firstLine="0"/>
        <w:jc w:val="center"/>
      </w:pPr>
      <w:r>
        <w:t>Рис.2.1. Загальна структура алгоритму оптимізації мережевого трафіку</w:t>
      </w:r>
    </w:p>
    <w:p w14:paraId="49A92813" w14:textId="77777777" w:rsidR="0064019D" w:rsidRPr="00F441E9" w:rsidRDefault="00893919" w:rsidP="00893919">
      <w:pPr>
        <w:pStyle w:val="CHeader2"/>
        <w:rPr>
          <w:rFonts w:eastAsiaTheme="majorEastAsia"/>
        </w:rPr>
      </w:pPr>
      <w:bookmarkStart w:id="97" w:name="_Toc473576466"/>
      <w:bookmarkStart w:id="98" w:name="_Toc474773335"/>
      <w:bookmarkStart w:id="99" w:name="_Toc477347113"/>
      <w:bookmarkStart w:id="100" w:name="_Toc7723207"/>
      <w:bookmarkStart w:id="101" w:name="_Toc9459699"/>
      <w:bookmarkStart w:id="102" w:name="_Toc9461103"/>
      <w:bookmarkStart w:id="103" w:name="_Toc9461153"/>
      <w:r>
        <w:rPr>
          <w:rFonts w:eastAsiaTheme="majorEastAsia"/>
        </w:rPr>
        <w:lastRenderedPageBreak/>
        <w:t>2.</w:t>
      </w:r>
      <w:r w:rsidR="00CC7385">
        <w:rPr>
          <w:rFonts w:eastAsiaTheme="majorEastAsia"/>
        </w:rPr>
        <w:t>2</w:t>
      </w:r>
      <w:r w:rsidRPr="00F441E9">
        <w:rPr>
          <w:rFonts w:eastAsiaTheme="majorEastAsia"/>
        </w:rPr>
        <w:t xml:space="preserve">. </w:t>
      </w:r>
      <w:bookmarkEnd w:id="97"/>
      <w:bookmarkEnd w:id="98"/>
      <w:bookmarkEnd w:id="99"/>
      <w:r w:rsidR="00DC2F70">
        <w:rPr>
          <w:rFonts w:eastAsiaTheme="majorEastAsia"/>
        </w:rPr>
        <w:t xml:space="preserve">Формування таблиці інтерфейсів за допомогою </w:t>
      </w:r>
      <w:r w:rsidR="00DC2F70">
        <w:rPr>
          <w:rFonts w:eastAsiaTheme="majorEastAsia"/>
          <w:lang w:val="en-US"/>
        </w:rPr>
        <w:t>SNMP</w:t>
      </w:r>
      <w:bookmarkEnd w:id="100"/>
      <w:bookmarkEnd w:id="101"/>
      <w:bookmarkEnd w:id="102"/>
      <w:bookmarkEnd w:id="103"/>
    </w:p>
    <w:p w14:paraId="79732F33" w14:textId="77777777" w:rsidR="00E039F0" w:rsidRDefault="00BA2F0C" w:rsidP="003D393C">
      <w:pPr>
        <w:pStyle w:val="CText"/>
        <w:rPr>
          <w:rFonts w:eastAsiaTheme="minorHAnsi"/>
        </w:rPr>
      </w:pPr>
      <w:r>
        <w:rPr>
          <w:rFonts w:eastAsiaTheme="minorHAnsi"/>
        </w:rPr>
        <w:t>Для обмежень трафіку потрібно зчитувати значення кількості вхідних октетів та класифікації трафіку на порті</w:t>
      </w:r>
      <w:r w:rsidRPr="00BA2F0C">
        <w:rPr>
          <w:rFonts w:eastAsiaTheme="minorHAnsi"/>
        </w:rPr>
        <w:t xml:space="preserve"> </w:t>
      </w:r>
      <w:r>
        <w:rPr>
          <w:rFonts w:eastAsiaTheme="minorHAnsi"/>
          <w:lang w:val="en-US"/>
        </w:rPr>
        <w:t>WAN</w:t>
      </w:r>
      <w:r w:rsidRPr="00BA2F0C">
        <w:rPr>
          <w:rFonts w:eastAsiaTheme="minorHAnsi"/>
        </w:rPr>
        <w:t xml:space="preserve"> мережевого пристрою та застосовувати політики обмеження на </w:t>
      </w:r>
      <w:r>
        <w:rPr>
          <w:rFonts w:eastAsiaTheme="minorHAnsi"/>
          <w:lang w:val="en-US"/>
        </w:rPr>
        <w:t>LAN</w:t>
      </w:r>
      <w:r w:rsidRPr="00BA2F0C">
        <w:rPr>
          <w:rFonts w:eastAsiaTheme="minorHAnsi"/>
        </w:rPr>
        <w:t xml:space="preserve"> </w:t>
      </w:r>
      <w:r>
        <w:rPr>
          <w:rFonts w:eastAsiaTheme="minorHAnsi"/>
        </w:rPr>
        <w:t>порт</w:t>
      </w:r>
      <w:r w:rsidR="00122F09" w:rsidRPr="00122F09">
        <w:rPr>
          <w:rFonts w:eastAsiaTheme="minorHAnsi"/>
        </w:rPr>
        <w:t xml:space="preserve"> [15]</w:t>
      </w:r>
      <w:r>
        <w:rPr>
          <w:rFonts w:eastAsiaTheme="minorHAnsi"/>
        </w:rPr>
        <w:t>. Для маркування портів та передачі додаткових даних, які можуть знадобитись</w:t>
      </w:r>
      <w:r w:rsidRPr="00BA2F0C">
        <w:rPr>
          <w:rFonts w:eastAsiaTheme="minorHAnsi"/>
        </w:rPr>
        <w:t xml:space="preserve"> </w:t>
      </w:r>
      <w:r>
        <w:rPr>
          <w:rFonts w:eastAsiaTheme="minorHAnsi"/>
        </w:rPr>
        <w:t xml:space="preserve">в майбутньому пропонується використовувати опцію </w:t>
      </w:r>
      <w:r>
        <w:rPr>
          <w:rFonts w:eastAsiaTheme="minorHAnsi"/>
          <w:lang w:val="en-US"/>
        </w:rPr>
        <w:t>description</w:t>
      </w:r>
      <w:r w:rsidRPr="00BA2F0C">
        <w:rPr>
          <w:rFonts w:eastAsiaTheme="minorHAnsi"/>
        </w:rPr>
        <w:t xml:space="preserve"> при налаштуванні порта. </w:t>
      </w:r>
      <w:r>
        <w:rPr>
          <w:rFonts w:eastAsiaTheme="minorHAnsi"/>
        </w:rPr>
        <w:t xml:space="preserve">Дані, аналогічні команді </w:t>
      </w:r>
      <w:r w:rsidR="005A0554">
        <w:rPr>
          <w:rFonts w:eastAsiaTheme="minorHAnsi"/>
        </w:rPr>
        <w:t>«</w:t>
      </w:r>
      <w:r w:rsidRPr="00BA2F0C">
        <w:rPr>
          <w:rFonts w:eastAsiaTheme="minorHAnsi"/>
        </w:rPr>
        <w:t>show interfaces</w:t>
      </w:r>
      <w:r w:rsidR="005A0554">
        <w:rPr>
          <w:rFonts w:eastAsiaTheme="minorHAnsi"/>
        </w:rPr>
        <w:t xml:space="preserve">» </w:t>
      </w:r>
      <w:r w:rsidR="005A0554" w:rsidRPr="005A0554">
        <w:rPr>
          <w:rFonts w:eastAsiaTheme="minorHAnsi"/>
        </w:rPr>
        <w:t>доступ</w:t>
      </w:r>
      <w:r w:rsidR="005A0554">
        <w:rPr>
          <w:rFonts w:eastAsiaTheme="minorHAnsi"/>
        </w:rPr>
        <w:t>ні за допо</w:t>
      </w:r>
      <w:r w:rsidR="000B000E">
        <w:rPr>
          <w:rFonts w:eastAsiaTheme="minorHAnsi"/>
        </w:rPr>
        <w:t>мого</w:t>
      </w:r>
      <w:r w:rsidR="005A0554">
        <w:rPr>
          <w:rFonts w:eastAsiaTheme="minorHAnsi"/>
        </w:rPr>
        <w:t xml:space="preserve">ю </w:t>
      </w:r>
      <w:r w:rsidR="005A0554">
        <w:rPr>
          <w:rFonts w:eastAsiaTheme="minorHAnsi"/>
          <w:lang w:val="en-US"/>
        </w:rPr>
        <w:t>SNMP</w:t>
      </w:r>
      <w:r w:rsidR="005A0554" w:rsidRPr="005A0554">
        <w:rPr>
          <w:rFonts w:eastAsiaTheme="minorHAnsi"/>
        </w:rPr>
        <w:t xml:space="preserve"> </w:t>
      </w:r>
      <w:r w:rsidR="005A0554" w:rsidRPr="000B000E">
        <w:rPr>
          <w:rFonts w:eastAsiaTheme="minorHAnsi"/>
        </w:rPr>
        <w:t>запиту з OID «</w:t>
      </w:r>
      <w:r w:rsidR="006A30E4" w:rsidRPr="000B000E">
        <w:rPr>
          <w:rFonts w:eastAsiaTheme="minorHAnsi"/>
        </w:rPr>
        <w:t>.1.3.6.1.2.1.2.2</w:t>
      </w:r>
      <w:r w:rsidR="005A0554" w:rsidRPr="000B000E">
        <w:rPr>
          <w:rFonts w:eastAsiaTheme="minorHAnsi"/>
        </w:rPr>
        <w:t>». За допомогою цього запиту ми можемо отримати повну інформацію про всі порти, включаючи блок description та кількість вхідних, вихідних октетів для кожного з портів.</w:t>
      </w:r>
      <w:r w:rsidR="009361C6" w:rsidRPr="009361C6">
        <w:rPr>
          <w:rFonts w:eastAsiaTheme="minorHAnsi"/>
          <w:lang w:val="ru-RU"/>
        </w:rPr>
        <w:t xml:space="preserve"> </w:t>
      </w:r>
      <w:r w:rsidR="00254E59">
        <w:rPr>
          <w:rFonts w:eastAsiaTheme="minorHAnsi"/>
        </w:rPr>
        <w:t>На рисунку 2.2</w:t>
      </w:r>
      <w:r w:rsidR="009361C6">
        <w:rPr>
          <w:rFonts w:eastAsiaTheme="minorHAnsi"/>
        </w:rPr>
        <w:t xml:space="preserve"> оисаний алгоритм зчитування таблиці портів.</w:t>
      </w:r>
    </w:p>
    <w:p w14:paraId="52E6B09C" w14:textId="77777777" w:rsidR="009361C6" w:rsidRDefault="009361C6" w:rsidP="009361C6">
      <w:pPr>
        <w:pStyle w:val="CText"/>
        <w:jc w:val="center"/>
      </w:pPr>
      <w:r>
        <w:object w:dxaOrig="1471" w:dyaOrig="4156" w14:anchorId="64D9AA04">
          <v:shape id="_x0000_i1030" type="#_x0000_t75" style="width:147.05pt;height:415.6pt" o:ole="">
            <v:imagedata r:id="rId38" o:title=""/>
          </v:shape>
          <o:OLEObject Type="Embed" ProgID="Visio.Drawing.15" ShapeID="_x0000_i1030" DrawAspect="Content" ObjectID="_1620205068" r:id="rId39"/>
        </w:object>
      </w:r>
    </w:p>
    <w:p w14:paraId="09D25F0E" w14:textId="77777777" w:rsidR="009361C6" w:rsidRPr="009361C6" w:rsidRDefault="00254E59" w:rsidP="009361C6">
      <w:pPr>
        <w:pStyle w:val="CText"/>
        <w:jc w:val="center"/>
        <w:rPr>
          <w:rFonts w:eastAsiaTheme="minorHAnsi"/>
        </w:rPr>
      </w:pPr>
      <w:r>
        <w:rPr>
          <w:rFonts w:eastAsiaTheme="minorHAnsi"/>
        </w:rPr>
        <w:t>Рис.2.2</w:t>
      </w:r>
      <w:r w:rsidR="009361C6">
        <w:rPr>
          <w:rFonts w:eastAsiaTheme="minorHAnsi"/>
        </w:rPr>
        <w:t>. Алгоритм зчитування таблиці портів</w:t>
      </w:r>
    </w:p>
    <w:p w14:paraId="669560CB" w14:textId="77777777" w:rsidR="00D36DFE" w:rsidRPr="00F441E9" w:rsidRDefault="00D36DFE" w:rsidP="00D36DFE">
      <w:pPr>
        <w:pStyle w:val="CHeader2"/>
        <w:rPr>
          <w:rFonts w:eastAsia="MS Mincho"/>
          <w:spacing w:val="-1"/>
        </w:rPr>
      </w:pPr>
      <w:bookmarkStart w:id="104" w:name="_Toc7723208"/>
      <w:bookmarkStart w:id="105" w:name="_Toc9459700"/>
      <w:bookmarkStart w:id="106" w:name="_Toc9461104"/>
      <w:bookmarkStart w:id="107" w:name="_Toc9461154"/>
      <w:r>
        <w:rPr>
          <w:rFonts w:eastAsiaTheme="majorEastAsia"/>
        </w:rPr>
        <w:lastRenderedPageBreak/>
        <w:t>2.3</w:t>
      </w:r>
      <w:r w:rsidRPr="00F441E9">
        <w:rPr>
          <w:rFonts w:eastAsiaTheme="majorEastAsia"/>
        </w:rPr>
        <w:t xml:space="preserve">. </w:t>
      </w:r>
      <w:r>
        <w:rPr>
          <w:rFonts w:eastAsiaTheme="majorEastAsia"/>
        </w:rPr>
        <w:t>Критерії вибору протоколів для обмеження</w:t>
      </w:r>
      <w:bookmarkEnd w:id="104"/>
      <w:bookmarkEnd w:id="105"/>
      <w:bookmarkEnd w:id="106"/>
      <w:bookmarkEnd w:id="107"/>
    </w:p>
    <w:p w14:paraId="0BAF3B3E" w14:textId="77777777" w:rsidR="00D36DFE" w:rsidRPr="000B000E" w:rsidRDefault="00D36DFE" w:rsidP="00D36DFE">
      <w:pPr>
        <w:pStyle w:val="CHeader2"/>
        <w:jc w:val="both"/>
        <w:outlineLvl w:val="9"/>
        <w:rPr>
          <w:rFonts w:eastAsiaTheme="minorHAnsi"/>
          <w:b w:val="0"/>
        </w:rPr>
      </w:pPr>
      <w:r>
        <w:rPr>
          <w:rFonts w:eastAsiaTheme="minorHAnsi"/>
          <w:b w:val="0"/>
        </w:rPr>
        <w:t>Для обмеження швидкості передачі певних протоколів слід визначити ситуації коли ці обмеження мають бути застосовані. Причиною певних обмежень може бути завантаження каналу з</w:t>
      </w:r>
      <w:r w:rsidRPr="007B3913">
        <w:rPr>
          <w:rFonts w:eastAsiaTheme="minorHAnsi"/>
          <w:b w:val="0"/>
        </w:rPr>
        <w:t xml:space="preserve">в’язку. </w:t>
      </w:r>
      <w:r>
        <w:rPr>
          <w:rFonts w:eastAsiaTheme="minorHAnsi"/>
          <w:b w:val="0"/>
          <w:lang w:val="ru-RU"/>
        </w:rPr>
        <w:t>Для цього с</w:t>
      </w:r>
      <w:r>
        <w:rPr>
          <w:rFonts w:eastAsiaTheme="minorHAnsi"/>
          <w:b w:val="0"/>
        </w:rPr>
        <w:t xml:space="preserve">лід з певною частотою зчитувати з мережевого пристрою інформацію про кількість вхідних октетів і на основі цих даних робити висновки про навантаження на канал </w:t>
      </w:r>
      <w:r w:rsidRPr="000B000E">
        <w:rPr>
          <w:rFonts w:eastAsiaTheme="minorHAnsi"/>
          <w:b w:val="0"/>
        </w:rPr>
        <w:t>зв’язку. Для цього можемо скористатися формулою визначення завантаженості каналу зв’язку:</w:t>
      </w:r>
    </w:p>
    <w:p w14:paraId="5C8077CA" w14:textId="77777777" w:rsidR="00D36DFE" w:rsidRPr="000B000E" w:rsidRDefault="00D36DFE" w:rsidP="00D36DFE">
      <w:pPr>
        <w:pStyle w:val="CHeader2"/>
        <w:jc w:val="both"/>
        <w:outlineLvl w:val="9"/>
        <w:rPr>
          <w:rFonts w:eastAsiaTheme="minorEastAsia"/>
          <w:b w:val="0"/>
        </w:rPr>
      </w:pPr>
      <m:oMathPara>
        <m:oMath>
          <m:r>
            <m:rPr>
              <m:sty m:val="bi"/>
            </m:rPr>
            <w:rPr>
              <w:rFonts w:ascii="Cambria Math" w:eastAsiaTheme="minorHAnsi" w:hAnsi="Cambria Math"/>
            </w:rPr>
            <m:t>С=</m:t>
          </m:r>
          <m:f>
            <m:fPr>
              <m:ctrlPr>
                <w:rPr>
                  <w:rFonts w:ascii="Cambria Math" w:eastAsiaTheme="minorHAnsi" w:hAnsi="Cambria Math"/>
                  <w:b w:val="0"/>
                  <w:i/>
                </w:rPr>
              </m:ctrlPr>
            </m:fPr>
            <m:num>
              <m:sSub>
                <m:sSubPr>
                  <m:ctrlPr>
                    <w:rPr>
                      <w:rFonts w:ascii="Cambria Math" w:eastAsiaTheme="minorHAnsi" w:hAnsi="Cambria Math"/>
                      <w:b w:val="0"/>
                      <w:i/>
                    </w:rPr>
                  </m:ctrlPr>
                </m:sSubPr>
                <m:e>
                  <m:r>
                    <m:rPr>
                      <m:sty m:val="bi"/>
                    </m:rPr>
                    <w:rPr>
                      <w:rFonts w:ascii="Cambria Math" w:eastAsiaTheme="minorHAnsi" w:hAnsi="Cambria Math"/>
                    </w:rPr>
                    <m:t>N</m:t>
                  </m:r>
                </m:e>
                <m:sub>
                  <m:r>
                    <m:rPr>
                      <m:sty m:val="bi"/>
                    </m:rPr>
                    <w:rPr>
                      <w:rFonts w:ascii="Cambria Math" w:eastAsiaTheme="minorHAnsi" w:hAnsi="Cambria Math"/>
                    </w:rPr>
                    <m:t>t</m:t>
                  </m:r>
                </m:sub>
              </m:sSub>
              <m:r>
                <m:rPr>
                  <m:sty m:val="bi"/>
                </m:rPr>
                <w:rPr>
                  <w:rFonts w:ascii="Cambria Math" w:eastAsiaTheme="minorHAnsi" w:hAnsi="Cambria Math"/>
                </w:rPr>
                <m:t>-</m:t>
              </m:r>
              <m:sSub>
                <m:sSubPr>
                  <m:ctrlPr>
                    <w:rPr>
                      <w:rFonts w:ascii="Cambria Math" w:eastAsiaTheme="minorHAnsi" w:hAnsi="Cambria Math"/>
                      <w:b w:val="0"/>
                      <w:i/>
                    </w:rPr>
                  </m:ctrlPr>
                </m:sSubPr>
                <m:e>
                  <m:r>
                    <m:rPr>
                      <m:sty m:val="bi"/>
                    </m:rPr>
                    <w:rPr>
                      <w:rFonts w:ascii="Cambria Math" w:eastAsiaTheme="minorHAnsi" w:hAnsi="Cambria Math"/>
                    </w:rPr>
                    <m:t>N</m:t>
                  </m:r>
                </m:e>
                <m:sub>
                  <m:r>
                    <m:rPr>
                      <m:sty m:val="bi"/>
                    </m:rPr>
                    <w:rPr>
                      <w:rFonts w:ascii="Cambria Math" w:eastAsiaTheme="minorHAnsi" w:hAnsi="Cambria Math"/>
                    </w:rPr>
                    <m:t>t-∆</m:t>
                  </m:r>
                </m:sub>
              </m:sSub>
            </m:num>
            <m:den>
              <m:r>
                <m:rPr>
                  <m:sty m:val="bi"/>
                </m:rPr>
                <w:rPr>
                  <w:rFonts w:ascii="Cambria Math" w:eastAsiaTheme="minorHAnsi" w:hAnsi="Cambria Math"/>
                </w:rPr>
                <m:t>∆</m:t>
              </m:r>
            </m:den>
          </m:f>
        </m:oMath>
      </m:oMathPara>
    </w:p>
    <w:p w14:paraId="6B91481D" w14:textId="77777777" w:rsidR="00D36DFE" w:rsidRPr="000B000E" w:rsidRDefault="00D36DFE" w:rsidP="00D36DFE">
      <w:pPr>
        <w:pStyle w:val="CHeader2"/>
        <w:jc w:val="both"/>
        <w:outlineLvl w:val="9"/>
        <w:rPr>
          <w:rFonts w:eastAsiaTheme="minorEastAsia"/>
          <w:b w:val="0"/>
        </w:rPr>
      </w:pPr>
      <w:r w:rsidRPr="000B000E">
        <w:rPr>
          <w:rFonts w:eastAsiaTheme="minorEastAsia"/>
          <w:b w:val="0"/>
        </w:rPr>
        <w:t>де:</w:t>
      </w:r>
    </w:p>
    <w:p w14:paraId="3F886CCF" w14:textId="77777777" w:rsidR="00D36DFE" w:rsidRPr="000B000E" w:rsidRDefault="00CC58A6" w:rsidP="00F303E4">
      <w:pPr>
        <w:pStyle w:val="CHeader2"/>
        <w:numPr>
          <w:ilvl w:val="0"/>
          <w:numId w:val="12"/>
        </w:numPr>
        <w:jc w:val="both"/>
        <w:outlineLvl w:val="9"/>
        <w:rPr>
          <w:rFonts w:eastAsiaTheme="minorHAnsi"/>
          <w:b w:val="0"/>
        </w:rPr>
      </w:pPr>
      <m:oMath>
        <m:sSub>
          <m:sSubPr>
            <m:ctrlPr>
              <w:rPr>
                <w:rFonts w:ascii="Cambria Math" w:eastAsiaTheme="minorHAnsi" w:hAnsi="Cambria Math"/>
                <w:b w:val="0"/>
                <w:i/>
              </w:rPr>
            </m:ctrlPr>
          </m:sSubPr>
          <m:e>
            <m:r>
              <m:rPr>
                <m:sty m:val="bi"/>
              </m:rPr>
              <w:rPr>
                <w:rFonts w:ascii="Cambria Math" w:eastAsiaTheme="minorHAnsi" w:hAnsi="Cambria Math"/>
              </w:rPr>
              <m:t>N</m:t>
            </m:r>
          </m:e>
          <m:sub>
            <m:r>
              <m:rPr>
                <m:sty m:val="bi"/>
              </m:rPr>
              <w:rPr>
                <w:rFonts w:ascii="Cambria Math" w:eastAsiaTheme="minorHAnsi" w:hAnsi="Cambria Math"/>
              </w:rPr>
              <m:t>t</m:t>
            </m:r>
          </m:sub>
        </m:sSub>
      </m:oMath>
      <w:r w:rsidR="00D36DFE" w:rsidRPr="000B000E">
        <w:rPr>
          <w:rFonts w:eastAsiaTheme="minorEastAsia"/>
          <w:b w:val="0"/>
        </w:rPr>
        <w:t xml:space="preserve"> – кількість вхідних октетів в момент часу </w:t>
      </w:r>
      <m:oMath>
        <m:r>
          <m:rPr>
            <m:sty m:val="bi"/>
          </m:rPr>
          <w:rPr>
            <w:rFonts w:ascii="Cambria Math" w:eastAsiaTheme="minorHAnsi" w:hAnsi="Cambria Math"/>
          </w:rPr>
          <m:t>t</m:t>
        </m:r>
      </m:oMath>
      <w:r w:rsidR="00D36DFE" w:rsidRPr="000B000E">
        <w:rPr>
          <w:rFonts w:eastAsiaTheme="minorEastAsia"/>
          <w:b w:val="0"/>
        </w:rPr>
        <w:t>;</w:t>
      </w:r>
    </w:p>
    <w:p w14:paraId="371B423C" w14:textId="77777777" w:rsidR="00D36DFE" w:rsidRPr="000B000E" w:rsidRDefault="00CC58A6" w:rsidP="00F303E4">
      <w:pPr>
        <w:pStyle w:val="CHeader2"/>
        <w:numPr>
          <w:ilvl w:val="0"/>
          <w:numId w:val="12"/>
        </w:numPr>
        <w:jc w:val="both"/>
        <w:outlineLvl w:val="9"/>
        <w:rPr>
          <w:rFonts w:eastAsiaTheme="minorHAnsi"/>
          <w:b w:val="0"/>
        </w:rPr>
      </w:pPr>
      <m:oMath>
        <m:sSub>
          <m:sSubPr>
            <m:ctrlPr>
              <w:rPr>
                <w:rFonts w:ascii="Cambria Math" w:eastAsiaTheme="minorHAnsi" w:hAnsi="Cambria Math"/>
                <w:b w:val="0"/>
                <w:i/>
              </w:rPr>
            </m:ctrlPr>
          </m:sSubPr>
          <m:e>
            <m:r>
              <m:rPr>
                <m:sty m:val="bi"/>
              </m:rPr>
              <w:rPr>
                <w:rFonts w:ascii="Cambria Math" w:eastAsiaTheme="minorHAnsi" w:hAnsi="Cambria Math"/>
              </w:rPr>
              <m:t>N</m:t>
            </m:r>
          </m:e>
          <m:sub>
            <m:r>
              <m:rPr>
                <m:sty m:val="bi"/>
              </m:rPr>
              <w:rPr>
                <w:rFonts w:ascii="Cambria Math" w:eastAsiaTheme="minorHAnsi" w:hAnsi="Cambria Math"/>
              </w:rPr>
              <m:t>t-∆</m:t>
            </m:r>
          </m:sub>
        </m:sSub>
      </m:oMath>
      <w:r w:rsidR="00D36DFE" w:rsidRPr="000B000E">
        <w:rPr>
          <w:rFonts w:eastAsiaTheme="minorEastAsia"/>
          <w:b w:val="0"/>
        </w:rPr>
        <w:t xml:space="preserve"> – кількість вхідних октетів в момент часу </w:t>
      </w:r>
      <m:oMath>
        <m:r>
          <m:rPr>
            <m:sty m:val="bi"/>
          </m:rPr>
          <w:rPr>
            <w:rFonts w:ascii="Cambria Math" w:eastAsiaTheme="minorHAnsi" w:hAnsi="Cambria Math"/>
          </w:rPr>
          <m:t>t-∆</m:t>
        </m:r>
      </m:oMath>
      <w:r w:rsidR="00D36DFE" w:rsidRPr="000B000E">
        <w:rPr>
          <w:rFonts w:eastAsiaTheme="minorEastAsia"/>
          <w:b w:val="0"/>
        </w:rPr>
        <w:t>;</w:t>
      </w:r>
    </w:p>
    <w:p w14:paraId="718CD032" w14:textId="77777777" w:rsidR="00D36DFE" w:rsidRPr="000B000E" w:rsidRDefault="00D36DFE" w:rsidP="00F303E4">
      <w:pPr>
        <w:pStyle w:val="CHeader2"/>
        <w:numPr>
          <w:ilvl w:val="0"/>
          <w:numId w:val="12"/>
        </w:numPr>
        <w:jc w:val="both"/>
        <w:outlineLvl w:val="9"/>
        <w:rPr>
          <w:rFonts w:eastAsiaTheme="minorHAnsi"/>
          <w:b w:val="0"/>
        </w:rPr>
      </w:pPr>
      <m:oMath>
        <m:r>
          <m:rPr>
            <m:sty m:val="bi"/>
          </m:rPr>
          <w:rPr>
            <w:rFonts w:ascii="Cambria Math" w:eastAsiaTheme="minorHAnsi" w:hAnsi="Cambria Math"/>
          </w:rPr>
          <m:t>∆</m:t>
        </m:r>
      </m:oMath>
      <w:r w:rsidRPr="000B000E">
        <w:rPr>
          <w:rFonts w:eastAsiaTheme="minorEastAsia"/>
          <w:b w:val="0"/>
        </w:rPr>
        <w:t xml:space="preserve"> - частота оновлення інформації;</w:t>
      </w:r>
    </w:p>
    <w:p w14:paraId="421C0048" w14:textId="77777777" w:rsidR="00D36DFE" w:rsidRPr="000B000E" w:rsidRDefault="00D36DFE" w:rsidP="00F303E4">
      <w:pPr>
        <w:pStyle w:val="CHeader2"/>
        <w:numPr>
          <w:ilvl w:val="0"/>
          <w:numId w:val="12"/>
        </w:numPr>
        <w:jc w:val="both"/>
        <w:outlineLvl w:val="9"/>
        <w:rPr>
          <w:rFonts w:eastAsiaTheme="minorHAnsi"/>
          <w:b w:val="0"/>
        </w:rPr>
      </w:pPr>
      <m:oMath>
        <m:r>
          <m:rPr>
            <m:sty m:val="bi"/>
          </m:rPr>
          <w:rPr>
            <w:rFonts w:ascii="Cambria Math" w:eastAsiaTheme="minorHAnsi" w:hAnsi="Cambria Math"/>
          </w:rPr>
          <m:t>С</m:t>
        </m:r>
      </m:oMath>
      <w:r w:rsidRPr="000B000E">
        <w:rPr>
          <w:rFonts w:eastAsiaTheme="minorEastAsia"/>
          <w:b w:val="0"/>
        </w:rPr>
        <w:t xml:space="preserve"> – поточне завантаження в біт за секунду;</w:t>
      </w:r>
    </w:p>
    <w:p w14:paraId="47439635" w14:textId="77777777" w:rsidR="0028022E" w:rsidRDefault="00D36DFE" w:rsidP="00D36DFE">
      <w:pPr>
        <w:pStyle w:val="CText"/>
        <w:rPr>
          <w:rFonts w:eastAsiaTheme="minorHAnsi"/>
        </w:rPr>
      </w:pPr>
      <w:r w:rsidRPr="000B000E">
        <w:rPr>
          <w:rFonts w:eastAsiaTheme="minorHAnsi"/>
        </w:rPr>
        <w:t>Інформація про кількість вхідних октетів може бути отримана за допомогою SNMP запиту з OID «.1.3.6.1.2.1.2.2». Завжди тримаючи в пам’яті два останніх результати запиту та інтервал між запитами можна визначити поточне навантаження на канал зв’язку. При досяжності певного проценту, що визначається, як відношення поточного навантаження до реальної швидкості каналу зв’язку слід визначити чим зумовлене таке навантаження на канал зв’язку.  Для цього слід разом з інформацією про кількість вхідних октетів зчитувати та зберігати таблицю використання типів трафіку. Вона може бути отримана за допомогою SNMP запиту з OID «.1.3.6.1.4.1.9.9.244.1.2.1». Далі слід визначити за формулою вказаною вище тип трафіку, який дає найбільше</w:t>
      </w:r>
      <w:r>
        <w:rPr>
          <w:rFonts w:eastAsiaTheme="minorHAnsi"/>
          <w:lang w:val="ru-RU"/>
        </w:rPr>
        <w:t xml:space="preserve"> </w:t>
      </w:r>
      <w:r w:rsidRPr="006C5331">
        <w:rPr>
          <w:rFonts w:eastAsiaTheme="minorHAnsi"/>
        </w:rPr>
        <w:t xml:space="preserve">навантаження. Також слід перевірити, чи не є цей тип трафіку таким, від якого залежить робота критично важливих сервісів. Якщо швидкість трафіку можна обмежити, то слід сформувати список команд, які будуть надіслані </w:t>
      </w:r>
      <w:r w:rsidRPr="006C5331">
        <w:rPr>
          <w:rFonts w:eastAsiaTheme="minorHAnsi"/>
        </w:rPr>
        <w:lastRenderedPageBreak/>
        <w:t xml:space="preserve">мережевому пристрою по SSH для обмеження швидкості передачі обраного типу трафіку, список команд для </w:t>
      </w:r>
      <w:r w:rsidR="0028022E" w:rsidRPr="006C5331">
        <w:rPr>
          <w:rFonts w:eastAsiaTheme="minorHAnsi"/>
        </w:rPr>
        <w:t xml:space="preserve">скасування політики обмежень. </w:t>
      </w:r>
    </w:p>
    <w:p w14:paraId="06E6571C" w14:textId="77777777" w:rsidR="00412416" w:rsidRDefault="00254E59" w:rsidP="00412416">
      <w:pPr>
        <w:pStyle w:val="CText"/>
        <w:rPr>
          <w:rFonts w:eastAsiaTheme="minorHAnsi"/>
        </w:rPr>
      </w:pPr>
      <w:r>
        <w:rPr>
          <w:rFonts w:eastAsiaTheme="minorHAnsi"/>
        </w:rPr>
        <w:t>Рисунок 2.3.</w:t>
      </w:r>
      <w:r w:rsidR="00412416">
        <w:rPr>
          <w:rFonts w:eastAsiaTheme="minorHAnsi"/>
        </w:rPr>
        <w:t xml:space="preserve"> демонструє алгоритм роботи моніторингу навантаження на канал зв’язку. </w:t>
      </w:r>
    </w:p>
    <w:p w14:paraId="4DA87735" w14:textId="77777777" w:rsidR="00412416" w:rsidRDefault="00C366E2" w:rsidP="00412416">
      <w:pPr>
        <w:pStyle w:val="CText"/>
        <w:ind w:firstLine="0"/>
        <w:jc w:val="center"/>
      </w:pPr>
      <w:r>
        <w:object w:dxaOrig="4500" w:dyaOrig="8760" w14:anchorId="51657F29">
          <v:shape id="_x0000_i1031" type="#_x0000_t75" style="width:298.55pt;height:582.55pt" o:ole="">
            <v:imagedata r:id="rId40" o:title=""/>
          </v:shape>
          <o:OLEObject Type="Embed" ProgID="Visio.Drawing.15" ShapeID="_x0000_i1031" DrawAspect="Content" ObjectID="_1620205069" r:id="rId41"/>
        </w:object>
      </w:r>
    </w:p>
    <w:p w14:paraId="303BF54C" w14:textId="77777777" w:rsidR="00412416" w:rsidRPr="006C5331" w:rsidRDefault="00254E59" w:rsidP="00412416">
      <w:pPr>
        <w:pStyle w:val="CText"/>
        <w:ind w:firstLine="0"/>
        <w:jc w:val="center"/>
        <w:rPr>
          <w:rFonts w:eastAsiaTheme="minorHAnsi"/>
        </w:rPr>
      </w:pPr>
      <w:r>
        <w:t>Рис.2.3</w:t>
      </w:r>
      <w:r w:rsidR="00412416">
        <w:t>. Алгоритм моніторингу навантаження на канал зв’язку</w:t>
      </w:r>
    </w:p>
    <w:p w14:paraId="073E1FBB" w14:textId="77777777" w:rsidR="00412416" w:rsidRPr="006C5331" w:rsidRDefault="0028022E" w:rsidP="00412416">
      <w:pPr>
        <w:pStyle w:val="CText"/>
        <w:rPr>
          <w:rFonts w:eastAsiaTheme="minorHAnsi"/>
        </w:rPr>
      </w:pPr>
      <w:r w:rsidRPr="006C5331">
        <w:rPr>
          <w:rFonts w:eastAsiaTheme="minorHAnsi"/>
        </w:rPr>
        <w:lastRenderedPageBreak/>
        <w:t>Так як постійної потреби в обмеженні може не бути слід застосовувати політики обмеження на певний час. Для цього слід фіксувати час коли політика обмеження була застосована, та час її дії.</w:t>
      </w:r>
      <w:r w:rsidR="0090358A" w:rsidRPr="006C5331">
        <w:rPr>
          <w:rFonts w:eastAsiaTheme="minorHAnsi"/>
        </w:rPr>
        <w:t xml:space="preserve"> Час застосування пропонується використовувати в назві.</w:t>
      </w:r>
      <w:r w:rsidRPr="006C5331">
        <w:rPr>
          <w:rFonts w:eastAsiaTheme="minorHAnsi"/>
        </w:rPr>
        <w:t xml:space="preserve"> </w:t>
      </w:r>
      <w:r w:rsidR="003245E7" w:rsidRPr="006C5331">
        <w:rPr>
          <w:rFonts w:eastAsiaTheme="minorHAnsi"/>
        </w:rPr>
        <w:t xml:space="preserve">В подальшому, слід відслідковувати, чи не закінчився </w:t>
      </w:r>
      <w:r w:rsidR="006C5331">
        <w:rPr>
          <w:rFonts w:eastAsiaTheme="minorHAnsi"/>
        </w:rPr>
        <w:t>термін</w:t>
      </w:r>
      <w:r w:rsidR="003245E7" w:rsidRPr="006C5331">
        <w:rPr>
          <w:rFonts w:eastAsiaTheme="minorHAnsi"/>
        </w:rPr>
        <w:t xml:space="preserve"> дії політики. У випадку коли </w:t>
      </w:r>
      <w:r w:rsidR="006C5331">
        <w:rPr>
          <w:rFonts w:eastAsiaTheme="minorHAnsi"/>
        </w:rPr>
        <w:t>термін</w:t>
      </w:r>
      <w:r w:rsidR="003245E7" w:rsidRPr="006C5331">
        <w:rPr>
          <w:rFonts w:eastAsiaTheme="minorHAnsi"/>
        </w:rPr>
        <w:t xml:space="preserve"> дії політики закінчився слід застосовувати список команд для скасування політики.</w:t>
      </w:r>
    </w:p>
    <w:p w14:paraId="75540878" w14:textId="77777777" w:rsidR="00893919" w:rsidRPr="006C5331" w:rsidRDefault="00893919" w:rsidP="00D36DFE">
      <w:pPr>
        <w:pStyle w:val="CHeader2"/>
      </w:pPr>
      <w:bookmarkStart w:id="108" w:name="_Toc7723209"/>
      <w:bookmarkStart w:id="109" w:name="_Toc9459701"/>
      <w:bookmarkStart w:id="110" w:name="_Toc9461105"/>
      <w:bookmarkStart w:id="111" w:name="_Toc9461155"/>
      <w:r>
        <w:rPr>
          <w:rFonts w:eastAsiaTheme="majorEastAsia"/>
        </w:rPr>
        <w:t>2.</w:t>
      </w:r>
      <w:r w:rsidR="00CC7385">
        <w:rPr>
          <w:rFonts w:eastAsiaTheme="majorEastAsia"/>
        </w:rPr>
        <w:t>4</w:t>
      </w:r>
      <w:r w:rsidRPr="00F441E9">
        <w:rPr>
          <w:rFonts w:eastAsiaTheme="majorEastAsia"/>
        </w:rPr>
        <w:t xml:space="preserve">. </w:t>
      </w:r>
      <w:bookmarkEnd w:id="108"/>
      <w:r w:rsidR="0090358A" w:rsidRPr="006C5331">
        <w:rPr>
          <w:rFonts w:eastAsiaTheme="majorEastAsia"/>
        </w:rPr>
        <w:t>Очищення конфігураційного файлу мережевого пристрою у випадку аварійного завершення програми</w:t>
      </w:r>
      <w:bookmarkEnd w:id="109"/>
      <w:bookmarkEnd w:id="110"/>
      <w:bookmarkEnd w:id="111"/>
    </w:p>
    <w:p w14:paraId="33D5E4FF" w14:textId="77777777" w:rsidR="00412416" w:rsidRDefault="0090358A" w:rsidP="00412416">
      <w:pPr>
        <w:pStyle w:val="CText"/>
      </w:pPr>
      <w:r w:rsidRPr="006C5331">
        <w:t>При аварійному завершенні програми може виникнути ситуація, коли застосовані політики залишились на пристрої</w:t>
      </w:r>
      <w:r w:rsidR="00122F09" w:rsidRPr="006C5331">
        <w:t xml:space="preserve"> [16]</w:t>
      </w:r>
      <w:r w:rsidRPr="006C5331">
        <w:t xml:space="preserve">. </w:t>
      </w:r>
      <w:r w:rsidR="00254E59">
        <w:t>На рисунку 2.4</w:t>
      </w:r>
      <w:r w:rsidR="00412416">
        <w:t xml:space="preserve"> відображається алгоритм очищення конфігураційного пристрою при аварійному завершенні програми.</w:t>
      </w:r>
    </w:p>
    <w:p w14:paraId="2FBED8CA" w14:textId="77777777" w:rsidR="00893919" w:rsidRDefault="0090358A" w:rsidP="00893919">
      <w:pPr>
        <w:pStyle w:val="CText"/>
      </w:pPr>
      <w:r w:rsidRPr="006C5331">
        <w:t>Для того, щоб програма могла очищати конфігураційний файл при запуску програми слід п</w:t>
      </w:r>
      <w:r w:rsidR="00A4119D" w:rsidRPr="006C5331">
        <w:t>ере</w:t>
      </w:r>
      <w:r w:rsidRPr="006C5331">
        <w:t xml:space="preserve">дбачити зчитування списку </w:t>
      </w:r>
      <w:r w:rsidR="00B801EE" w:rsidRPr="006C5331">
        <w:t>класів трафіку та політик обмеження, а також генерацію списку команд для їх скасування.</w:t>
      </w:r>
      <w:r w:rsidR="00412416">
        <w:t xml:space="preserve"> </w:t>
      </w:r>
    </w:p>
    <w:p w14:paraId="478F822B" w14:textId="77777777" w:rsidR="00412416" w:rsidRDefault="00412416" w:rsidP="00412416">
      <w:pPr>
        <w:pStyle w:val="CText"/>
        <w:jc w:val="center"/>
      </w:pPr>
      <w:r>
        <w:object w:dxaOrig="1471" w:dyaOrig="6706" w14:anchorId="59BBD43B">
          <v:shape id="_x0000_i1032" type="#_x0000_t75" style="width:126.75pt;height:581.4pt" o:ole="">
            <v:imagedata r:id="rId42" o:title=""/>
          </v:shape>
          <o:OLEObject Type="Embed" ProgID="Visio.Drawing.15" ShapeID="_x0000_i1032" DrawAspect="Content" ObjectID="_1620205070" r:id="rId43"/>
        </w:object>
      </w:r>
    </w:p>
    <w:p w14:paraId="677A4C9E" w14:textId="77777777" w:rsidR="00412416" w:rsidRPr="006C5331" w:rsidRDefault="00254E59" w:rsidP="00412416">
      <w:pPr>
        <w:pStyle w:val="CText"/>
        <w:jc w:val="center"/>
      </w:pPr>
      <w:r>
        <w:t>Рис.2.4.</w:t>
      </w:r>
      <w:r w:rsidR="00412416">
        <w:t xml:space="preserve"> Алгоритм очищення конфігураційного пристрою при аварійному завершенні програми</w:t>
      </w:r>
    </w:p>
    <w:p w14:paraId="59DA3FEF" w14:textId="77777777" w:rsidR="00893919" w:rsidRPr="006C5331" w:rsidRDefault="00893919" w:rsidP="00893919">
      <w:pPr>
        <w:pStyle w:val="CHeader2"/>
        <w:rPr>
          <w:rFonts w:eastAsiaTheme="majorEastAsia"/>
          <w:bCs/>
        </w:rPr>
      </w:pPr>
      <w:bookmarkStart w:id="112" w:name="_Toc473576467"/>
      <w:bookmarkStart w:id="113" w:name="_Toc474773338"/>
      <w:bookmarkStart w:id="114" w:name="_Toc477347117"/>
      <w:bookmarkStart w:id="115" w:name="_Toc7723210"/>
      <w:bookmarkStart w:id="116" w:name="_Toc9459702"/>
      <w:bookmarkStart w:id="117" w:name="_Toc9461106"/>
      <w:bookmarkStart w:id="118" w:name="_Toc9461156"/>
      <w:r w:rsidRPr="006C5331">
        <w:rPr>
          <w:rFonts w:eastAsiaTheme="majorEastAsia"/>
        </w:rPr>
        <w:t>2.</w:t>
      </w:r>
      <w:r w:rsidR="00CC7385" w:rsidRPr="006C5331">
        <w:rPr>
          <w:rFonts w:eastAsiaTheme="majorEastAsia"/>
        </w:rPr>
        <w:t>5</w:t>
      </w:r>
      <w:r w:rsidRPr="006C5331">
        <w:rPr>
          <w:rFonts w:eastAsiaTheme="majorEastAsia"/>
        </w:rPr>
        <w:t xml:space="preserve">. </w:t>
      </w:r>
      <w:bookmarkEnd w:id="112"/>
      <w:bookmarkEnd w:id="113"/>
      <w:bookmarkEnd w:id="114"/>
      <w:bookmarkEnd w:id="115"/>
      <w:r w:rsidR="00160DDE" w:rsidRPr="006C5331">
        <w:rPr>
          <w:rFonts w:eastAsiaTheme="majorEastAsia"/>
        </w:rPr>
        <w:t>Налаштування програми за допомогою конфігураційного файлу</w:t>
      </w:r>
      <w:bookmarkEnd w:id="116"/>
      <w:bookmarkEnd w:id="117"/>
      <w:bookmarkEnd w:id="118"/>
    </w:p>
    <w:p w14:paraId="24D39B4D" w14:textId="77777777" w:rsidR="00160DDE" w:rsidRPr="006C5331" w:rsidRDefault="00160DDE" w:rsidP="00160DDE">
      <w:pPr>
        <w:pStyle w:val="CText"/>
      </w:pPr>
      <w:r w:rsidRPr="006C5331">
        <w:t>Для коректної роботи програми повинні бути визначені такі параметри:</w:t>
      </w:r>
    </w:p>
    <w:p w14:paraId="64F9ACE4" w14:textId="77777777" w:rsidR="00160DDE" w:rsidRPr="006C5331" w:rsidRDefault="00E039F0" w:rsidP="00F303E4">
      <w:pPr>
        <w:pStyle w:val="CText"/>
        <w:numPr>
          <w:ilvl w:val="0"/>
          <w:numId w:val="13"/>
        </w:numPr>
      </w:pPr>
      <w:r w:rsidRPr="006C5331">
        <w:t>IP адреса або доменне ім’я мережевого пристрою;</w:t>
      </w:r>
    </w:p>
    <w:p w14:paraId="596A9173" w14:textId="77777777" w:rsidR="00E039F0" w:rsidRPr="006C5331" w:rsidRDefault="00E039F0" w:rsidP="00F303E4">
      <w:pPr>
        <w:pStyle w:val="CText"/>
        <w:numPr>
          <w:ilvl w:val="0"/>
          <w:numId w:val="13"/>
        </w:numPr>
      </w:pPr>
      <w:r w:rsidRPr="006C5331">
        <w:lastRenderedPageBreak/>
        <w:t>Логін та пароль для з’єднання за допомогою SSH;</w:t>
      </w:r>
    </w:p>
    <w:p w14:paraId="685AD4D2" w14:textId="77777777" w:rsidR="00E039F0" w:rsidRPr="006C5331" w:rsidRDefault="00E039F0" w:rsidP="00F303E4">
      <w:pPr>
        <w:pStyle w:val="CText"/>
        <w:numPr>
          <w:ilvl w:val="0"/>
          <w:numId w:val="13"/>
        </w:numPr>
      </w:pPr>
      <w:r w:rsidRPr="006C5331">
        <w:t>Community строка для з’єднання за допомогою SNMP;</w:t>
      </w:r>
    </w:p>
    <w:p w14:paraId="7FA379A4" w14:textId="77777777" w:rsidR="00E039F0" w:rsidRPr="006C5331" w:rsidRDefault="00E039F0" w:rsidP="00F303E4">
      <w:pPr>
        <w:pStyle w:val="CText"/>
        <w:numPr>
          <w:ilvl w:val="0"/>
          <w:numId w:val="13"/>
        </w:numPr>
      </w:pPr>
      <w:r w:rsidRPr="006C5331">
        <w:t>Період оновлення для моніторингу активності мережевого пристрою;</w:t>
      </w:r>
    </w:p>
    <w:p w14:paraId="3D7E845C" w14:textId="77777777" w:rsidR="00E039F0" w:rsidRPr="006C5331" w:rsidRDefault="00E039F0" w:rsidP="00F303E4">
      <w:pPr>
        <w:pStyle w:val="CText"/>
        <w:numPr>
          <w:ilvl w:val="0"/>
          <w:numId w:val="13"/>
        </w:numPr>
      </w:pPr>
      <w:r w:rsidRPr="006C5331">
        <w:t>Час, на який застосовується політика обмеження;</w:t>
      </w:r>
    </w:p>
    <w:p w14:paraId="39A899F6" w14:textId="77777777" w:rsidR="00E039F0" w:rsidRPr="006C5331" w:rsidRDefault="00E039F0" w:rsidP="00F303E4">
      <w:pPr>
        <w:pStyle w:val="CText"/>
        <w:numPr>
          <w:ilvl w:val="0"/>
          <w:numId w:val="13"/>
        </w:numPr>
      </w:pPr>
      <w:r w:rsidRPr="006C5331">
        <w:t>Відношення поточного навантаження, до максимальної пропускної здатності каналу зв’язку, після якого застосовується політика обмеження;</w:t>
      </w:r>
    </w:p>
    <w:p w14:paraId="1427325C" w14:textId="77777777" w:rsidR="00E039F0" w:rsidRDefault="00E039F0" w:rsidP="00F303E4">
      <w:pPr>
        <w:pStyle w:val="CText"/>
        <w:numPr>
          <w:ilvl w:val="0"/>
          <w:numId w:val="13"/>
        </w:numPr>
      </w:pPr>
      <w:r>
        <w:t>Відношення кількості дозволеного трафіку, до поточного навантаження. При перевищенні цього показника, трафік, що не є дозволеним буде обмежений у швидкості;</w:t>
      </w:r>
    </w:p>
    <w:p w14:paraId="3EC3AB8B" w14:textId="77777777" w:rsidR="00E039F0" w:rsidRDefault="00E039F0" w:rsidP="00F303E4">
      <w:pPr>
        <w:pStyle w:val="CText"/>
        <w:numPr>
          <w:ilvl w:val="0"/>
          <w:numId w:val="13"/>
        </w:numPr>
      </w:pPr>
      <w:r>
        <w:t>Список протоколів, які не будуть обмежуватись;</w:t>
      </w:r>
    </w:p>
    <w:p w14:paraId="7398CF35" w14:textId="77777777" w:rsidR="00E039F0" w:rsidRPr="00E5371A" w:rsidRDefault="00E039F0" w:rsidP="00E039F0">
      <w:pPr>
        <w:pStyle w:val="CText"/>
        <w:rPr>
          <w:lang w:val="ru-RU"/>
        </w:rPr>
      </w:pPr>
      <w:r>
        <w:t>Пропонується використовувати популярний формат для опису конфігураційних файлів –</w:t>
      </w:r>
      <w:r>
        <w:rPr>
          <w:lang w:val="ru-RU"/>
        </w:rPr>
        <w:t xml:space="preserve"> </w:t>
      </w:r>
      <w:r>
        <w:rPr>
          <w:lang w:val="en-US"/>
        </w:rPr>
        <w:t>YAML</w:t>
      </w:r>
      <w:r w:rsidRPr="00E039F0">
        <w:rPr>
          <w:lang w:val="ru-RU"/>
        </w:rPr>
        <w:t xml:space="preserve">. </w:t>
      </w:r>
      <w:r>
        <w:rPr>
          <w:lang w:val="ru-RU"/>
        </w:rPr>
        <w:t>В</w:t>
      </w:r>
      <w:r>
        <w:t xml:space="preserve">ін більш зручний для читання людьми та має швидкість обробки майже рівну з </w:t>
      </w:r>
      <w:r>
        <w:rPr>
          <w:lang w:val="en-US"/>
        </w:rPr>
        <w:t>JSON</w:t>
      </w:r>
      <w:r w:rsidRPr="00E039F0">
        <w:rPr>
          <w:lang w:val="ru-RU"/>
        </w:rPr>
        <w:t>. [</w:t>
      </w:r>
      <w:r w:rsidR="00122F09" w:rsidRPr="00A9026A">
        <w:rPr>
          <w:lang w:val="ru-RU"/>
        </w:rPr>
        <w:t>17</w:t>
      </w:r>
      <w:r w:rsidRPr="00E5371A">
        <w:rPr>
          <w:lang w:val="ru-RU"/>
        </w:rPr>
        <w:t>]</w:t>
      </w:r>
    </w:p>
    <w:p w14:paraId="48520AAE" w14:textId="77777777" w:rsidR="00C8030D" w:rsidRPr="00E57764" w:rsidRDefault="00E57764" w:rsidP="00E57764">
      <w:pPr>
        <w:spacing w:after="0" w:line="240" w:lineRule="auto"/>
        <w:rPr>
          <w:rFonts w:ascii="Times New Roman" w:hAnsi="Times New Roman"/>
          <w:sz w:val="28"/>
          <w:szCs w:val="28"/>
        </w:rPr>
      </w:pPr>
      <w:r>
        <w:br w:type="page"/>
      </w:r>
    </w:p>
    <w:p w14:paraId="0E709ABE" w14:textId="77777777" w:rsidR="009244D3" w:rsidRDefault="000D7E55" w:rsidP="00C10E0E">
      <w:pPr>
        <w:pStyle w:val="CHeader2"/>
        <w:outlineLvl w:val="0"/>
      </w:pPr>
      <w:bookmarkStart w:id="119" w:name="_Toc7723211"/>
      <w:bookmarkStart w:id="120" w:name="_Toc9459703"/>
      <w:bookmarkStart w:id="121" w:name="_Toc9461107"/>
      <w:bookmarkStart w:id="122" w:name="_Toc9461157"/>
      <w:r>
        <w:lastRenderedPageBreak/>
        <w:t>Висновки до розділу 2</w:t>
      </w:r>
      <w:bookmarkEnd w:id="119"/>
      <w:bookmarkEnd w:id="120"/>
      <w:bookmarkEnd w:id="121"/>
      <w:bookmarkEnd w:id="122"/>
    </w:p>
    <w:p w14:paraId="10ED2339" w14:textId="77777777" w:rsidR="006C5331" w:rsidRPr="00A84C24" w:rsidRDefault="009E6781" w:rsidP="009E6781">
      <w:pPr>
        <w:pStyle w:val="CText"/>
      </w:pPr>
      <w:r>
        <w:t xml:space="preserve">Було запропоновано спосіб </w:t>
      </w:r>
      <w:r w:rsidR="00A84C24">
        <w:t xml:space="preserve">оптимізації мережевого трафіку з використанням технології </w:t>
      </w:r>
      <w:r w:rsidR="00A84C24">
        <w:rPr>
          <w:lang w:val="en-US"/>
        </w:rPr>
        <w:t>NBAR</w:t>
      </w:r>
      <w:r w:rsidR="00A84C24" w:rsidRPr="00A84C24">
        <w:rPr>
          <w:lang w:val="ru-RU"/>
        </w:rPr>
        <w:t xml:space="preserve">. </w:t>
      </w:r>
      <w:r w:rsidR="00A84C24">
        <w:t>Алгоритм дозволяє на основі розпізнавання трафіку відслідковувати навантаження на канал зв</w:t>
      </w:r>
      <w:r w:rsidR="00A84C24" w:rsidRPr="00A84C24">
        <w:rPr>
          <w:lang w:val="ru-RU"/>
        </w:rPr>
        <w:t>’</w:t>
      </w:r>
      <w:r w:rsidR="00A84C24">
        <w:t>язку та застосовувати політики обмеження в автоматичному режимі.</w:t>
      </w:r>
    </w:p>
    <w:p w14:paraId="746CFE05" w14:textId="77777777" w:rsidR="009244D3" w:rsidRDefault="009E6781" w:rsidP="009E6781">
      <w:pPr>
        <w:pStyle w:val="CText"/>
      </w:pPr>
      <w:r>
        <w:t xml:space="preserve">Запропонований алгоритм суттєво зменшив </w:t>
      </w:r>
      <w:r w:rsidR="00A84C24">
        <w:t>кількість роботи, яку повинен робити адміністратор</w:t>
      </w:r>
      <w:r>
        <w:t>.</w:t>
      </w:r>
      <w:r w:rsidR="00A9026A" w:rsidRPr="00A9026A">
        <w:rPr>
          <w:lang w:val="ru-RU"/>
        </w:rPr>
        <w:t xml:space="preserve"> </w:t>
      </w:r>
      <w:r w:rsidR="00A9026A">
        <w:t>Також це дозволяє обмежувати швидкість для певних видів трафіку на певний проміжок часу, а не на постійній основі. Це дозволяє резервувати певну полосу пропускання для критично важливих типів трафіку.</w:t>
      </w:r>
      <w:r w:rsidR="009244D3">
        <w:br w:type="page"/>
      </w:r>
    </w:p>
    <w:p w14:paraId="145A0E7D" w14:textId="77777777" w:rsidR="0074148D" w:rsidRPr="00EA5EB4" w:rsidRDefault="0074148D" w:rsidP="0074148D">
      <w:pPr>
        <w:pStyle w:val="CHeader1"/>
        <w:rPr>
          <w:lang w:val="ru-RU"/>
        </w:rPr>
      </w:pPr>
      <w:bookmarkStart w:id="123" w:name="_Toc7723212"/>
      <w:bookmarkStart w:id="124" w:name="_Toc452764698"/>
      <w:bookmarkStart w:id="125" w:name="_Toc452764828"/>
      <w:bookmarkStart w:id="126" w:name="_Toc453843705"/>
      <w:bookmarkStart w:id="127" w:name="_Toc9459704"/>
      <w:bookmarkStart w:id="128" w:name="_Toc9461108"/>
      <w:bookmarkStart w:id="129" w:name="_Toc9461158"/>
      <w:r w:rsidRPr="00EA5EB4">
        <w:rPr>
          <w:lang w:val="ru-RU"/>
        </w:rPr>
        <w:lastRenderedPageBreak/>
        <w:t>РОЗДІЛ 3</w:t>
      </w:r>
      <w:bookmarkStart w:id="130" w:name="_Toc484470482"/>
      <w:bookmarkStart w:id="131" w:name="_Toc484516886"/>
      <w:bookmarkStart w:id="132" w:name="_Toc485149912"/>
      <w:bookmarkStart w:id="133" w:name="_Toc485208199"/>
      <w:bookmarkStart w:id="134" w:name="_Toc7723213"/>
      <w:bookmarkEnd w:id="123"/>
      <w:r w:rsidR="001863D1">
        <w:rPr>
          <w:lang w:val="ru-RU"/>
        </w:rPr>
        <w:br/>
      </w:r>
      <w:r w:rsidRPr="00EA5EB4">
        <w:rPr>
          <w:lang w:val="ru-RU"/>
        </w:rPr>
        <w:t xml:space="preserve">МОДЕЛЮВАННЯ ЗАПРОПОНОВАНОГО </w:t>
      </w:r>
      <w:r w:rsidR="00773EEB">
        <w:rPr>
          <w:lang w:val="uk-UA"/>
        </w:rPr>
        <w:t>АЛГОРИТМУ</w:t>
      </w:r>
      <w:bookmarkEnd w:id="124"/>
      <w:bookmarkEnd w:id="125"/>
      <w:bookmarkEnd w:id="126"/>
      <w:bookmarkEnd w:id="127"/>
      <w:bookmarkEnd w:id="128"/>
      <w:bookmarkEnd w:id="129"/>
      <w:bookmarkEnd w:id="130"/>
      <w:bookmarkEnd w:id="131"/>
      <w:bookmarkEnd w:id="132"/>
      <w:bookmarkEnd w:id="133"/>
      <w:bookmarkEnd w:id="134"/>
    </w:p>
    <w:p w14:paraId="5DEA90DF" w14:textId="77777777" w:rsidR="0074148D" w:rsidRPr="004812B2" w:rsidRDefault="0074148D" w:rsidP="0074148D">
      <w:pPr>
        <w:pStyle w:val="CText"/>
        <w:rPr>
          <w:lang w:eastAsia="uk-UA"/>
        </w:rPr>
      </w:pPr>
    </w:p>
    <w:p w14:paraId="0AC4B573" w14:textId="77777777" w:rsidR="00773EEB" w:rsidRDefault="00773EEB" w:rsidP="0074148D">
      <w:pPr>
        <w:pStyle w:val="CText"/>
      </w:pPr>
      <w:bookmarkStart w:id="135" w:name="OLE_LINK579"/>
      <w:bookmarkStart w:id="136" w:name="OLE_LINK581"/>
      <w:bookmarkStart w:id="137" w:name="OLE_LINK582"/>
      <w:r>
        <w:t xml:space="preserve">Для моделювання запропонованого алгоритму було обрано об’єктно-орієнтовану мову програмування </w:t>
      </w:r>
      <w:r>
        <w:rPr>
          <w:lang w:val="en-US"/>
        </w:rPr>
        <w:t>Java</w:t>
      </w:r>
      <w:r w:rsidRPr="00EA5EB4">
        <w:rPr>
          <w:lang w:val="ru-RU"/>
        </w:rPr>
        <w:t xml:space="preserve">. </w:t>
      </w:r>
      <w:r w:rsidRPr="00773EEB">
        <w:t>Такий вибір слід обґрунтувати наступними чинниками:</w:t>
      </w:r>
    </w:p>
    <w:p w14:paraId="3771A89C" w14:textId="77777777" w:rsidR="00773EEB" w:rsidRPr="003F3CA7" w:rsidRDefault="00F24999" w:rsidP="00F303E4">
      <w:pPr>
        <w:pStyle w:val="CText"/>
        <w:numPr>
          <w:ilvl w:val="0"/>
          <w:numId w:val="8"/>
        </w:numPr>
      </w:pPr>
      <w:r w:rsidRPr="003F3CA7">
        <w:t>м</w:t>
      </w:r>
      <w:r w:rsidR="007D2194" w:rsidRPr="003F3CA7">
        <w:t>ова Java є крос-платформною, тобто є можливим виконання вж</w:t>
      </w:r>
      <w:r w:rsidR="00647DB5">
        <w:t>е</w:t>
      </w:r>
      <w:r w:rsidR="007D2194" w:rsidRPr="003F3CA7">
        <w:t xml:space="preserve"> зібраних програм, написаних на Java, незалежно від платформи/ операційної системи (зокрема, </w:t>
      </w:r>
      <w:r w:rsidRPr="003F3CA7">
        <w:t>Linux, Unix, Mac OS, Windows</w:t>
      </w:r>
      <w:r w:rsidR="00647DB5" w:rsidRPr="00EA5EB4">
        <w:t xml:space="preserve">, </w:t>
      </w:r>
      <w:r w:rsidR="00647DB5">
        <w:rPr>
          <w:lang w:val="en-US"/>
        </w:rPr>
        <w:t>Android</w:t>
      </w:r>
      <w:r w:rsidR="00647DB5" w:rsidRPr="00EA5EB4">
        <w:t xml:space="preserve">, </w:t>
      </w:r>
      <w:r w:rsidR="00647DB5">
        <w:rPr>
          <w:lang w:val="en-US"/>
        </w:rPr>
        <w:t>Web</w:t>
      </w:r>
      <w:r w:rsidRPr="003F3CA7">
        <w:t>);</w:t>
      </w:r>
    </w:p>
    <w:p w14:paraId="1E5E4C7B" w14:textId="77777777" w:rsidR="007D2194" w:rsidRPr="003F3CA7" w:rsidRDefault="00F24999" w:rsidP="00F303E4">
      <w:pPr>
        <w:pStyle w:val="CText"/>
        <w:numPr>
          <w:ilvl w:val="0"/>
          <w:numId w:val="8"/>
        </w:numPr>
      </w:pPr>
      <w:r w:rsidRPr="003F3CA7">
        <w:t>в</w:t>
      </w:r>
      <w:r w:rsidR="007D2194" w:rsidRPr="003F3CA7">
        <w:t>еликий вибір інструментів та бібліотек, що можна застосувати для програмування необхідного рішення</w:t>
      </w:r>
      <w:r w:rsidRPr="003F3CA7">
        <w:t>;</w:t>
      </w:r>
    </w:p>
    <w:p w14:paraId="22A8BC10" w14:textId="77777777" w:rsidR="007D2194" w:rsidRPr="003F3CA7" w:rsidRDefault="00F24999" w:rsidP="00F303E4">
      <w:pPr>
        <w:pStyle w:val="CText"/>
        <w:numPr>
          <w:ilvl w:val="0"/>
          <w:numId w:val="8"/>
        </w:numPr>
      </w:pPr>
      <w:r w:rsidRPr="003F3CA7">
        <w:t>н</w:t>
      </w:r>
      <w:r w:rsidR="007D2194" w:rsidRPr="003F3CA7">
        <w:t xml:space="preserve">аявність зручних при розробці програмних рішень інтегрованих середовищ розробки (зокрема, Intelij IDEA від компанії </w:t>
      </w:r>
      <w:r w:rsidRPr="003F3CA7">
        <w:t>JetBrains);</w:t>
      </w:r>
    </w:p>
    <w:p w14:paraId="3E438030" w14:textId="77777777" w:rsidR="007D2194" w:rsidRPr="003F3CA7" w:rsidRDefault="00F24999" w:rsidP="00F303E4">
      <w:pPr>
        <w:pStyle w:val="CText"/>
        <w:numPr>
          <w:ilvl w:val="0"/>
          <w:numId w:val="8"/>
        </w:numPr>
      </w:pPr>
      <w:r w:rsidRPr="003F3CA7">
        <w:t>о</w:t>
      </w:r>
      <w:r w:rsidR="007D2194" w:rsidRPr="003F3CA7">
        <w:t>брана мова є сучасною та популярною, її застосування є актуальним та корисним для покращення навичок програмування.</w:t>
      </w:r>
    </w:p>
    <w:p w14:paraId="3E998B21" w14:textId="77777777" w:rsidR="00F24999" w:rsidRPr="00EA5EB4" w:rsidRDefault="00F24999" w:rsidP="0074148D">
      <w:pPr>
        <w:pStyle w:val="CText"/>
      </w:pPr>
      <w:r>
        <w:t xml:space="preserve">При розробці програми використовується інтегроване середовище розробки </w:t>
      </w:r>
      <w:r>
        <w:rPr>
          <w:lang w:val="en-US"/>
        </w:rPr>
        <w:t>Intelij</w:t>
      </w:r>
      <w:r w:rsidRPr="00EA5EB4">
        <w:t xml:space="preserve"> </w:t>
      </w:r>
      <w:r>
        <w:rPr>
          <w:lang w:val="en-US"/>
        </w:rPr>
        <w:t>IDEA</w:t>
      </w:r>
      <w:r>
        <w:t xml:space="preserve">, встановлено </w:t>
      </w:r>
      <w:r>
        <w:rPr>
          <w:lang w:val="en-US"/>
        </w:rPr>
        <w:t>Java</w:t>
      </w:r>
      <w:r w:rsidRPr="00EA5EB4">
        <w:t xml:space="preserve"> </w:t>
      </w:r>
      <w:r>
        <w:rPr>
          <w:lang w:val="en-US"/>
        </w:rPr>
        <w:t>JRE</w:t>
      </w:r>
      <w:r w:rsidRPr="00EA5EB4">
        <w:t xml:space="preserve"> 8 </w:t>
      </w:r>
      <w:r>
        <w:t xml:space="preserve">та </w:t>
      </w:r>
      <w:r>
        <w:rPr>
          <w:lang w:val="en-US"/>
        </w:rPr>
        <w:t>Java</w:t>
      </w:r>
      <w:r w:rsidRPr="00EA5EB4">
        <w:t xml:space="preserve"> </w:t>
      </w:r>
      <w:r>
        <w:rPr>
          <w:lang w:val="en-US"/>
        </w:rPr>
        <w:t>SDK</w:t>
      </w:r>
      <w:r w:rsidRPr="00EA5EB4">
        <w:t xml:space="preserve"> 8.</w:t>
      </w:r>
    </w:p>
    <w:p w14:paraId="237B34BA" w14:textId="77777777" w:rsidR="00647DB5" w:rsidRPr="00EA5EB4" w:rsidRDefault="00BA0962" w:rsidP="00647DB5">
      <w:pPr>
        <w:pStyle w:val="CText"/>
      </w:pPr>
      <w:r>
        <w:rPr>
          <w:lang w:val="ru-RU"/>
        </w:rPr>
        <w:t>Д</w:t>
      </w:r>
      <w:r>
        <w:t>ля автоматизації збірки проект</w:t>
      </w:r>
      <w:r>
        <w:rPr>
          <w:lang w:val="ru-RU"/>
        </w:rPr>
        <w:t>у використову</w:t>
      </w:r>
      <w:r>
        <w:t xml:space="preserve">ється фреймворк </w:t>
      </w:r>
      <w:r>
        <w:rPr>
          <w:lang w:val="en-US"/>
        </w:rPr>
        <w:t>Apache</w:t>
      </w:r>
      <w:r w:rsidRPr="00BA0962">
        <w:rPr>
          <w:lang w:val="ru-RU"/>
        </w:rPr>
        <w:t xml:space="preserve"> </w:t>
      </w:r>
      <w:r>
        <w:rPr>
          <w:lang w:val="en-US"/>
        </w:rPr>
        <w:t>Maven</w:t>
      </w:r>
      <w:r>
        <w:t xml:space="preserve"> на основі </w:t>
      </w:r>
      <w:r>
        <w:rPr>
          <w:lang w:val="ru-RU"/>
        </w:rPr>
        <w:t xml:space="preserve">опису структури в файлах на мові </w:t>
      </w:r>
      <w:r>
        <w:rPr>
          <w:lang w:val="en-US"/>
        </w:rPr>
        <w:t>POM</w:t>
      </w:r>
      <w:r w:rsidR="00647DB5" w:rsidRPr="00EA5EB4">
        <w:t>.</w:t>
      </w:r>
    </w:p>
    <w:p w14:paraId="48A27ED7" w14:textId="77777777" w:rsidR="00F24999" w:rsidRDefault="00F24999" w:rsidP="0074148D">
      <w:pPr>
        <w:pStyle w:val="CText"/>
      </w:pPr>
      <w:r>
        <w:t xml:space="preserve">При роботі з програмою бажано використовувати наступні технічні характеристики комп’ютерної системи: </w:t>
      </w:r>
    </w:p>
    <w:p w14:paraId="1CE8CB95" w14:textId="77777777" w:rsidR="00F24999" w:rsidRPr="003F3CA7" w:rsidRDefault="00F24999" w:rsidP="00F303E4">
      <w:pPr>
        <w:pStyle w:val="CText"/>
        <w:numPr>
          <w:ilvl w:val="0"/>
          <w:numId w:val="9"/>
        </w:numPr>
      </w:pPr>
      <w:r w:rsidRPr="003F3CA7">
        <w:t>процесор з тактовою частотою не менше ніж 2 ГГц;</w:t>
      </w:r>
    </w:p>
    <w:p w14:paraId="29D6E5ED" w14:textId="77777777" w:rsidR="00F24999" w:rsidRPr="003F3CA7" w:rsidRDefault="00F24999" w:rsidP="00F303E4">
      <w:pPr>
        <w:pStyle w:val="CText"/>
        <w:numPr>
          <w:ilvl w:val="0"/>
          <w:numId w:val="9"/>
        </w:numPr>
      </w:pPr>
      <w:r w:rsidRPr="003F3CA7">
        <w:t>оперативна пам’ять об’ємом не менше ніж 1 Гб;</w:t>
      </w:r>
    </w:p>
    <w:p w14:paraId="343F83EC" w14:textId="77777777" w:rsidR="00F24999" w:rsidRPr="003F3CA7" w:rsidRDefault="00F24999" w:rsidP="00F303E4">
      <w:pPr>
        <w:pStyle w:val="CText"/>
        <w:numPr>
          <w:ilvl w:val="0"/>
          <w:numId w:val="9"/>
        </w:numPr>
      </w:pPr>
      <w:r w:rsidRPr="003F3CA7">
        <w:t>встановлена віртуальна машина JVM не нижче 8 версії.</w:t>
      </w:r>
    </w:p>
    <w:p w14:paraId="03B4D1E0" w14:textId="77777777" w:rsidR="00F24999" w:rsidRDefault="00F24999" w:rsidP="00647DB5">
      <w:pPr>
        <w:pStyle w:val="CText"/>
      </w:pPr>
      <w:r>
        <w:t>Інші характеристики не мають вагомого впливу для коректної роботи з програмою.</w:t>
      </w:r>
      <w:bookmarkEnd w:id="135"/>
      <w:bookmarkEnd w:id="136"/>
      <w:bookmarkEnd w:id="137"/>
    </w:p>
    <w:p w14:paraId="4AE42962" w14:textId="77777777" w:rsidR="00647DB5" w:rsidRDefault="004B7E13" w:rsidP="00647DB5">
      <w:pPr>
        <w:pStyle w:val="CText"/>
        <w:rPr>
          <w:lang w:val="ru-RU"/>
        </w:rPr>
      </w:pPr>
      <w:r>
        <w:t xml:space="preserve">Для моніторингу стану мережевого приладу та отримання графіків використання каналу мережі було використано </w:t>
      </w:r>
      <w:r w:rsidR="00BC339C">
        <w:t xml:space="preserve">застосунок </w:t>
      </w:r>
      <w:r w:rsidR="00BC339C">
        <w:rPr>
          <w:lang w:val="en-US"/>
        </w:rPr>
        <w:t>Check</w:t>
      </w:r>
      <w:r w:rsidR="00BC339C" w:rsidRPr="00BC339C">
        <w:rPr>
          <w:lang w:val="ru-RU"/>
        </w:rPr>
        <w:t>_</w:t>
      </w:r>
      <w:r w:rsidR="00BC339C">
        <w:rPr>
          <w:lang w:val="en-US"/>
        </w:rPr>
        <w:t>MK</w:t>
      </w:r>
      <w:r w:rsidR="00BC339C" w:rsidRPr="00BC339C">
        <w:rPr>
          <w:lang w:val="ru-RU"/>
        </w:rPr>
        <w:t xml:space="preserve">. </w:t>
      </w:r>
      <w:r w:rsidR="00BC339C">
        <w:rPr>
          <w:lang w:val="ru-RU"/>
        </w:rPr>
        <w:t xml:space="preserve">Це </w:t>
      </w:r>
      <w:r w:rsidR="00BC339C">
        <w:rPr>
          <w:lang w:val="ru-RU"/>
        </w:rPr>
        <w:lastRenderedPageBreak/>
        <w:t xml:space="preserve">моніторингова система побудована на основі </w:t>
      </w:r>
      <w:r w:rsidR="00BC339C">
        <w:rPr>
          <w:lang w:val="en-US"/>
        </w:rPr>
        <w:t>Nagios</w:t>
      </w:r>
      <w:r w:rsidR="00BC339C" w:rsidRPr="00BC339C">
        <w:rPr>
          <w:lang w:val="ru-RU"/>
        </w:rPr>
        <w:t xml:space="preserve">. </w:t>
      </w:r>
      <w:r w:rsidR="00BC339C">
        <w:rPr>
          <w:lang w:val="ru-RU"/>
        </w:rPr>
        <w:t xml:space="preserve">Вона має велику кількість плагінів, для роботи з пристроями різних вендорів та може працювати з протоколами </w:t>
      </w:r>
      <w:r w:rsidR="00BC339C">
        <w:rPr>
          <w:lang w:val="en-US"/>
        </w:rPr>
        <w:t>SNMP</w:t>
      </w:r>
      <w:r w:rsidR="00BC339C" w:rsidRPr="00BC339C">
        <w:rPr>
          <w:lang w:val="ru-RU"/>
        </w:rPr>
        <w:t xml:space="preserve">, </w:t>
      </w:r>
      <w:r w:rsidR="00BC339C">
        <w:rPr>
          <w:lang w:val="ru-RU"/>
        </w:rPr>
        <w:t xml:space="preserve">агентами для моніторингу. Система включає в себе веб-сервер </w:t>
      </w:r>
      <w:r w:rsidR="00BC339C">
        <w:rPr>
          <w:lang w:val="en-US"/>
        </w:rPr>
        <w:t>Apache</w:t>
      </w:r>
      <w:r w:rsidR="00BC339C" w:rsidRPr="00BC339C">
        <w:rPr>
          <w:lang w:val="ru-RU"/>
        </w:rPr>
        <w:t xml:space="preserve">, </w:t>
      </w:r>
      <w:r w:rsidR="00BC339C">
        <w:rPr>
          <w:lang w:val="ru-RU"/>
        </w:rPr>
        <w:t>базу даних для збереження накопичених метрик, систему оповіщення.</w:t>
      </w:r>
    </w:p>
    <w:p w14:paraId="2E14787B" w14:textId="77777777" w:rsidR="00BC339C" w:rsidRDefault="00BC339C" w:rsidP="00647DB5">
      <w:pPr>
        <w:pStyle w:val="CText"/>
      </w:pPr>
      <w:r>
        <w:rPr>
          <w:lang w:val="ru-RU"/>
        </w:rPr>
        <w:t>Для встановлення програми слід мати комп</w:t>
      </w:r>
      <w:r w:rsidRPr="00BC339C">
        <w:rPr>
          <w:lang w:val="ru-RU"/>
        </w:rPr>
        <w:t>’</w:t>
      </w:r>
      <w:r>
        <w:t>ютерну систему з наступними характеристиками:</w:t>
      </w:r>
    </w:p>
    <w:p w14:paraId="625EE564" w14:textId="77777777" w:rsidR="00BC339C" w:rsidRPr="003F3CA7" w:rsidRDefault="00BC339C" w:rsidP="00BC339C">
      <w:pPr>
        <w:pStyle w:val="CText"/>
        <w:numPr>
          <w:ilvl w:val="0"/>
          <w:numId w:val="9"/>
        </w:numPr>
      </w:pPr>
      <w:r w:rsidRPr="003F3CA7">
        <w:t>процесор з тактовою частотою не менше ніж 2 ГГц;</w:t>
      </w:r>
    </w:p>
    <w:p w14:paraId="6D931DF1" w14:textId="77777777" w:rsidR="00BC339C" w:rsidRPr="003F3CA7" w:rsidRDefault="00BC339C" w:rsidP="00BC339C">
      <w:pPr>
        <w:pStyle w:val="CText"/>
        <w:numPr>
          <w:ilvl w:val="0"/>
          <w:numId w:val="9"/>
        </w:numPr>
      </w:pPr>
      <w:r w:rsidRPr="003F3CA7">
        <w:t xml:space="preserve">оперативна пам’ять об’ємом не менше ніж </w:t>
      </w:r>
      <w:r>
        <w:t>1</w:t>
      </w:r>
      <w:r w:rsidRPr="003F3CA7">
        <w:t xml:space="preserve"> Гб;</w:t>
      </w:r>
    </w:p>
    <w:p w14:paraId="3FF0A6FA" w14:textId="77777777" w:rsidR="00BC339C" w:rsidRDefault="00BC339C" w:rsidP="00BC339C">
      <w:pPr>
        <w:pStyle w:val="CText"/>
        <w:numPr>
          <w:ilvl w:val="0"/>
          <w:numId w:val="9"/>
        </w:numPr>
      </w:pPr>
      <w:r>
        <w:t xml:space="preserve">8-16 </w:t>
      </w:r>
      <w:r w:rsidR="0058001C">
        <w:t>Гб вільного простору на жорсткому диску</w:t>
      </w:r>
      <w:r w:rsidRPr="003F3CA7">
        <w:t>.</w:t>
      </w:r>
    </w:p>
    <w:p w14:paraId="0E42AB8D" w14:textId="77777777" w:rsidR="0058001C" w:rsidRDefault="0058001C" w:rsidP="0058001C">
      <w:pPr>
        <w:pStyle w:val="CText"/>
        <w:rPr>
          <w:lang w:val="ru-RU"/>
        </w:rPr>
      </w:pPr>
      <w:r>
        <w:t xml:space="preserve">Для моніторингу хостів може бути встановлений </w:t>
      </w:r>
      <w:r>
        <w:rPr>
          <w:lang w:val="ru-RU"/>
        </w:rPr>
        <w:t xml:space="preserve">агент </w:t>
      </w:r>
      <w:r>
        <w:rPr>
          <w:lang w:val="en-US"/>
        </w:rPr>
        <w:t>Check</w:t>
      </w:r>
      <w:r w:rsidRPr="0058001C">
        <w:rPr>
          <w:lang w:val="ru-RU"/>
        </w:rPr>
        <w:t>_</w:t>
      </w:r>
      <w:r>
        <w:rPr>
          <w:lang w:val="en-US"/>
        </w:rPr>
        <w:t>MK</w:t>
      </w:r>
      <w:r w:rsidRPr="0058001C">
        <w:rPr>
          <w:lang w:val="ru-RU"/>
        </w:rPr>
        <w:t xml:space="preserve">, </w:t>
      </w:r>
      <w:r>
        <w:rPr>
          <w:lang w:val="ru-RU"/>
        </w:rPr>
        <w:t>який збирає таку інформацію:</w:t>
      </w:r>
    </w:p>
    <w:p w14:paraId="2EBBF4D3" w14:textId="77777777" w:rsidR="0058001C" w:rsidRDefault="0058001C" w:rsidP="0058001C">
      <w:pPr>
        <w:pStyle w:val="CText"/>
        <w:numPr>
          <w:ilvl w:val="0"/>
          <w:numId w:val="16"/>
        </w:numPr>
      </w:pPr>
      <w:r>
        <w:t>Завантаження центрального процесору;</w:t>
      </w:r>
    </w:p>
    <w:p w14:paraId="7BAC09C2" w14:textId="77777777" w:rsidR="0058001C" w:rsidRDefault="0058001C" w:rsidP="0058001C">
      <w:pPr>
        <w:pStyle w:val="CText"/>
        <w:numPr>
          <w:ilvl w:val="0"/>
          <w:numId w:val="16"/>
        </w:numPr>
      </w:pPr>
      <w:r>
        <w:t>Завантаження файлової системи;</w:t>
      </w:r>
    </w:p>
    <w:p w14:paraId="11FF3FC8" w14:textId="77777777" w:rsidR="0058001C" w:rsidRDefault="0058001C" w:rsidP="0058001C">
      <w:pPr>
        <w:pStyle w:val="CText"/>
        <w:numPr>
          <w:ilvl w:val="0"/>
          <w:numId w:val="16"/>
        </w:numPr>
      </w:pPr>
      <w:r>
        <w:t>Навантаження мережевих інтерфейсів;</w:t>
      </w:r>
    </w:p>
    <w:p w14:paraId="083E8924" w14:textId="77777777" w:rsidR="0058001C" w:rsidRDefault="0058001C" w:rsidP="0058001C">
      <w:pPr>
        <w:pStyle w:val="CText"/>
        <w:numPr>
          <w:ilvl w:val="0"/>
          <w:numId w:val="16"/>
        </w:numPr>
      </w:pPr>
      <w:r>
        <w:t>Завантаження оперативної пам</w:t>
      </w:r>
      <w:r>
        <w:rPr>
          <w:lang w:val="en-US"/>
        </w:rPr>
        <w:t>’</w:t>
      </w:r>
      <w:r>
        <w:t>яті;</w:t>
      </w:r>
    </w:p>
    <w:p w14:paraId="621FE75E" w14:textId="77777777" w:rsidR="0058001C" w:rsidRDefault="0058001C" w:rsidP="0058001C">
      <w:pPr>
        <w:pStyle w:val="CText"/>
        <w:numPr>
          <w:ilvl w:val="0"/>
          <w:numId w:val="16"/>
        </w:numPr>
      </w:pPr>
      <w:r>
        <w:t>Переключення контексту ядра;</w:t>
      </w:r>
    </w:p>
    <w:p w14:paraId="7CFBF150" w14:textId="77777777" w:rsidR="0058001C" w:rsidRDefault="0058001C" w:rsidP="0058001C">
      <w:pPr>
        <w:pStyle w:val="CText"/>
        <w:numPr>
          <w:ilvl w:val="0"/>
          <w:numId w:val="16"/>
        </w:numPr>
      </w:pPr>
      <w:r>
        <w:t>Кількість активних потоків;</w:t>
      </w:r>
    </w:p>
    <w:p w14:paraId="6865870A" w14:textId="77777777" w:rsidR="0058001C" w:rsidRDefault="0058001C" w:rsidP="0058001C">
      <w:pPr>
        <w:pStyle w:val="CText"/>
        <w:numPr>
          <w:ilvl w:val="0"/>
          <w:numId w:val="16"/>
        </w:numPr>
      </w:pPr>
      <w:r>
        <w:t>Температуру системи;</w:t>
      </w:r>
    </w:p>
    <w:p w14:paraId="19FA89F0" w14:textId="77777777" w:rsidR="00773EEB" w:rsidRDefault="00773EEB" w:rsidP="00773EEB">
      <w:pPr>
        <w:pStyle w:val="CHeader2"/>
        <w:rPr>
          <w:lang w:eastAsia="uk-UA"/>
        </w:rPr>
      </w:pPr>
      <w:bookmarkStart w:id="138" w:name="_Toc7723214"/>
      <w:bookmarkStart w:id="139" w:name="_Toc9459705"/>
      <w:bookmarkStart w:id="140" w:name="_Toc9461109"/>
      <w:bookmarkStart w:id="141" w:name="_Toc9461159"/>
      <w:r>
        <w:rPr>
          <w:lang w:eastAsia="uk-UA"/>
        </w:rPr>
        <w:t>3.1. Опис логіки програми</w:t>
      </w:r>
      <w:bookmarkEnd w:id="138"/>
      <w:bookmarkEnd w:id="139"/>
      <w:bookmarkEnd w:id="140"/>
      <w:bookmarkEnd w:id="141"/>
    </w:p>
    <w:p w14:paraId="3B8A86F7" w14:textId="77777777" w:rsidR="00F24999" w:rsidRPr="00466D64" w:rsidRDefault="00F24999" w:rsidP="00773EEB">
      <w:pPr>
        <w:pStyle w:val="CText"/>
        <w:rPr>
          <w:lang w:val="ru-RU"/>
        </w:rPr>
      </w:pPr>
      <w:r>
        <w:t>Програмний п</w:t>
      </w:r>
      <w:r w:rsidR="00466D64">
        <w:t>родукт має надавати наступні можливості</w:t>
      </w:r>
      <w:r>
        <w:t>:</w:t>
      </w:r>
    </w:p>
    <w:p w14:paraId="4C689635" w14:textId="77777777" w:rsidR="00F24999" w:rsidRPr="00046B26" w:rsidRDefault="00466D64" w:rsidP="00F303E4">
      <w:pPr>
        <w:pStyle w:val="CText"/>
        <w:numPr>
          <w:ilvl w:val="0"/>
          <w:numId w:val="6"/>
        </w:numPr>
      </w:pPr>
      <w:r>
        <w:t xml:space="preserve">імпорт файлу конфігурації системи описаний у форматі </w:t>
      </w:r>
      <w:r w:rsidRPr="00FD75A0">
        <w:rPr>
          <w:i/>
          <w:lang w:val="en-US"/>
        </w:rPr>
        <w:t>YAML</w:t>
      </w:r>
      <w:r w:rsidRPr="00466D64">
        <w:rPr>
          <w:lang w:val="ru-RU"/>
        </w:rPr>
        <w:t>;</w:t>
      </w:r>
    </w:p>
    <w:p w14:paraId="63575F58" w14:textId="77777777" w:rsidR="00F24999" w:rsidRPr="00046B26" w:rsidRDefault="00466D64" w:rsidP="00F303E4">
      <w:pPr>
        <w:pStyle w:val="CText"/>
        <w:numPr>
          <w:ilvl w:val="0"/>
          <w:numId w:val="6"/>
        </w:numPr>
      </w:pPr>
      <w:r>
        <w:rPr>
          <w:lang w:val="ru-RU"/>
        </w:rPr>
        <w:t>комунікацію з пристроями</w:t>
      </w:r>
      <w:r>
        <w:t xml:space="preserve"> по протоколам </w:t>
      </w:r>
      <w:r w:rsidRPr="00FD75A0">
        <w:rPr>
          <w:i/>
          <w:lang w:val="en-US"/>
        </w:rPr>
        <w:t>SSH</w:t>
      </w:r>
      <w:r w:rsidRPr="00466D64">
        <w:rPr>
          <w:lang w:val="ru-RU"/>
        </w:rPr>
        <w:t xml:space="preserve"> </w:t>
      </w:r>
      <w:r>
        <w:rPr>
          <w:lang w:val="ru-RU"/>
        </w:rPr>
        <w:t xml:space="preserve">та </w:t>
      </w:r>
      <w:r w:rsidRPr="00FD75A0">
        <w:rPr>
          <w:i/>
          <w:lang w:val="en-US"/>
        </w:rPr>
        <w:t>SNMP</w:t>
      </w:r>
      <w:r w:rsidR="00F24999" w:rsidRPr="00046B26">
        <w:t>;</w:t>
      </w:r>
    </w:p>
    <w:p w14:paraId="29F1A8FC" w14:textId="77777777" w:rsidR="00466D64" w:rsidRPr="00046B26" w:rsidRDefault="00466D64" w:rsidP="00F303E4">
      <w:pPr>
        <w:pStyle w:val="CText"/>
        <w:numPr>
          <w:ilvl w:val="0"/>
          <w:numId w:val="6"/>
        </w:numPr>
      </w:pPr>
      <w:r>
        <w:rPr>
          <w:lang w:val="ru-RU"/>
        </w:rPr>
        <w:t>формування</w:t>
      </w:r>
      <w:r w:rsidR="00AA7840">
        <w:rPr>
          <w:lang w:val="ru-RU"/>
        </w:rPr>
        <w:t xml:space="preserve"> та видалення</w:t>
      </w:r>
      <w:r>
        <w:rPr>
          <w:lang w:val="ru-RU"/>
        </w:rPr>
        <w:t xml:space="preserve"> тимчасових конф</w:t>
      </w:r>
      <w:r>
        <w:t>ігурацій для шейпінгу типів трафіку</w:t>
      </w:r>
      <w:r w:rsidR="00F24999" w:rsidRPr="00046B26">
        <w:t>;</w:t>
      </w:r>
    </w:p>
    <w:p w14:paraId="36EC823F" w14:textId="77777777" w:rsidR="00F24999" w:rsidRPr="00046B26" w:rsidRDefault="00F24999" w:rsidP="00F303E4">
      <w:pPr>
        <w:pStyle w:val="CText"/>
        <w:numPr>
          <w:ilvl w:val="0"/>
          <w:numId w:val="6"/>
        </w:numPr>
      </w:pPr>
      <w:r w:rsidRPr="00046B26">
        <w:t xml:space="preserve">можливість розширення </w:t>
      </w:r>
      <w:r w:rsidR="00AA7840">
        <w:t>функціоналу</w:t>
      </w:r>
      <w:r w:rsidRPr="00046B26">
        <w:t xml:space="preserve"> програми за рахунок додаванн</w:t>
      </w:r>
      <w:r w:rsidR="00AA7840">
        <w:t xml:space="preserve">я </w:t>
      </w:r>
      <w:r w:rsidR="00AA7840" w:rsidRPr="00FD75A0">
        <w:rPr>
          <w:i/>
          <w:lang w:val="en-US"/>
        </w:rPr>
        <w:t>MIB</w:t>
      </w:r>
      <w:r w:rsidR="00AA7840" w:rsidRPr="00AA7840">
        <w:rPr>
          <w:lang w:val="ru-RU"/>
        </w:rPr>
        <w:t xml:space="preserve"> </w:t>
      </w:r>
      <w:r w:rsidR="00AA7840">
        <w:rPr>
          <w:lang w:val="ru-RU"/>
        </w:rPr>
        <w:t>для інших вендорів</w:t>
      </w:r>
      <w:r w:rsidRPr="00046B26">
        <w:t>.</w:t>
      </w:r>
    </w:p>
    <w:p w14:paraId="2A4D754B" w14:textId="77777777" w:rsidR="0074148D" w:rsidRDefault="00046B26" w:rsidP="0074148D">
      <w:pPr>
        <w:pStyle w:val="CText"/>
      </w:pPr>
      <w:r>
        <w:t xml:space="preserve">При розробці рішення було зауважено, програму слід розбити на </w:t>
      </w:r>
      <w:r w:rsidR="00AA7840">
        <w:t>декілька модулів</w:t>
      </w:r>
      <w:r>
        <w:t>:</w:t>
      </w:r>
    </w:p>
    <w:p w14:paraId="78997FE1" w14:textId="77777777" w:rsidR="00046B26" w:rsidRPr="00046B26" w:rsidRDefault="00AA7840" w:rsidP="00F303E4">
      <w:pPr>
        <w:pStyle w:val="CText"/>
        <w:numPr>
          <w:ilvl w:val="0"/>
          <w:numId w:val="5"/>
        </w:numPr>
      </w:pPr>
      <w:r>
        <w:lastRenderedPageBreak/>
        <w:t>парсер конфігураційного файлу</w:t>
      </w:r>
      <w:r w:rsidR="00046B26">
        <w:t>;</w:t>
      </w:r>
    </w:p>
    <w:p w14:paraId="33CBDF70" w14:textId="77777777" w:rsidR="00046B26" w:rsidRDefault="00FD75A0" w:rsidP="00F303E4">
      <w:pPr>
        <w:pStyle w:val="CText"/>
        <w:numPr>
          <w:ilvl w:val="0"/>
          <w:numId w:val="5"/>
        </w:numPr>
      </w:pPr>
      <w:r w:rsidRPr="00FD75A0">
        <w:t>класи, що описують пристр</w:t>
      </w:r>
      <w:r>
        <w:t>ій та зберігають</w:t>
      </w:r>
      <w:r w:rsidR="00AA7840">
        <w:t xml:space="preserve"> поточні конфігурації шейпінгу на пристрої та історію даних, що були отримані з цього пристрою</w:t>
      </w:r>
      <w:r w:rsidR="00046B26">
        <w:t>;</w:t>
      </w:r>
    </w:p>
    <w:p w14:paraId="2F47998A" w14:textId="77777777" w:rsidR="00FD75A0" w:rsidRPr="00046B26" w:rsidRDefault="00FD75A0" w:rsidP="00F303E4">
      <w:pPr>
        <w:pStyle w:val="CText"/>
        <w:numPr>
          <w:ilvl w:val="0"/>
          <w:numId w:val="5"/>
        </w:numPr>
      </w:pPr>
      <w:r>
        <w:t>логіку програми, що відслідковує зміни та в разі потреби формує політики шейпінгу;</w:t>
      </w:r>
    </w:p>
    <w:p w14:paraId="68DA1268" w14:textId="77777777" w:rsidR="00046B26" w:rsidRPr="00046B26" w:rsidRDefault="00AA7840" w:rsidP="00F303E4">
      <w:pPr>
        <w:pStyle w:val="CText"/>
        <w:numPr>
          <w:ilvl w:val="0"/>
          <w:numId w:val="5"/>
        </w:numPr>
      </w:pPr>
      <w:r>
        <w:t xml:space="preserve">конектори для комунікації з пристроєм по протоколам </w:t>
      </w:r>
      <w:r w:rsidRPr="00FD75A0">
        <w:rPr>
          <w:i/>
          <w:lang w:val="en-US"/>
        </w:rPr>
        <w:t>SSH</w:t>
      </w:r>
      <w:r w:rsidRPr="00AA7840">
        <w:rPr>
          <w:lang w:val="ru-RU"/>
        </w:rPr>
        <w:t xml:space="preserve"> </w:t>
      </w:r>
      <w:r>
        <w:rPr>
          <w:lang w:val="ru-RU"/>
        </w:rPr>
        <w:t xml:space="preserve">та </w:t>
      </w:r>
      <w:r w:rsidRPr="00FD75A0">
        <w:rPr>
          <w:i/>
          <w:lang w:val="en-US"/>
        </w:rPr>
        <w:t>SNMP</w:t>
      </w:r>
      <w:r w:rsidR="00046B26">
        <w:t>.</w:t>
      </w:r>
    </w:p>
    <w:p w14:paraId="1101005E" w14:textId="77777777" w:rsidR="00611E7A" w:rsidRPr="00611E7A" w:rsidRDefault="00611E7A" w:rsidP="00EE5DA5">
      <w:pPr>
        <w:pStyle w:val="CText"/>
      </w:pPr>
      <w:r>
        <w:t xml:space="preserve">Отже, розглянемо структуру програми. Клас </w:t>
      </w:r>
      <w:r w:rsidR="00FD75A0">
        <w:rPr>
          <w:i/>
          <w:lang w:val="en-US"/>
        </w:rPr>
        <w:t>Config</w:t>
      </w:r>
      <w:r w:rsidRPr="00EA5EB4">
        <w:t xml:space="preserve"> </w:t>
      </w:r>
      <w:r w:rsidR="00FD75A0">
        <w:t>відповідає</w:t>
      </w:r>
      <w:r>
        <w:t xml:space="preserve"> за </w:t>
      </w:r>
      <w:r w:rsidR="00FD75A0">
        <w:t xml:space="preserve">парсинг конфігураційного файлу в форматі </w:t>
      </w:r>
      <w:r w:rsidR="00FD75A0" w:rsidRPr="00FD75A0">
        <w:rPr>
          <w:i/>
          <w:lang w:val="en-US"/>
        </w:rPr>
        <w:t>YAML</w:t>
      </w:r>
      <w:r>
        <w:t>, клас</w:t>
      </w:r>
      <w:r w:rsidR="00FD75A0" w:rsidRPr="00FD75A0">
        <w:t>и</w:t>
      </w:r>
      <w:r>
        <w:t xml:space="preserve"> </w:t>
      </w:r>
      <w:r w:rsidR="00FD75A0" w:rsidRPr="00FD75A0">
        <w:rPr>
          <w:i/>
          <w:lang w:val="en-US"/>
        </w:rPr>
        <w:t>ClassMap</w:t>
      </w:r>
      <w:r w:rsidR="00FD75A0" w:rsidRPr="00FD75A0">
        <w:t xml:space="preserve">, </w:t>
      </w:r>
      <w:r w:rsidR="00FD75A0" w:rsidRPr="00FD75A0">
        <w:rPr>
          <w:i/>
          <w:lang w:val="en-US"/>
        </w:rPr>
        <w:t>Host</w:t>
      </w:r>
      <w:r w:rsidR="00FD75A0" w:rsidRPr="00FD75A0">
        <w:t xml:space="preserve">, </w:t>
      </w:r>
      <w:r w:rsidR="00FD75A0" w:rsidRPr="00FD75A0">
        <w:rPr>
          <w:i/>
          <w:lang w:val="en-US"/>
        </w:rPr>
        <w:t>PolicyMap</w:t>
      </w:r>
      <w:r w:rsidR="00FD75A0" w:rsidRPr="00FD75A0">
        <w:t xml:space="preserve">, </w:t>
      </w:r>
      <w:r w:rsidR="00FD75A0" w:rsidRPr="00FD75A0">
        <w:rPr>
          <w:i/>
          <w:lang w:val="en-US"/>
        </w:rPr>
        <w:t>Port</w:t>
      </w:r>
      <w:r w:rsidR="00FD75A0" w:rsidRPr="00FD75A0">
        <w:t xml:space="preserve">, </w:t>
      </w:r>
      <w:r w:rsidR="00FD75A0" w:rsidRPr="00FD75A0">
        <w:rPr>
          <w:i/>
          <w:lang w:val="en-US"/>
        </w:rPr>
        <w:t>Snapshot</w:t>
      </w:r>
      <w:r w:rsidR="00FD75A0" w:rsidRPr="00FD75A0">
        <w:t xml:space="preserve">, </w:t>
      </w:r>
      <w:r w:rsidR="00FD75A0" w:rsidRPr="00FD75A0">
        <w:rPr>
          <w:i/>
          <w:lang w:val="en-US"/>
        </w:rPr>
        <w:t>Timestamp</w:t>
      </w:r>
      <w:r w:rsidR="00FD75A0" w:rsidRPr="00FD75A0">
        <w:t xml:space="preserve">, </w:t>
      </w:r>
      <w:r w:rsidR="00FD75A0" w:rsidRPr="00FD75A0">
        <w:rPr>
          <w:i/>
          <w:lang w:val="en-US"/>
        </w:rPr>
        <w:t>Traffic</w:t>
      </w:r>
      <w:r w:rsidRPr="00EA5EB4">
        <w:t xml:space="preserve"> </w:t>
      </w:r>
      <w:r w:rsidR="00FD75A0">
        <w:t>відповіда</w:t>
      </w:r>
      <w:r w:rsidR="00FD75A0" w:rsidRPr="00FD75A0">
        <w:t>ють</w:t>
      </w:r>
      <w:r>
        <w:t xml:space="preserve"> </w:t>
      </w:r>
      <w:r w:rsidR="00FD75A0">
        <w:t xml:space="preserve">за опис пристрою, поточні конфігурації та </w:t>
      </w:r>
      <w:r w:rsidR="00960CD6">
        <w:t>опис даних про використання мережі та типи трафіку</w:t>
      </w:r>
      <w:r>
        <w:t xml:space="preserve">, клас </w:t>
      </w:r>
      <w:r w:rsidR="00960CD6">
        <w:rPr>
          <w:i/>
          <w:lang w:val="en-US"/>
        </w:rPr>
        <w:t>Logic</w:t>
      </w:r>
      <w:r w:rsidRPr="00EA5EB4">
        <w:t xml:space="preserve"> </w:t>
      </w:r>
      <w:r>
        <w:t>відповідає за моделювання алгоритму</w:t>
      </w:r>
      <w:r w:rsidR="00960CD6" w:rsidRPr="00960CD6">
        <w:t xml:space="preserve">, класи </w:t>
      </w:r>
      <w:r w:rsidR="00960CD6" w:rsidRPr="00960CD6">
        <w:rPr>
          <w:i/>
          <w:lang w:val="en-US"/>
        </w:rPr>
        <w:t>SSHClient</w:t>
      </w:r>
      <w:r w:rsidR="00960CD6" w:rsidRPr="00960CD6">
        <w:t xml:space="preserve">, </w:t>
      </w:r>
      <w:r w:rsidR="00960CD6" w:rsidRPr="00960CD6">
        <w:rPr>
          <w:i/>
          <w:lang w:val="en-US"/>
        </w:rPr>
        <w:t>SNMPClient</w:t>
      </w:r>
      <w:r w:rsidR="00960CD6" w:rsidRPr="00960CD6">
        <w:t xml:space="preserve"> в</w:t>
      </w:r>
      <w:r w:rsidR="00960CD6">
        <w:t xml:space="preserve">ідповідають за комунікацію з пристроєм по протоколам </w:t>
      </w:r>
      <w:r w:rsidR="00960CD6" w:rsidRPr="00FD75A0">
        <w:rPr>
          <w:i/>
          <w:lang w:val="en-US"/>
        </w:rPr>
        <w:t>SSH</w:t>
      </w:r>
      <w:r w:rsidR="00960CD6" w:rsidRPr="00960CD6">
        <w:t xml:space="preserve"> та </w:t>
      </w:r>
      <w:r w:rsidR="00960CD6" w:rsidRPr="00FD75A0">
        <w:rPr>
          <w:i/>
          <w:lang w:val="en-US"/>
        </w:rPr>
        <w:t>SNMP</w:t>
      </w:r>
      <w:r>
        <w:t>.</w:t>
      </w:r>
    </w:p>
    <w:p w14:paraId="6E77CECB" w14:textId="77777777" w:rsidR="00EE5DA5" w:rsidRPr="00EE5DA5" w:rsidRDefault="00EE5DA5" w:rsidP="00EE5DA5">
      <w:pPr>
        <w:pStyle w:val="CText"/>
      </w:pPr>
      <w:r w:rsidRPr="00EE5DA5">
        <w:t xml:space="preserve">Клас </w:t>
      </w:r>
      <w:r w:rsidR="009D062C">
        <w:rPr>
          <w:i/>
          <w:lang w:val="en-US"/>
        </w:rPr>
        <w:t>Config</w:t>
      </w:r>
      <w:r w:rsidRPr="00EE5DA5">
        <w:t xml:space="preserve"> в</w:t>
      </w:r>
      <w:r w:rsidR="009D062C">
        <w:t xml:space="preserve">ідповідає за </w:t>
      </w:r>
      <w:r w:rsidR="009D062C" w:rsidRPr="009D062C">
        <w:t>парсинг конф</w:t>
      </w:r>
      <w:r w:rsidR="009D062C">
        <w:t xml:space="preserve">ігураційного файлу у форматі </w:t>
      </w:r>
      <w:r w:rsidR="009D062C" w:rsidRPr="009D062C">
        <w:rPr>
          <w:i/>
          <w:lang w:val="en-US"/>
        </w:rPr>
        <w:t>YAML</w:t>
      </w:r>
      <w:r w:rsidR="009D062C">
        <w:t xml:space="preserve">. Містить </w:t>
      </w:r>
      <w:r w:rsidR="009D062C" w:rsidRPr="009D062C">
        <w:t>список</w:t>
      </w:r>
      <w:r w:rsidRPr="00EE5DA5">
        <w:t xml:space="preserve"> </w:t>
      </w:r>
      <w:r w:rsidR="009D062C">
        <w:rPr>
          <w:i/>
          <w:lang w:val="en-US"/>
        </w:rPr>
        <w:t>hosts</w:t>
      </w:r>
      <w:r w:rsidRPr="00EE5DA5">
        <w:t xml:space="preserve"> </w:t>
      </w:r>
      <w:r w:rsidR="009D062C">
        <w:rPr>
          <w:lang w:val="ru-RU"/>
        </w:rPr>
        <w:t>з</w:t>
      </w:r>
      <w:r w:rsidR="009D062C">
        <w:t>і списком пристроїв за які будуть відслідковуватись та конструктор</w:t>
      </w:r>
      <w:r w:rsidR="00B34F21">
        <w:t xml:space="preserve"> в якому описано парсинг конфігураційного файлу, шлях до якого передається </w:t>
      </w:r>
      <w:r w:rsidR="0055719C">
        <w:t>як параметр</w:t>
      </w:r>
      <w:r>
        <w:t>.</w:t>
      </w:r>
    </w:p>
    <w:p w14:paraId="054527E1" w14:textId="77777777" w:rsidR="00DE6751" w:rsidRDefault="00DE6751" w:rsidP="0074148D">
      <w:pPr>
        <w:pStyle w:val="CText"/>
      </w:pPr>
      <w:r>
        <w:t xml:space="preserve">Клас </w:t>
      </w:r>
      <w:r w:rsidR="0055719C">
        <w:rPr>
          <w:i/>
          <w:lang w:val="en-US"/>
        </w:rPr>
        <w:t>ClassMap</w:t>
      </w:r>
      <w:r w:rsidR="0055719C" w:rsidRPr="0055719C">
        <w:rPr>
          <w:i/>
        </w:rPr>
        <w:t xml:space="preserve"> </w:t>
      </w:r>
      <w:r>
        <w:t xml:space="preserve">відповідає за </w:t>
      </w:r>
      <w:r w:rsidR="0055719C" w:rsidRPr="0055719C">
        <w:t>опис класу тра</w:t>
      </w:r>
      <w:r w:rsidR="0055719C">
        <w:t>фіку</w:t>
      </w:r>
      <w:r>
        <w:t xml:space="preserve">, містить </w:t>
      </w:r>
      <w:r w:rsidR="00A26DE4" w:rsidRPr="00A26DE4">
        <w:t>тип критер</w:t>
      </w:r>
      <w:r w:rsidR="00A26DE4">
        <w:t xml:space="preserve">ію </w:t>
      </w:r>
      <w:r w:rsidR="00A26DE4" w:rsidRPr="00A26DE4">
        <w:rPr>
          <w:i/>
          <w:lang w:val="en-US"/>
        </w:rPr>
        <w:t>match</w:t>
      </w:r>
      <w:r>
        <w:t xml:space="preserve">, </w:t>
      </w:r>
      <w:r w:rsidR="00A26DE4">
        <w:t>назву класу трафіку</w:t>
      </w:r>
      <w:r>
        <w:t xml:space="preserve"> </w:t>
      </w:r>
      <w:r w:rsidR="00A26DE4" w:rsidRPr="00A26DE4">
        <w:rPr>
          <w:i/>
          <w:lang w:val="en-US"/>
        </w:rPr>
        <w:t>name</w:t>
      </w:r>
      <w:r w:rsidR="00EE5DA5" w:rsidRPr="00EA5EB4">
        <w:t xml:space="preserve"> </w:t>
      </w:r>
      <w:r>
        <w:t xml:space="preserve">та </w:t>
      </w:r>
      <w:r w:rsidR="00A26DE4" w:rsidRPr="00A26DE4">
        <w:t>назву протоколу, який блоку</w:t>
      </w:r>
      <w:r w:rsidR="00A26DE4">
        <w:t>ється</w:t>
      </w:r>
      <w:r>
        <w:t xml:space="preserve"> </w:t>
      </w:r>
      <w:r w:rsidR="00A26DE4" w:rsidRPr="00A26DE4">
        <w:rPr>
          <w:i/>
          <w:lang w:val="en-US"/>
        </w:rPr>
        <w:t>protocol</w:t>
      </w:r>
      <w:r w:rsidR="00A26DE4">
        <w:t>.</w:t>
      </w:r>
      <w:r w:rsidR="00EE5DA5">
        <w:t xml:space="preserve"> </w:t>
      </w:r>
      <w:r w:rsidR="00A26DE4">
        <w:rPr>
          <w:lang w:val="ru-RU"/>
        </w:rPr>
        <w:t xml:space="preserve">Також </w:t>
      </w:r>
      <w:r w:rsidR="00EE5DA5">
        <w:t xml:space="preserve">містить методи, що </w:t>
      </w:r>
      <w:r w:rsidR="00A26DE4">
        <w:rPr>
          <w:lang w:val="ru-RU"/>
        </w:rPr>
        <w:t>зчитують</w:t>
      </w:r>
      <w:r w:rsidR="00EE5DA5">
        <w:t xml:space="preserve"> </w:t>
      </w:r>
      <w:r w:rsidR="00A26DE4">
        <w:t>значення цих змінних</w:t>
      </w:r>
      <w:r w:rsidR="00EE5DA5">
        <w:t>.</w:t>
      </w:r>
    </w:p>
    <w:p w14:paraId="49178607" w14:textId="77777777" w:rsidR="00DE6751" w:rsidRDefault="00A26DE4" w:rsidP="00DE6751">
      <w:pPr>
        <w:pStyle w:val="CText"/>
      </w:pPr>
      <w:r>
        <w:t xml:space="preserve">Опис кожного з пристроїв зберігається в класі </w:t>
      </w:r>
      <w:r w:rsidRPr="00563985">
        <w:rPr>
          <w:i/>
          <w:lang w:val="en-US"/>
        </w:rPr>
        <w:t>Hosts</w:t>
      </w:r>
      <w:r>
        <w:rPr>
          <w:lang w:val="ru-RU"/>
        </w:rPr>
        <w:t>. В</w:t>
      </w:r>
      <w:r>
        <w:t>ін містить такі змінні:</w:t>
      </w:r>
    </w:p>
    <w:p w14:paraId="267DA997" w14:textId="77777777" w:rsidR="00A26DE4" w:rsidRDefault="00E01D24" w:rsidP="00F303E4">
      <w:pPr>
        <w:pStyle w:val="CText"/>
        <w:numPr>
          <w:ilvl w:val="0"/>
          <w:numId w:val="7"/>
        </w:numPr>
      </w:pPr>
      <w:r>
        <w:rPr>
          <w:i/>
          <w:lang w:val="en-US"/>
        </w:rPr>
        <w:t>name</w:t>
      </w:r>
      <w:r w:rsidR="00A26DE4" w:rsidRPr="00E01D24">
        <w:t xml:space="preserve"> </w:t>
      </w:r>
      <w:r w:rsidRPr="00E01D24">
        <w:t xml:space="preserve">назва пристрою. </w:t>
      </w:r>
      <w:r>
        <w:rPr>
          <w:lang w:val="ru-RU"/>
        </w:rPr>
        <w:t xml:space="preserve">Може буди доменним </w:t>
      </w:r>
      <w:r>
        <w:t>ім</w:t>
      </w:r>
      <w:r w:rsidRPr="00E01D24">
        <w:rPr>
          <w:lang w:val="ru-RU"/>
        </w:rPr>
        <w:t>’</w:t>
      </w:r>
      <w:r>
        <w:rPr>
          <w:lang w:val="ru-RU"/>
        </w:rPr>
        <w:t xml:space="preserve">ям, або </w:t>
      </w:r>
      <w:r>
        <w:rPr>
          <w:lang w:val="en-US"/>
        </w:rPr>
        <w:t>IP</w:t>
      </w:r>
      <w:r w:rsidRPr="00E01D24">
        <w:rPr>
          <w:lang w:val="ru-RU"/>
        </w:rPr>
        <w:t xml:space="preserve"> </w:t>
      </w:r>
      <w:r>
        <w:rPr>
          <w:lang w:val="ru-RU"/>
        </w:rPr>
        <w:t>адресою</w:t>
      </w:r>
      <w:r w:rsidR="00A26DE4" w:rsidRPr="00E01D24">
        <w:t>;</w:t>
      </w:r>
    </w:p>
    <w:p w14:paraId="3DDFC0AD" w14:textId="77777777" w:rsidR="00E01D24" w:rsidRPr="00E01D24" w:rsidRDefault="00E01D24" w:rsidP="00F303E4">
      <w:pPr>
        <w:pStyle w:val="CText"/>
        <w:numPr>
          <w:ilvl w:val="0"/>
          <w:numId w:val="7"/>
        </w:numPr>
      </w:pPr>
      <w:r>
        <w:rPr>
          <w:i/>
          <w:lang w:val="en-US"/>
        </w:rPr>
        <w:t>user</w:t>
      </w:r>
      <w:r w:rsidRPr="00E01D24">
        <w:rPr>
          <w:lang w:val="ru-RU"/>
        </w:rPr>
        <w:t xml:space="preserve"> </w:t>
      </w:r>
      <w:r>
        <w:t>ім</w:t>
      </w:r>
      <w:r w:rsidRPr="00E01D24">
        <w:rPr>
          <w:lang w:val="ru-RU"/>
        </w:rPr>
        <w:t>’</w:t>
      </w:r>
      <w:r>
        <w:rPr>
          <w:lang w:val="ru-RU"/>
        </w:rPr>
        <w:t>я користувача</w:t>
      </w:r>
      <w:r w:rsidRPr="00E01D24">
        <w:rPr>
          <w:lang w:val="ru-RU"/>
        </w:rPr>
        <w:t xml:space="preserve"> </w:t>
      </w:r>
      <w:r>
        <w:rPr>
          <w:lang w:val="ru-RU"/>
        </w:rPr>
        <w:t>потр</w:t>
      </w:r>
      <w:r>
        <w:t>ібне</w:t>
      </w:r>
      <w:r>
        <w:rPr>
          <w:lang w:val="ru-RU"/>
        </w:rPr>
        <w:t xml:space="preserve"> для з</w:t>
      </w:r>
      <w:r w:rsidRPr="00E01D24">
        <w:rPr>
          <w:lang w:val="ru-RU"/>
        </w:rPr>
        <w:t>’</w:t>
      </w:r>
      <w:r>
        <w:rPr>
          <w:lang w:val="ru-RU"/>
        </w:rPr>
        <w:t xml:space="preserve">єднання по </w:t>
      </w:r>
      <w:r>
        <w:rPr>
          <w:lang w:val="en-US"/>
        </w:rPr>
        <w:t>SSH</w:t>
      </w:r>
      <w:r w:rsidRPr="00E01D24">
        <w:rPr>
          <w:lang w:val="ru-RU"/>
        </w:rPr>
        <w:t>;</w:t>
      </w:r>
    </w:p>
    <w:p w14:paraId="4BEF76E0" w14:textId="77777777" w:rsidR="00E01D24" w:rsidRPr="00E01D24" w:rsidRDefault="00E01D24" w:rsidP="00F303E4">
      <w:pPr>
        <w:pStyle w:val="CText"/>
        <w:numPr>
          <w:ilvl w:val="0"/>
          <w:numId w:val="7"/>
        </w:numPr>
      </w:pPr>
      <w:r>
        <w:rPr>
          <w:i/>
          <w:lang w:val="en-US"/>
        </w:rPr>
        <w:t>password</w:t>
      </w:r>
      <w:r w:rsidRPr="00E01D24">
        <w:rPr>
          <w:lang w:val="ru-RU"/>
        </w:rPr>
        <w:t xml:space="preserve"> </w:t>
      </w:r>
      <w:r>
        <w:rPr>
          <w:lang w:val="ru-RU"/>
        </w:rPr>
        <w:t>пароль користувача</w:t>
      </w:r>
      <w:r w:rsidRPr="00E01D24">
        <w:rPr>
          <w:lang w:val="ru-RU"/>
        </w:rPr>
        <w:t xml:space="preserve"> </w:t>
      </w:r>
      <w:r>
        <w:rPr>
          <w:lang w:val="ru-RU"/>
        </w:rPr>
        <w:t>потр</w:t>
      </w:r>
      <w:r>
        <w:t>ібний</w:t>
      </w:r>
      <w:r>
        <w:rPr>
          <w:lang w:val="ru-RU"/>
        </w:rPr>
        <w:t xml:space="preserve"> для з</w:t>
      </w:r>
      <w:r w:rsidRPr="00E01D24">
        <w:rPr>
          <w:lang w:val="ru-RU"/>
        </w:rPr>
        <w:t>’</w:t>
      </w:r>
      <w:r>
        <w:rPr>
          <w:lang w:val="ru-RU"/>
        </w:rPr>
        <w:t xml:space="preserve">єднання по </w:t>
      </w:r>
      <w:r>
        <w:rPr>
          <w:lang w:val="en-US"/>
        </w:rPr>
        <w:t>SSH</w:t>
      </w:r>
      <w:r w:rsidRPr="00E01D24">
        <w:rPr>
          <w:lang w:val="ru-RU"/>
        </w:rPr>
        <w:t>;</w:t>
      </w:r>
    </w:p>
    <w:p w14:paraId="3CB05AE6" w14:textId="77777777" w:rsidR="00E01D24" w:rsidRDefault="00E01D24" w:rsidP="00F303E4">
      <w:pPr>
        <w:pStyle w:val="CText"/>
        <w:numPr>
          <w:ilvl w:val="0"/>
          <w:numId w:val="7"/>
        </w:numPr>
      </w:pPr>
      <w:r>
        <w:rPr>
          <w:i/>
          <w:lang w:val="en-US"/>
        </w:rPr>
        <w:t>community</w:t>
      </w:r>
      <w:r w:rsidRPr="00E01D24">
        <w:t xml:space="preserve"> «строка сп</w:t>
      </w:r>
      <w:r>
        <w:t>ільноти», що використовується для</w:t>
      </w:r>
      <w:r w:rsidRPr="00E01D24">
        <w:t xml:space="preserve">  з’єднання по </w:t>
      </w:r>
      <w:r>
        <w:rPr>
          <w:lang w:val="en-US"/>
        </w:rPr>
        <w:t>SNMPv</w:t>
      </w:r>
      <w:r w:rsidRPr="00E01D24">
        <w:t xml:space="preserve">1 або </w:t>
      </w:r>
      <w:r>
        <w:rPr>
          <w:lang w:val="en-US"/>
        </w:rPr>
        <w:t>SNMPv</w:t>
      </w:r>
      <w:r w:rsidRPr="00E01D24">
        <w:t>2;</w:t>
      </w:r>
    </w:p>
    <w:p w14:paraId="549BF621" w14:textId="77777777" w:rsidR="00E01D24" w:rsidRPr="00E01D24" w:rsidRDefault="00E01D24" w:rsidP="00F303E4">
      <w:pPr>
        <w:pStyle w:val="CText"/>
        <w:numPr>
          <w:ilvl w:val="0"/>
          <w:numId w:val="7"/>
        </w:numPr>
      </w:pPr>
      <w:r w:rsidRPr="00E01D24">
        <w:rPr>
          <w:i/>
          <w:lang w:val="en-US"/>
        </w:rPr>
        <w:lastRenderedPageBreak/>
        <w:t>protocols</w:t>
      </w:r>
      <w:r w:rsidRPr="00E01D24">
        <w:rPr>
          <w:lang w:val="ru-RU"/>
        </w:rPr>
        <w:t xml:space="preserve"> </w:t>
      </w:r>
      <w:r w:rsidR="00230820">
        <w:rPr>
          <w:lang w:val="ru-RU"/>
        </w:rPr>
        <w:t>список протокол</w:t>
      </w:r>
      <w:r w:rsidR="00230820">
        <w:t>ів, на які не будуть накладатись обмеження</w:t>
      </w:r>
      <w:r w:rsidRPr="00E01D24">
        <w:rPr>
          <w:lang w:val="ru-RU"/>
        </w:rPr>
        <w:t>;</w:t>
      </w:r>
    </w:p>
    <w:p w14:paraId="7E3E4240" w14:textId="77777777" w:rsidR="00E01D24" w:rsidRPr="00E01D24" w:rsidRDefault="00E01D24" w:rsidP="00F303E4">
      <w:pPr>
        <w:pStyle w:val="CText"/>
        <w:numPr>
          <w:ilvl w:val="0"/>
          <w:numId w:val="7"/>
        </w:numPr>
      </w:pPr>
      <w:r w:rsidRPr="00E01D24">
        <w:rPr>
          <w:i/>
          <w:lang w:val="en-US"/>
        </w:rPr>
        <w:t>ports</w:t>
      </w:r>
      <w:r w:rsidRPr="00E01D24">
        <w:rPr>
          <w:lang w:val="ru-RU"/>
        </w:rPr>
        <w:t xml:space="preserve"> </w:t>
      </w:r>
      <w:r w:rsidR="00230820">
        <w:t>список портів пристрою</w:t>
      </w:r>
      <w:r w:rsidR="00230820">
        <w:rPr>
          <w:lang w:val="en-US"/>
        </w:rPr>
        <w:t>;</w:t>
      </w:r>
    </w:p>
    <w:p w14:paraId="35809187" w14:textId="77777777" w:rsidR="00E01D24" w:rsidRPr="00E01D24" w:rsidRDefault="00E01D24" w:rsidP="00F303E4">
      <w:pPr>
        <w:pStyle w:val="CText"/>
        <w:numPr>
          <w:ilvl w:val="0"/>
          <w:numId w:val="7"/>
        </w:numPr>
      </w:pPr>
      <w:r w:rsidRPr="00E01D24">
        <w:rPr>
          <w:i/>
          <w:lang w:val="en-US"/>
        </w:rPr>
        <w:t>WAN</w:t>
      </w:r>
      <w:r w:rsidRPr="00E01D24">
        <w:rPr>
          <w:lang w:val="ru-RU"/>
        </w:rPr>
        <w:t xml:space="preserve"> </w:t>
      </w:r>
      <w:r w:rsidR="00230820">
        <w:rPr>
          <w:lang w:val="ru-RU"/>
        </w:rPr>
        <w:t>порт пристрою, який використовується для з</w:t>
      </w:r>
      <w:r w:rsidR="00230820" w:rsidRPr="00230820">
        <w:rPr>
          <w:lang w:val="ru-RU"/>
        </w:rPr>
        <w:t>’</w:t>
      </w:r>
      <w:r w:rsidR="00230820">
        <w:t>єднання з мережою Інтернет</w:t>
      </w:r>
      <w:r w:rsidRPr="00E01D24">
        <w:rPr>
          <w:lang w:val="ru-RU"/>
        </w:rPr>
        <w:t>;</w:t>
      </w:r>
    </w:p>
    <w:p w14:paraId="205BC0AF" w14:textId="77777777" w:rsidR="00E01D24" w:rsidRPr="00E01D24" w:rsidRDefault="00E01D24" w:rsidP="00F303E4">
      <w:pPr>
        <w:pStyle w:val="CText"/>
        <w:numPr>
          <w:ilvl w:val="0"/>
          <w:numId w:val="7"/>
        </w:numPr>
      </w:pPr>
      <w:r w:rsidRPr="00E01D24">
        <w:rPr>
          <w:i/>
          <w:lang w:val="en-US"/>
        </w:rPr>
        <w:t>LAN</w:t>
      </w:r>
      <w:r w:rsidRPr="00E01D24">
        <w:rPr>
          <w:lang w:val="ru-RU"/>
        </w:rPr>
        <w:t xml:space="preserve"> </w:t>
      </w:r>
      <w:r w:rsidR="00230820">
        <w:rPr>
          <w:lang w:val="ru-RU"/>
        </w:rPr>
        <w:t>порт пристрою, який використовується для з</w:t>
      </w:r>
      <w:r w:rsidR="00230820" w:rsidRPr="00230820">
        <w:rPr>
          <w:lang w:val="ru-RU"/>
        </w:rPr>
        <w:t>’</w:t>
      </w:r>
      <w:r w:rsidR="00230820">
        <w:t>єднання з локальною мережою</w:t>
      </w:r>
      <w:r w:rsidRPr="00E01D24">
        <w:rPr>
          <w:lang w:val="ru-RU"/>
        </w:rPr>
        <w:t>;</w:t>
      </w:r>
    </w:p>
    <w:p w14:paraId="7AFBCED7" w14:textId="77777777" w:rsidR="00E01D24" w:rsidRPr="00E01D24" w:rsidRDefault="00E01D24" w:rsidP="00F303E4">
      <w:pPr>
        <w:pStyle w:val="CText"/>
        <w:numPr>
          <w:ilvl w:val="0"/>
          <w:numId w:val="7"/>
        </w:numPr>
      </w:pPr>
      <w:r w:rsidRPr="00E01D24">
        <w:rPr>
          <w:i/>
          <w:lang w:val="en-US"/>
        </w:rPr>
        <w:t>logic</w:t>
      </w:r>
      <w:r w:rsidRPr="00E01D24">
        <w:rPr>
          <w:lang w:val="ru-RU"/>
        </w:rPr>
        <w:t xml:space="preserve"> </w:t>
      </w:r>
      <w:r w:rsidR="00230820">
        <w:rPr>
          <w:lang w:val="ru-RU"/>
        </w:rPr>
        <w:t>об</w:t>
      </w:r>
      <w:r w:rsidR="00230820" w:rsidRPr="00230820">
        <w:rPr>
          <w:lang w:val="ru-RU"/>
        </w:rPr>
        <w:t>’</w:t>
      </w:r>
      <w:r w:rsidR="00230820">
        <w:t>єкт для відслідковування активності пристрою</w:t>
      </w:r>
      <w:r w:rsidRPr="00E01D24">
        <w:rPr>
          <w:lang w:val="ru-RU"/>
        </w:rPr>
        <w:t>;</w:t>
      </w:r>
    </w:p>
    <w:p w14:paraId="293B0312" w14:textId="77777777" w:rsidR="00E01D24" w:rsidRPr="00E01D24" w:rsidRDefault="00E01D24" w:rsidP="00F303E4">
      <w:pPr>
        <w:pStyle w:val="CText"/>
        <w:numPr>
          <w:ilvl w:val="0"/>
          <w:numId w:val="7"/>
        </w:numPr>
      </w:pPr>
      <w:r w:rsidRPr="00E01D24">
        <w:rPr>
          <w:i/>
          <w:lang w:val="en-US"/>
        </w:rPr>
        <w:t>update</w:t>
      </w:r>
      <w:r w:rsidRPr="00E01D24">
        <w:rPr>
          <w:i/>
          <w:lang w:val="ru-RU"/>
        </w:rPr>
        <w:t xml:space="preserve"> </w:t>
      </w:r>
      <w:r w:rsidR="00230820">
        <w:rPr>
          <w:lang w:val="ru-RU"/>
        </w:rPr>
        <w:t>частота оновлень інформації про активність пристрою</w:t>
      </w:r>
      <w:r w:rsidRPr="00E01D24">
        <w:rPr>
          <w:lang w:val="ru-RU"/>
        </w:rPr>
        <w:t>;</w:t>
      </w:r>
    </w:p>
    <w:p w14:paraId="57F191D8" w14:textId="77777777" w:rsidR="00E01D24" w:rsidRPr="00E01D24" w:rsidRDefault="00E01D24" w:rsidP="00F303E4">
      <w:pPr>
        <w:pStyle w:val="CText"/>
        <w:numPr>
          <w:ilvl w:val="0"/>
          <w:numId w:val="7"/>
        </w:numPr>
      </w:pPr>
      <w:r w:rsidRPr="00E01D24">
        <w:rPr>
          <w:i/>
          <w:lang w:val="en-US"/>
        </w:rPr>
        <w:t>TTL</w:t>
      </w:r>
      <w:r w:rsidRPr="00E01D24">
        <w:rPr>
          <w:i/>
          <w:lang w:val="ru-RU"/>
        </w:rPr>
        <w:t xml:space="preserve"> </w:t>
      </w:r>
      <w:r w:rsidR="00230820">
        <w:rPr>
          <w:lang w:val="ru-RU"/>
        </w:rPr>
        <w:t>час, на який застосовується політика обмеження</w:t>
      </w:r>
      <w:r w:rsidRPr="00E01D24">
        <w:rPr>
          <w:lang w:val="ru-RU"/>
        </w:rPr>
        <w:t>;</w:t>
      </w:r>
    </w:p>
    <w:p w14:paraId="6974F02C" w14:textId="77777777" w:rsidR="00E01D24" w:rsidRPr="00E01D24" w:rsidRDefault="00E01D24" w:rsidP="00F303E4">
      <w:pPr>
        <w:pStyle w:val="CText"/>
        <w:numPr>
          <w:ilvl w:val="0"/>
          <w:numId w:val="7"/>
        </w:numPr>
      </w:pPr>
      <w:r w:rsidRPr="00E01D24">
        <w:rPr>
          <w:i/>
          <w:lang w:val="en-US"/>
        </w:rPr>
        <w:t>bandwidth</w:t>
      </w:r>
      <w:r w:rsidRPr="00E01D24">
        <w:rPr>
          <w:i/>
        </w:rPr>
        <w:t>_</w:t>
      </w:r>
      <w:r w:rsidRPr="00E01D24">
        <w:rPr>
          <w:i/>
          <w:lang w:val="en-US"/>
        </w:rPr>
        <w:t>usage</w:t>
      </w:r>
      <w:r w:rsidRPr="00E01D24">
        <w:t xml:space="preserve"> </w:t>
      </w:r>
      <w:r w:rsidR="00230820">
        <w:t>пороговий процент</w:t>
      </w:r>
      <w:r w:rsidR="0064143D">
        <w:t xml:space="preserve"> завантаженності каналу зв</w:t>
      </w:r>
      <w:r w:rsidR="0064143D" w:rsidRPr="0064143D">
        <w:rPr>
          <w:lang w:val="ru-RU"/>
        </w:rPr>
        <w:t>’</w:t>
      </w:r>
      <w:r w:rsidR="0064143D">
        <w:rPr>
          <w:lang w:val="ru-RU"/>
        </w:rPr>
        <w:t>язку</w:t>
      </w:r>
      <w:r w:rsidR="00230820">
        <w:t>, до якого політики обмеження не застосовуються</w:t>
      </w:r>
      <w:r w:rsidRPr="00E01D24">
        <w:t>;</w:t>
      </w:r>
    </w:p>
    <w:p w14:paraId="462EA69E" w14:textId="77777777" w:rsidR="00E01D24" w:rsidRPr="00E01D24" w:rsidRDefault="00E01D24" w:rsidP="00F303E4">
      <w:pPr>
        <w:pStyle w:val="CText"/>
        <w:numPr>
          <w:ilvl w:val="0"/>
          <w:numId w:val="7"/>
        </w:numPr>
      </w:pPr>
      <w:r w:rsidRPr="00E01D24">
        <w:rPr>
          <w:i/>
          <w:lang w:val="en-US"/>
        </w:rPr>
        <w:t>allowed</w:t>
      </w:r>
      <w:r w:rsidRPr="00E01D24">
        <w:rPr>
          <w:i/>
        </w:rPr>
        <w:t>_</w:t>
      </w:r>
      <w:r w:rsidRPr="00E01D24">
        <w:rPr>
          <w:i/>
          <w:lang w:val="en-US"/>
        </w:rPr>
        <w:t>percent</w:t>
      </w:r>
      <w:r w:rsidRPr="00E01D24">
        <w:t xml:space="preserve"> </w:t>
      </w:r>
      <w:r w:rsidR="0064143D">
        <w:t xml:space="preserve">пороговий </w:t>
      </w:r>
      <w:r w:rsidR="00230820">
        <w:t xml:space="preserve">процент </w:t>
      </w:r>
      <w:r w:rsidR="0064143D">
        <w:t>співвідношення протоколів, на які не накладаються обмеження до інших, після кого політики обмеження не застосовуються</w:t>
      </w:r>
      <w:r w:rsidRPr="00E01D24">
        <w:t>;</w:t>
      </w:r>
    </w:p>
    <w:p w14:paraId="06BAE50D" w14:textId="77777777" w:rsidR="00563985" w:rsidRDefault="00611E7A" w:rsidP="00611E7A">
      <w:pPr>
        <w:pStyle w:val="CText"/>
      </w:pPr>
      <w:r>
        <w:t>Кл</w:t>
      </w:r>
      <w:r w:rsidR="00563985">
        <w:t xml:space="preserve">ас </w:t>
      </w:r>
      <w:r w:rsidR="00563985" w:rsidRPr="00563985">
        <w:rPr>
          <w:i/>
          <w:lang w:val="en-US"/>
        </w:rPr>
        <w:t>Host</w:t>
      </w:r>
      <w:r w:rsidRPr="00EA5EB4">
        <w:t xml:space="preserve"> </w:t>
      </w:r>
      <w:r>
        <w:t>містить</w:t>
      </w:r>
      <w:r w:rsidR="00563985" w:rsidRPr="00563985">
        <w:t xml:space="preserve"> наступн</w:t>
      </w:r>
      <w:r w:rsidR="00563985">
        <w:t>і методи:</w:t>
      </w:r>
    </w:p>
    <w:p w14:paraId="4AF1DB8B" w14:textId="77777777" w:rsidR="00563985" w:rsidRDefault="00563985" w:rsidP="00F303E4">
      <w:pPr>
        <w:pStyle w:val="CText"/>
        <w:numPr>
          <w:ilvl w:val="0"/>
          <w:numId w:val="7"/>
        </w:numPr>
      </w:pPr>
      <w:r>
        <w:rPr>
          <w:i/>
          <w:lang w:val="en-US"/>
        </w:rPr>
        <w:t>getPorts</w:t>
      </w:r>
      <w:r>
        <w:t xml:space="preserve"> </w:t>
      </w:r>
      <w:r w:rsidR="009D592B">
        <w:t xml:space="preserve">за допомогою </w:t>
      </w:r>
      <w:r w:rsidR="009D592B">
        <w:rPr>
          <w:lang w:val="en-US"/>
        </w:rPr>
        <w:t>SNMP</w:t>
      </w:r>
      <w:r w:rsidR="009D592B" w:rsidRPr="009D592B">
        <w:t xml:space="preserve"> отриму</w:t>
      </w:r>
      <w:r w:rsidR="009D592B">
        <w:t>є</w:t>
      </w:r>
      <w:r w:rsidR="009D592B" w:rsidRPr="009D592B">
        <w:t xml:space="preserve"> список портів пристрою та ідентифікує </w:t>
      </w:r>
      <w:r w:rsidR="009D592B">
        <w:rPr>
          <w:lang w:val="en-US"/>
        </w:rPr>
        <w:t>WAN</w:t>
      </w:r>
      <w:r w:rsidR="009D592B" w:rsidRPr="009D592B">
        <w:t xml:space="preserve"> та </w:t>
      </w:r>
      <w:r w:rsidR="009D592B">
        <w:rPr>
          <w:lang w:val="en-US"/>
        </w:rPr>
        <w:t>LAN</w:t>
      </w:r>
      <w:r w:rsidR="009D592B" w:rsidRPr="009D592B">
        <w:t xml:space="preserve"> порт.</w:t>
      </w:r>
    </w:p>
    <w:p w14:paraId="3B8049B3" w14:textId="77777777" w:rsidR="00563985" w:rsidRDefault="009D592B" w:rsidP="00F303E4">
      <w:pPr>
        <w:pStyle w:val="CText"/>
        <w:numPr>
          <w:ilvl w:val="0"/>
          <w:numId w:val="7"/>
        </w:numPr>
      </w:pPr>
      <w:r w:rsidRPr="009D592B">
        <w:rPr>
          <w:i/>
          <w:lang w:val="en-US"/>
        </w:rPr>
        <w:t>makeLogic</w:t>
      </w:r>
      <w:r w:rsidR="00563985">
        <w:t xml:space="preserve"> </w:t>
      </w:r>
      <w:r w:rsidRPr="009D592B">
        <w:t>створю</w:t>
      </w:r>
      <w:r>
        <w:t>є</w:t>
      </w:r>
      <w:r w:rsidRPr="009D592B">
        <w:t xml:space="preserve"> об’</w:t>
      </w:r>
      <w:r>
        <w:t xml:space="preserve">єкт класу </w:t>
      </w:r>
      <w:r w:rsidRPr="009D592B">
        <w:rPr>
          <w:i/>
          <w:lang w:val="en-US"/>
        </w:rPr>
        <w:t>Logic</w:t>
      </w:r>
      <w:r w:rsidRPr="009D592B">
        <w:t xml:space="preserve"> для в</w:t>
      </w:r>
      <w:r>
        <w:t>ідслідковування мережевої активності пристрою</w:t>
      </w:r>
      <w:r w:rsidR="00563985" w:rsidRPr="00E01D24">
        <w:t>;</w:t>
      </w:r>
    </w:p>
    <w:p w14:paraId="43982893" w14:textId="77777777" w:rsidR="00563985" w:rsidRDefault="009D592B" w:rsidP="00F303E4">
      <w:pPr>
        <w:pStyle w:val="CText"/>
        <w:numPr>
          <w:ilvl w:val="0"/>
          <w:numId w:val="7"/>
        </w:numPr>
      </w:pPr>
      <w:r>
        <w:rPr>
          <w:i/>
          <w:lang w:val="en-US"/>
        </w:rPr>
        <w:t>cleanMaps</w:t>
      </w:r>
      <w:r w:rsidR="00563985">
        <w:t xml:space="preserve"> </w:t>
      </w:r>
      <w:r>
        <w:rPr>
          <w:lang w:val="ru-RU"/>
        </w:rPr>
        <w:t>очищу</w:t>
      </w:r>
      <w:r>
        <w:t xml:space="preserve">є </w:t>
      </w:r>
      <w:r w:rsidRPr="009D592B">
        <w:rPr>
          <w:i/>
          <w:lang w:val="en-US"/>
        </w:rPr>
        <w:t>Policy</w:t>
      </w:r>
      <w:r w:rsidRPr="009D592B">
        <w:rPr>
          <w:i/>
          <w:lang w:val="ru-RU"/>
        </w:rPr>
        <w:t xml:space="preserve"> </w:t>
      </w:r>
      <w:r w:rsidRPr="009D592B">
        <w:rPr>
          <w:i/>
          <w:lang w:val="en-US"/>
        </w:rPr>
        <w:t>Map</w:t>
      </w:r>
      <w:r w:rsidRPr="009D592B">
        <w:rPr>
          <w:lang w:val="ru-RU"/>
        </w:rPr>
        <w:t xml:space="preserve"> </w:t>
      </w:r>
      <w:r>
        <w:rPr>
          <w:lang w:val="ru-RU"/>
        </w:rPr>
        <w:t xml:space="preserve">та </w:t>
      </w:r>
      <w:r w:rsidRPr="009D592B">
        <w:rPr>
          <w:i/>
          <w:lang w:val="en-US"/>
        </w:rPr>
        <w:t>Class</w:t>
      </w:r>
      <w:r w:rsidRPr="009D592B">
        <w:rPr>
          <w:i/>
          <w:lang w:val="ru-RU"/>
        </w:rPr>
        <w:t xml:space="preserve"> </w:t>
      </w:r>
      <w:r w:rsidRPr="009D592B">
        <w:rPr>
          <w:i/>
          <w:lang w:val="en-US"/>
        </w:rPr>
        <w:t>Map</w:t>
      </w:r>
      <w:r w:rsidRPr="009D592B">
        <w:rPr>
          <w:lang w:val="ru-RU"/>
        </w:rPr>
        <w:t>, як</w:t>
      </w:r>
      <w:r>
        <w:t>і могли залишитись на пристрої через некоректне завершення роботи програми</w:t>
      </w:r>
      <w:r w:rsidR="00563985" w:rsidRPr="00E01D24">
        <w:t>;</w:t>
      </w:r>
    </w:p>
    <w:p w14:paraId="3F59735B" w14:textId="77777777" w:rsidR="00563985" w:rsidRDefault="009D592B" w:rsidP="00F303E4">
      <w:pPr>
        <w:pStyle w:val="CText"/>
        <w:numPr>
          <w:ilvl w:val="0"/>
          <w:numId w:val="7"/>
        </w:numPr>
      </w:pPr>
      <w:r w:rsidRPr="009D592B">
        <w:rPr>
          <w:i/>
          <w:lang w:val="en-US"/>
        </w:rPr>
        <w:t>isData</w:t>
      </w:r>
      <w:r w:rsidR="00563985">
        <w:t xml:space="preserve"> </w:t>
      </w:r>
      <w:r>
        <w:t xml:space="preserve">перевіряє назви </w:t>
      </w:r>
      <w:r w:rsidRPr="009D592B">
        <w:rPr>
          <w:i/>
          <w:lang w:val="en-US"/>
        </w:rPr>
        <w:t>Policy</w:t>
      </w:r>
      <w:r w:rsidRPr="009D592B">
        <w:rPr>
          <w:i/>
        </w:rPr>
        <w:t xml:space="preserve"> </w:t>
      </w:r>
      <w:r w:rsidRPr="009D592B">
        <w:rPr>
          <w:i/>
          <w:lang w:val="en-US"/>
        </w:rPr>
        <w:t>Map</w:t>
      </w:r>
      <w:r w:rsidRPr="009D592B">
        <w:t xml:space="preserve"> </w:t>
      </w:r>
      <w:r>
        <w:t>чи</w:t>
      </w:r>
      <w:r w:rsidRPr="009D592B">
        <w:t xml:space="preserve"> </w:t>
      </w:r>
      <w:r w:rsidRPr="009D592B">
        <w:rPr>
          <w:i/>
          <w:lang w:val="en-US"/>
        </w:rPr>
        <w:t>Class</w:t>
      </w:r>
      <w:r w:rsidRPr="009D592B">
        <w:rPr>
          <w:i/>
        </w:rPr>
        <w:t xml:space="preserve"> </w:t>
      </w:r>
      <w:r w:rsidRPr="009D592B">
        <w:rPr>
          <w:i/>
          <w:lang w:val="en-US"/>
        </w:rPr>
        <w:t>Map</w:t>
      </w:r>
      <w:r>
        <w:t xml:space="preserve"> на наявність дати</w:t>
      </w:r>
      <w:r w:rsidR="00563985" w:rsidRPr="00E01D24">
        <w:t>;</w:t>
      </w:r>
    </w:p>
    <w:p w14:paraId="65AB4FBC" w14:textId="77777777" w:rsidR="00563985" w:rsidRDefault="009D592B" w:rsidP="00F303E4">
      <w:pPr>
        <w:pStyle w:val="CText"/>
        <w:numPr>
          <w:ilvl w:val="0"/>
          <w:numId w:val="7"/>
        </w:numPr>
      </w:pPr>
      <w:r w:rsidRPr="009D592B">
        <w:rPr>
          <w:i/>
          <w:lang w:val="en-US"/>
        </w:rPr>
        <w:t>makeRevercePMAP</w:t>
      </w:r>
      <w:r>
        <w:rPr>
          <w:i/>
        </w:rPr>
        <w:t xml:space="preserve"> </w:t>
      </w:r>
      <w:r>
        <w:t xml:space="preserve">створює список команд для очищення </w:t>
      </w:r>
      <w:r w:rsidRPr="009D592B">
        <w:rPr>
          <w:i/>
          <w:lang w:val="en-US"/>
        </w:rPr>
        <w:t>Policy</w:t>
      </w:r>
      <w:r w:rsidRPr="009D592B">
        <w:rPr>
          <w:i/>
        </w:rPr>
        <w:t xml:space="preserve"> </w:t>
      </w:r>
      <w:r w:rsidRPr="009D592B">
        <w:rPr>
          <w:i/>
          <w:lang w:val="en-US"/>
        </w:rPr>
        <w:t>Map</w:t>
      </w:r>
      <w:r>
        <w:t xml:space="preserve"> з пристрою</w:t>
      </w:r>
      <w:r w:rsidR="00563985" w:rsidRPr="00E01D24">
        <w:t>;</w:t>
      </w:r>
    </w:p>
    <w:p w14:paraId="781ECBCA" w14:textId="77777777" w:rsidR="009D592B" w:rsidRDefault="009D592B" w:rsidP="00F303E4">
      <w:pPr>
        <w:pStyle w:val="CText"/>
        <w:numPr>
          <w:ilvl w:val="0"/>
          <w:numId w:val="7"/>
        </w:numPr>
      </w:pPr>
      <w:r w:rsidRPr="009D592B">
        <w:rPr>
          <w:i/>
          <w:lang w:val="en-US"/>
        </w:rPr>
        <w:t>makeReverce</w:t>
      </w:r>
      <w:r w:rsidRPr="009D592B">
        <w:rPr>
          <w:i/>
        </w:rPr>
        <w:t>С</w:t>
      </w:r>
      <w:r w:rsidRPr="009D592B">
        <w:rPr>
          <w:i/>
          <w:lang w:val="en-US"/>
        </w:rPr>
        <w:t>MAP</w:t>
      </w:r>
      <w:r>
        <w:rPr>
          <w:i/>
        </w:rPr>
        <w:t xml:space="preserve"> </w:t>
      </w:r>
      <w:r>
        <w:t xml:space="preserve">створює список команд для очищення </w:t>
      </w:r>
      <w:r>
        <w:rPr>
          <w:i/>
          <w:lang w:val="en-US"/>
        </w:rPr>
        <w:t>Class</w:t>
      </w:r>
      <w:r w:rsidRPr="009D592B">
        <w:rPr>
          <w:i/>
        </w:rPr>
        <w:t xml:space="preserve"> </w:t>
      </w:r>
      <w:r w:rsidRPr="009D592B">
        <w:rPr>
          <w:i/>
          <w:lang w:val="en-US"/>
        </w:rPr>
        <w:t>Map</w:t>
      </w:r>
      <w:r>
        <w:t xml:space="preserve"> з пристрою</w:t>
      </w:r>
      <w:r w:rsidRPr="00E01D24">
        <w:t>;</w:t>
      </w:r>
    </w:p>
    <w:p w14:paraId="507D052F" w14:textId="77777777" w:rsidR="00611E7A" w:rsidRPr="00A26DE4" w:rsidRDefault="00611E7A" w:rsidP="00611E7A">
      <w:pPr>
        <w:pStyle w:val="CText"/>
        <w:rPr>
          <w:lang w:val="ru-RU"/>
        </w:rPr>
      </w:pPr>
      <w:r>
        <w:t xml:space="preserve">Також клас </w:t>
      </w:r>
      <w:r w:rsidR="00D71D3B" w:rsidRPr="00D71D3B">
        <w:rPr>
          <w:i/>
          <w:lang w:val="en-US"/>
        </w:rPr>
        <w:t>Host</w:t>
      </w:r>
      <w:r>
        <w:t xml:space="preserve"> містить службові методи:</w:t>
      </w:r>
    </w:p>
    <w:p w14:paraId="673CBF34" w14:textId="77777777" w:rsidR="00611E7A" w:rsidRPr="00EA5EB4" w:rsidRDefault="00611E7A" w:rsidP="00F303E4">
      <w:pPr>
        <w:pStyle w:val="CText"/>
        <w:numPr>
          <w:ilvl w:val="0"/>
          <w:numId w:val="7"/>
        </w:numPr>
        <w:rPr>
          <w:lang w:val="ru-RU"/>
        </w:rPr>
      </w:pPr>
      <w:r w:rsidRPr="00611E7A">
        <w:rPr>
          <w:i/>
          <w:lang w:val="en-US"/>
        </w:rPr>
        <w:t>get</w:t>
      </w:r>
      <w:r w:rsidR="00D71D3B">
        <w:rPr>
          <w:i/>
          <w:lang w:val="en-US"/>
        </w:rPr>
        <w:t>Name</w:t>
      </w:r>
      <w:r w:rsidRPr="00EA5EB4">
        <w:rPr>
          <w:lang w:val="ru-RU"/>
        </w:rPr>
        <w:t xml:space="preserve"> </w:t>
      </w:r>
      <w:r w:rsidRPr="008E302E">
        <w:t xml:space="preserve">повертає </w:t>
      </w:r>
      <w:r w:rsidR="00D71D3B">
        <w:t>ім</w:t>
      </w:r>
      <w:r w:rsidR="00D71D3B">
        <w:rPr>
          <w:lang w:val="en-US"/>
        </w:rPr>
        <w:t>’</w:t>
      </w:r>
      <w:r w:rsidR="00D71D3B">
        <w:t>я пристрою</w:t>
      </w:r>
      <w:r w:rsidRPr="00EA5EB4">
        <w:rPr>
          <w:lang w:val="ru-RU"/>
        </w:rPr>
        <w:t>;</w:t>
      </w:r>
    </w:p>
    <w:p w14:paraId="208013A5" w14:textId="77777777" w:rsidR="00611E7A" w:rsidRPr="008E302E" w:rsidRDefault="00611E7A" w:rsidP="00F303E4">
      <w:pPr>
        <w:pStyle w:val="CText"/>
        <w:numPr>
          <w:ilvl w:val="0"/>
          <w:numId w:val="7"/>
        </w:numPr>
      </w:pPr>
      <w:r w:rsidRPr="00611E7A">
        <w:rPr>
          <w:i/>
          <w:lang w:val="en-US"/>
        </w:rPr>
        <w:lastRenderedPageBreak/>
        <w:t>get</w:t>
      </w:r>
      <w:r w:rsidR="00D71D3B" w:rsidRPr="00D71D3B">
        <w:rPr>
          <w:i/>
          <w:lang w:val="en-US"/>
        </w:rPr>
        <w:t>User</w:t>
      </w:r>
      <w:r w:rsidR="00D71D3B">
        <w:rPr>
          <w:i/>
        </w:rPr>
        <w:t xml:space="preserve"> </w:t>
      </w:r>
      <w:r w:rsidRPr="00611E7A">
        <w:t xml:space="preserve">повертає </w:t>
      </w:r>
      <w:r w:rsidR="00D71D3B">
        <w:t>ім</w:t>
      </w:r>
      <w:r w:rsidR="00D71D3B" w:rsidRPr="00E01D24">
        <w:rPr>
          <w:lang w:val="ru-RU"/>
        </w:rPr>
        <w:t>’</w:t>
      </w:r>
      <w:r w:rsidR="00D71D3B">
        <w:rPr>
          <w:lang w:val="ru-RU"/>
        </w:rPr>
        <w:t>я користувача</w:t>
      </w:r>
      <w:r w:rsidR="00D71D3B" w:rsidRPr="00E01D24">
        <w:rPr>
          <w:lang w:val="ru-RU"/>
        </w:rPr>
        <w:t xml:space="preserve"> </w:t>
      </w:r>
      <w:r w:rsidR="00D71D3B">
        <w:rPr>
          <w:lang w:val="ru-RU"/>
        </w:rPr>
        <w:t>потр</w:t>
      </w:r>
      <w:r w:rsidR="00D71D3B">
        <w:t>ібне</w:t>
      </w:r>
      <w:r w:rsidR="00D71D3B">
        <w:rPr>
          <w:lang w:val="ru-RU"/>
        </w:rPr>
        <w:t xml:space="preserve"> для з</w:t>
      </w:r>
      <w:r w:rsidR="00D71D3B" w:rsidRPr="00E01D24">
        <w:rPr>
          <w:lang w:val="ru-RU"/>
        </w:rPr>
        <w:t>’</w:t>
      </w:r>
      <w:r w:rsidR="00D71D3B">
        <w:rPr>
          <w:lang w:val="ru-RU"/>
        </w:rPr>
        <w:t xml:space="preserve">єднання по </w:t>
      </w:r>
      <w:r w:rsidR="00D71D3B">
        <w:rPr>
          <w:lang w:val="en-US"/>
        </w:rPr>
        <w:t>SSH</w:t>
      </w:r>
      <w:r w:rsidRPr="00611E7A">
        <w:t>;</w:t>
      </w:r>
    </w:p>
    <w:p w14:paraId="6C7E6E0A" w14:textId="77777777" w:rsidR="00D71D3B" w:rsidRPr="008E302E" w:rsidRDefault="00D71D3B" w:rsidP="00F303E4">
      <w:pPr>
        <w:pStyle w:val="CText"/>
        <w:numPr>
          <w:ilvl w:val="0"/>
          <w:numId w:val="7"/>
        </w:numPr>
      </w:pPr>
      <w:r w:rsidRPr="00611E7A">
        <w:rPr>
          <w:i/>
          <w:lang w:val="en-US"/>
        </w:rPr>
        <w:t>get</w:t>
      </w:r>
      <w:r>
        <w:rPr>
          <w:i/>
          <w:lang w:val="en-US"/>
        </w:rPr>
        <w:t>Password</w:t>
      </w:r>
      <w:r>
        <w:rPr>
          <w:i/>
        </w:rPr>
        <w:t xml:space="preserve"> </w:t>
      </w:r>
      <w:r w:rsidRPr="00611E7A">
        <w:t xml:space="preserve">повертає </w:t>
      </w:r>
      <w:r>
        <w:rPr>
          <w:lang w:val="ru-RU"/>
        </w:rPr>
        <w:t>пароль</w:t>
      </w:r>
      <w:r w:rsidRPr="00D71D3B">
        <w:t xml:space="preserve"> користувача потр</w:t>
      </w:r>
      <w:r>
        <w:t>ібн</w:t>
      </w:r>
      <w:r>
        <w:rPr>
          <w:lang w:val="ru-RU"/>
        </w:rPr>
        <w:t>ий</w:t>
      </w:r>
      <w:r w:rsidRPr="00D71D3B">
        <w:t xml:space="preserve"> для з’єднання по </w:t>
      </w:r>
      <w:r>
        <w:rPr>
          <w:lang w:val="en-US"/>
        </w:rPr>
        <w:t>SSH</w:t>
      </w:r>
      <w:r w:rsidRPr="00611E7A">
        <w:t>;</w:t>
      </w:r>
    </w:p>
    <w:p w14:paraId="49507250" w14:textId="77777777" w:rsidR="00611E7A" w:rsidRPr="008E302E" w:rsidRDefault="00611E7A" w:rsidP="00F303E4">
      <w:pPr>
        <w:pStyle w:val="CText"/>
        <w:numPr>
          <w:ilvl w:val="0"/>
          <w:numId w:val="7"/>
        </w:numPr>
      </w:pPr>
      <w:r w:rsidRPr="00611E7A">
        <w:rPr>
          <w:i/>
          <w:lang w:val="en-US"/>
        </w:rPr>
        <w:t>get</w:t>
      </w:r>
      <w:r w:rsidR="00D71D3B" w:rsidRPr="00D71D3B">
        <w:rPr>
          <w:i/>
          <w:lang w:val="en-US"/>
        </w:rPr>
        <w:t>Protocols</w:t>
      </w:r>
      <w:r>
        <w:t xml:space="preserve"> </w:t>
      </w:r>
      <w:r w:rsidRPr="00D71D3B">
        <w:t xml:space="preserve">повертає </w:t>
      </w:r>
      <w:r w:rsidR="00D71D3B">
        <w:t>список протоколів на які не будуть накладатись обмеження</w:t>
      </w:r>
      <w:r w:rsidRPr="00D71D3B">
        <w:t>;</w:t>
      </w:r>
    </w:p>
    <w:p w14:paraId="2E3E4A7E" w14:textId="77777777" w:rsidR="000F5C7C" w:rsidRDefault="00D71D3B" w:rsidP="00D71D3B">
      <w:pPr>
        <w:pStyle w:val="CText"/>
      </w:pPr>
      <w:r>
        <w:t xml:space="preserve">Клас </w:t>
      </w:r>
      <w:r>
        <w:rPr>
          <w:i/>
        </w:rPr>
        <w:t>Policy</w:t>
      </w:r>
      <w:r>
        <w:rPr>
          <w:i/>
          <w:lang w:val="en-US"/>
        </w:rPr>
        <w:t>Map</w:t>
      </w:r>
      <w:r w:rsidRPr="0055719C">
        <w:rPr>
          <w:i/>
        </w:rPr>
        <w:t xml:space="preserve"> </w:t>
      </w:r>
      <w:r>
        <w:t xml:space="preserve">відповідає за </w:t>
      </w:r>
      <w:r w:rsidRPr="0055719C">
        <w:t xml:space="preserve">опис </w:t>
      </w:r>
      <w:r w:rsidRPr="00D71D3B">
        <w:t>пол</w:t>
      </w:r>
      <w:r>
        <w:t xml:space="preserve">ітики обмеження трафіку, що містить протоколи описані в відповідних </w:t>
      </w:r>
      <w:r w:rsidRPr="00D71D3B">
        <w:rPr>
          <w:i/>
          <w:lang w:val="en-US"/>
        </w:rPr>
        <w:t>Class</w:t>
      </w:r>
      <w:r w:rsidRPr="00D71D3B">
        <w:rPr>
          <w:i/>
        </w:rPr>
        <w:t xml:space="preserve"> </w:t>
      </w:r>
      <w:r w:rsidRPr="00D71D3B">
        <w:rPr>
          <w:i/>
          <w:lang w:val="en-US"/>
        </w:rPr>
        <w:t>Map</w:t>
      </w:r>
      <w:r>
        <w:t xml:space="preserve">. </w:t>
      </w:r>
    </w:p>
    <w:p w14:paraId="26BC9F0A" w14:textId="77777777" w:rsidR="000F5C7C" w:rsidRDefault="000F5C7C" w:rsidP="000F5C7C">
      <w:pPr>
        <w:pStyle w:val="CText"/>
      </w:pPr>
      <w:r w:rsidRPr="000F5C7C">
        <w:t>В</w:t>
      </w:r>
      <w:r>
        <w:t>ін містить такі змінні:</w:t>
      </w:r>
    </w:p>
    <w:p w14:paraId="2D2DFF40" w14:textId="77777777" w:rsidR="000F5C7C" w:rsidRPr="00EA5EB4" w:rsidRDefault="000F5C7C" w:rsidP="00F303E4">
      <w:pPr>
        <w:pStyle w:val="CText"/>
        <w:numPr>
          <w:ilvl w:val="0"/>
          <w:numId w:val="7"/>
        </w:numPr>
        <w:rPr>
          <w:lang w:val="ru-RU"/>
        </w:rPr>
      </w:pPr>
      <w:r>
        <w:rPr>
          <w:i/>
          <w:lang w:val="en-US"/>
        </w:rPr>
        <w:t>classMap</w:t>
      </w:r>
      <w:r w:rsidRPr="00EA5EB4">
        <w:rPr>
          <w:lang w:val="ru-RU"/>
        </w:rPr>
        <w:t xml:space="preserve"> </w:t>
      </w:r>
      <w:r w:rsidRPr="00A26DE4">
        <w:t xml:space="preserve">тип </w:t>
      </w:r>
      <w:r>
        <w:t>клас</w:t>
      </w:r>
      <w:r>
        <w:rPr>
          <w:lang w:val="ru-RU"/>
        </w:rPr>
        <w:t>у</w:t>
      </w:r>
      <w:r>
        <w:t xml:space="preserve"> трафіку</w:t>
      </w:r>
      <w:r w:rsidRPr="00EA5EB4">
        <w:rPr>
          <w:lang w:val="ru-RU"/>
        </w:rPr>
        <w:t>;</w:t>
      </w:r>
    </w:p>
    <w:p w14:paraId="58A61211" w14:textId="77777777" w:rsidR="000F5C7C" w:rsidRPr="008E302E" w:rsidRDefault="000F5C7C" w:rsidP="00F303E4">
      <w:pPr>
        <w:pStyle w:val="CText"/>
        <w:numPr>
          <w:ilvl w:val="0"/>
          <w:numId w:val="7"/>
        </w:numPr>
      </w:pPr>
      <w:r w:rsidRPr="00A26DE4">
        <w:rPr>
          <w:i/>
          <w:lang w:val="en-US"/>
        </w:rPr>
        <w:t>name</w:t>
      </w:r>
      <w:r>
        <w:rPr>
          <w:i/>
        </w:rPr>
        <w:t xml:space="preserve"> </w:t>
      </w:r>
      <w:r>
        <w:t>назв</w:t>
      </w:r>
      <w:r>
        <w:rPr>
          <w:lang w:val="ru-RU"/>
        </w:rPr>
        <w:t>а</w:t>
      </w:r>
      <w:r>
        <w:t xml:space="preserve"> політики</w:t>
      </w:r>
      <w:r w:rsidRPr="00611E7A">
        <w:t>;</w:t>
      </w:r>
    </w:p>
    <w:p w14:paraId="760FEB84" w14:textId="77777777" w:rsidR="000F5C7C" w:rsidRPr="008E302E" w:rsidRDefault="000F5C7C" w:rsidP="00F303E4">
      <w:pPr>
        <w:pStyle w:val="CText"/>
        <w:numPr>
          <w:ilvl w:val="0"/>
          <w:numId w:val="7"/>
        </w:numPr>
      </w:pPr>
      <w:r>
        <w:rPr>
          <w:i/>
          <w:lang w:val="en-US"/>
        </w:rPr>
        <w:t>shaper</w:t>
      </w:r>
      <w:r>
        <w:rPr>
          <w:i/>
        </w:rPr>
        <w:t xml:space="preserve"> </w:t>
      </w:r>
      <w:r w:rsidRPr="000F5C7C">
        <w:t>максимальн</w:t>
      </w:r>
      <w:r>
        <w:rPr>
          <w:lang w:val="ru-RU"/>
        </w:rPr>
        <w:t>а</w:t>
      </w:r>
      <w:r w:rsidRPr="000F5C7C">
        <w:t xml:space="preserve"> швидк</w:t>
      </w:r>
      <w:r>
        <w:t>ість передачі даних для даної політики</w:t>
      </w:r>
      <w:r w:rsidRPr="00611E7A">
        <w:t>;</w:t>
      </w:r>
    </w:p>
    <w:p w14:paraId="5BCB22E2" w14:textId="77777777" w:rsidR="000F5C7C" w:rsidRDefault="000F5C7C" w:rsidP="00F303E4">
      <w:pPr>
        <w:pStyle w:val="CText"/>
        <w:numPr>
          <w:ilvl w:val="0"/>
          <w:numId w:val="7"/>
        </w:numPr>
      </w:pPr>
      <w:r>
        <w:rPr>
          <w:i/>
          <w:lang w:val="en-US"/>
        </w:rPr>
        <w:t>TTL</w:t>
      </w:r>
      <w:r>
        <w:t xml:space="preserve"> </w:t>
      </w:r>
      <w:r>
        <w:rPr>
          <w:lang w:val="ru-RU"/>
        </w:rPr>
        <w:t>час, на який дана пол</w:t>
      </w:r>
      <w:r>
        <w:t>ітика застосовується</w:t>
      </w:r>
      <w:r w:rsidRPr="00D71D3B">
        <w:t>;</w:t>
      </w:r>
    </w:p>
    <w:p w14:paraId="1B0622BA" w14:textId="77777777" w:rsidR="000F5C7C" w:rsidRPr="000F5C7C" w:rsidRDefault="000F5C7C" w:rsidP="00F303E4">
      <w:pPr>
        <w:pStyle w:val="CText"/>
        <w:numPr>
          <w:ilvl w:val="0"/>
          <w:numId w:val="7"/>
        </w:numPr>
        <w:rPr>
          <w:i/>
        </w:rPr>
      </w:pPr>
      <w:r w:rsidRPr="000F5C7C">
        <w:rPr>
          <w:i/>
        </w:rPr>
        <w:t>reverceCommands</w:t>
      </w:r>
      <w:r>
        <w:rPr>
          <w:i/>
        </w:rPr>
        <w:t xml:space="preserve"> </w:t>
      </w:r>
      <w:r>
        <w:t xml:space="preserve">список команд, для відмини політики, за допомогою </w:t>
      </w:r>
      <w:r>
        <w:rPr>
          <w:lang w:val="en-US"/>
        </w:rPr>
        <w:t>SSH;</w:t>
      </w:r>
    </w:p>
    <w:p w14:paraId="556EFF41" w14:textId="77777777" w:rsidR="00D71D3B" w:rsidRPr="000F5C7C" w:rsidRDefault="000F5C7C" w:rsidP="00D71D3B">
      <w:pPr>
        <w:pStyle w:val="CText"/>
        <w:rPr>
          <w:lang w:val="ru-RU"/>
        </w:rPr>
      </w:pPr>
      <w:r>
        <w:t xml:space="preserve">Також клас </w:t>
      </w:r>
      <w:r>
        <w:rPr>
          <w:i/>
          <w:lang w:val="en-US"/>
        </w:rPr>
        <w:t>PolicyMap</w:t>
      </w:r>
      <w:r>
        <w:t xml:space="preserve"> містить службові методи</w:t>
      </w:r>
      <w:r>
        <w:rPr>
          <w:lang w:val="ru-RU"/>
        </w:rPr>
        <w:t xml:space="preserve"> спрямовані на встановлення та повернення відповідних змінних.</w:t>
      </w:r>
    </w:p>
    <w:p w14:paraId="1E43379B" w14:textId="77777777" w:rsidR="00334165" w:rsidRDefault="00334165" w:rsidP="00334165">
      <w:pPr>
        <w:pStyle w:val="CText"/>
      </w:pPr>
      <w:r>
        <w:t xml:space="preserve">Клас </w:t>
      </w:r>
      <w:r>
        <w:rPr>
          <w:i/>
          <w:lang w:val="en-US"/>
        </w:rPr>
        <w:t>Port</w:t>
      </w:r>
      <w:r w:rsidRPr="0055719C">
        <w:rPr>
          <w:i/>
        </w:rPr>
        <w:t xml:space="preserve"> </w:t>
      </w:r>
      <w:r>
        <w:t xml:space="preserve">відповідає за </w:t>
      </w:r>
      <w:r w:rsidRPr="0055719C">
        <w:t xml:space="preserve">опис </w:t>
      </w:r>
      <w:r>
        <w:rPr>
          <w:lang w:val="ru-RU"/>
        </w:rPr>
        <w:t>мережевого порта пристрою</w:t>
      </w:r>
      <w:r>
        <w:t xml:space="preserve">. </w:t>
      </w:r>
    </w:p>
    <w:p w14:paraId="13B90ABB" w14:textId="77777777" w:rsidR="00334165" w:rsidRDefault="00334165" w:rsidP="00334165">
      <w:pPr>
        <w:pStyle w:val="CText"/>
      </w:pPr>
      <w:r w:rsidRPr="000F5C7C">
        <w:t>В</w:t>
      </w:r>
      <w:r>
        <w:t>ін містить такі змінні:</w:t>
      </w:r>
    </w:p>
    <w:p w14:paraId="3CDD5E1B" w14:textId="77777777" w:rsidR="00334165" w:rsidRPr="00334165" w:rsidRDefault="00334165" w:rsidP="00F303E4">
      <w:pPr>
        <w:pStyle w:val="CText"/>
        <w:numPr>
          <w:ilvl w:val="0"/>
          <w:numId w:val="7"/>
        </w:numPr>
      </w:pPr>
      <w:r w:rsidRPr="00334165">
        <w:rPr>
          <w:i/>
          <w:lang w:val="en-US"/>
        </w:rPr>
        <w:t>ifIndex</w:t>
      </w:r>
      <w:r w:rsidRPr="00334165">
        <w:t xml:space="preserve"> </w:t>
      </w:r>
      <w:r>
        <w:t>індекс порту</w:t>
      </w:r>
      <w:r w:rsidRPr="00334165">
        <w:t>;</w:t>
      </w:r>
    </w:p>
    <w:p w14:paraId="1370182A" w14:textId="77777777" w:rsidR="00334165" w:rsidRPr="008E302E" w:rsidRDefault="00334165" w:rsidP="00F303E4">
      <w:pPr>
        <w:pStyle w:val="CText"/>
        <w:numPr>
          <w:ilvl w:val="0"/>
          <w:numId w:val="7"/>
        </w:numPr>
      </w:pPr>
      <w:r w:rsidRPr="00334165">
        <w:rPr>
          <w:i/>
          <w:lang w:val="en-US"/>
        </w:rPr>
        <w:t>snapshotList</w:t>
      </w:r>
      <w:r>
        <w:rPr>
          <w:i/>
        </w:rPr>
        <w:t xml:space="preserve"> </w:t>
      </w:r>
      <w:r>
        <w:t>список звітів статистики використання мережі портом в певний момент часу</w:t>
      </w:r>
      <w:r w:rsidRPr="00611E7A">
        <w:t>;</w:t>
      </w:r>
    </w:p>
    <w:p w14:paraId="4E5BBB61" w14:textId="77777777" w:rsidR="00334165" w:rsidRPr="008E302E" w:rsidRDefault="00334165" w:rsidP="00F303E4">
      <w:pPr>
        <w:pStyle w:val="CText"/>
        <w:numPr>
          <w:ilvl w:val="0"/>
          <w:numId w:val="7"/>
        </w:numPr>
      </w:pPr>
      <w:r w:rsidRPr="00334165">
        <w:rPr>
          <w:i/>
          <w:lang w:val="en-US"/>
        </w:rPr>
        <w:t>TimestampList</w:t>
      </w:r>
      <w:r>
        <w:rPr>
          <w:i/>
        </w:rPr>
        <w:t xml:space="preserve"> </w:t>
      </w:r>
      <w:r>
        <w:t xml:space="preserve">список детальних звітів статистики з розпізнаванням типів трафіку за допомогою механізму </w:t>
      </w:r>
      <w:r w:rsidRPr="00334165">
        <w:rPr>
          <w:i/>
          <w:lang w:val="en-US"/>
        </w:rPr>
        <w:t>NBAR</w:t>
      </w:r>
      <w:r w:rsidRPr="00334165">
        <w:t xml:space="preserve"> </w:t>
      </w:r>
      <w:r>
        <w:t>в певний момент часу</w:t>
      </w:r>
      <w:r w:rsidRPr="00611E7A">
        <w:t>;</w:t>
      </w:r>
    </w:p>
    <w:p w14:paraId="303053F4" w14:textId="77777777" w:rsidR="00334165" w:rsidRDefault="00334165" w:rsidP="00334165">
      <w:pPr>
        <w:pStyle w:val="CText"/>
      </w:pPr>
      <w:r w:rsidRPr="00334165">
        <w:t>К</w:t>
      </w:r>
      <w:r>
        <w:t xml:space="preserve">лас </w:t>
      </w:r>
      <w:r>
        <w:rPr>
          <w:i/>
          <w:lang w:val="en-US"/>
        </w:rPr>
        <w:t>Port</w:t>
      </w:r>
      <w:r>
        <w:t xml:space="preserve"> містить</w:t>
      </w:r>
      <w:r w:rsidRPr="00334165">
        <w:t xml:space="preserve"> метод </w:t>
      </w:r>
      <w:r>
        <w:rPr>
          <w:lang w:val="en-US"/>
        </w:rPr>
        <w:t>addInfo</w:t>
      </w:r>
      <w:r w:rsidRPr="00334165">
        <w:t>, який дода</w:t>
      </w:r>
      <w:r>
        <w:t xml:space="preserve">є нову інформацію до списку звітів статистики використання мережі портом. Також клас </w:t>
      </w:r>
      <w:r>
        <w:rPr>
          <w:i/>
          <w:lang w:val="en-US"/>
        </w:rPr>
        <w:t>Port</w:t>
      </w:r>
      <w:r>
        <w:t xml:space="preserve"> містить службові методи</w:t>
      </w:r>
      <w:r w:rsidRPr="00334165">
        <w:t xml:space="preserve"> спрямовані на встановлення та повернення відповідних змінних.</w:t>
      </w:r>
    </w:p>
    <w:p w14:paraId="491177B4" w14:textId="77777777" w:rsidR="00D66848" w:rsidRDefault="00D66848" w:rsidP="00D66848">
      <w:pPr>
        <w:pStyle w:val="CText"/>
      </w:pPr>
      <w:r>
        <w:t xml:space="preserve">Клас </w:t>
      </w:r>
      <w:r w:rsidRPr="00D66848">
        <w:rPr>
          <w:i/>
        </w:rPr>
        <w:t>Snapshot</w:t>
      </w:r>
      <w:r w:rsidRPr="0055719C">
        <w:rPr>
          <w:i/>
        </w:rPr>
        <w:t xml:space="preserve"> </w:t>
      </w:r>
      <w:r>
        <w:t xml:space="preserve">відповідає за статистику використання мережі певним портом в певний момент часу. </w:t>
      </w:r>
    </w:p>
    <w:p w14:paraId="3E2A19D8" w14:textId="77777777" w:rsidR="00D66848" w:rsidRDefault="00D66848" w:rsidP="00D66848">
      <w:pPr>
        <w:pStyle w:val="CText"/>
      </w:pPr>
      <w:r w:rsidRPr="000F5C7C">
        <w:lastRenderedPageBreak/>
        <w:t>В</w:t>
      </w:r>
      <w:r>
        <w:t>ін містить такі змінні:</w:t>
      </w:r>
    </w:p>
    <w:p w14:paraId="702E4B0F" w14:textId="77777777" w:rsidR="00D66848" w:rsidRPr="00EA5EB4" w:rsidRDefault="00D66848" w:rsidP="00F303E4">
      <w:pPr>
        <w:pStyle w:val="CText"/>
        <w:numPr>
          <w:ilvl w:val="0"/>
          <w:numId w:val="7"/>
        </w:numPr>
        <w:rPr>
          <w:lang w:val="ru-RU"/>
        </w:rPr>
      </w:pPr>
      <w:r w:rsidRPr="00D66848">
        <w:rPr>
          <w:i/>
          <w:lang w:val="en-US"/>
        </w:rPr>
        <w:t>ifDescr</w:t>
      </w:r>
      <w:r w:rsidRPr="00EA5EB4">
        <w:rPr>
          <w:lang w:val="ru-RU"/>
        </w:rPr>
        <w:t xml:space="preserve"> </w:t>
      </w:r>
      <w:r>
        <w:t>опис порту</w:t>
      </w:r>
      <w:r w:rsidRPr="00EA5EB4">
        <w:rPr>
          <w:lang w:val="ru-RU"/>
        </w:rPr>
        <w:t>;</w:t>
      </w:r>
    </w:p>
    <w:p w14:paraId="3B026540" w14:textId="77777777" w:rsidR="00D66848" w:rsidRPr="008E302E" w:rsidRDefault="00D66848" w:rsidP="00F303E4">
      <w:pPr>
        <w:pStyle w:val="CText"/>
        <w:numPr>
          <w:ilvl w:val="0"/>
          <w:numId w:val="7"/>
        </w:numPr>
      </w:pPr>
      <w:r>
        <w:rPr>
          <w:i/>
        </w:rPr>
        <w:t>i</w:t>
      </w:r>
      <w:r w:rsidRPr="00D66848">
        <w:rPr>
          <w:i/>
          <w:lang w:val="en-US"/>
        </w:rPr>
        <w:t>fAlias</w:t>
      </w:r>
      <w:r>
        <w:rPr>
          <w:i/>
        </w:rPr>
        <w:t xml:space="preserve"> </w:t>
      </w:r>
      <w:r>
        <w:t>«псевдонім» порту</w:t>
      </w:r>
      <w:r w:rsidRPr="00611E7A">
        <w:t>;</w:t>
      </w:r>
    </w:p>
    <w:p w14:paraId="65F32A2E" w14:textId="77777777" w:rsidR="00D66848" w:rsidRDefault="00D66848" w:rsidP="00F303E4">
      <w:pPr>
        <w:pStyle w:val="CText"/>
        <w:numPr>
          <w:ilvl w:val="0"/>
          <w:numId w:val="7"/>
        </w:numPr>
      </w:pPr>
      <w:r w:rsidRPr="00D66848">
        <w:rPr>
          <w:i/>
          <w:lang w:val="en-US"/>
        </w:rPr>
        <w:t>ifInOctets</w:t>
      </w:r>
      <w:r w:rsidRPr="00D66848">
        <w:rPr>
          <w:i/>
        </w:rPr>
        <w:t xml:space="preserve"> </w:t>
      </w:r>
      <w:r>
        <w:t>загальна кількість октетів, отриманих на інтерфейсі, включаючи символи кадрування</w:t>
      </w:r>
      <w:r w:rsidRPr="00611E7A">
        <w:t>;</w:t>
      </w:r>
    </w:p>
    <w:p w14:paraId="3CA61010" w14:textId="77777777" w:rsidR="00D66848" w:rsidRDefault="00D66848" w:rsidP="00F303E4">
      <w:pPr>
        <w:pStyle w:val="CText"/>
        <w:numPr>
          <w:ilvl w:val="0"/>
          <w:numId w:val="7"/>
        </w:numPr>
      </w:pPr>
      <w:r w:rsidRPr="00D66848">
        <w:rPr>
          <w:i/>
        </w:rPr>
        <w:t>realSpeed</w:t>
      </w:r>
      <w:r>
        <w:t xml:space="preserve"> </w:t>
      </w:r>
      <w:r w:rsidRPr="00D66848">
        <w:t>швидк</w:t>
      </w:r>
      <w:r>
        <w:t>ість середи передачі інформації</w:t>
      </w:r>
      <w:r w:rsidRPr="00D66848">
        <w:t>;</w:t>
      </w:r>
      <w:r>
        <w:t xml:space="preserve"> </w:t>
      </w:r>
    </w:p>
    <w:p w14:paraId="49C2F820" w14:textId="77777777" w:rsidR="00D66848" w:rsidRDefault="00D66848" w:rsidP="00D66848">
      <w:pPr>
        <w:pStyle w:val="CText"/>
      </w:pPr>
      <w:r w:rsidRPr="00334165">
        <w:t>К</w:t>
      </w:r>
      <w:r>
        <w:t xml:space="preserve">лас </w:t>
      </w:r>
      <w:r w:rsidRPr="00D66848">
        <w:rPr>
          <w:i/>
        </w:rPr>
        <w:t>Snapshot</w:t>
      </w:r>
      <w:r>
        <w:t xml:space="preserve"> містить</w:t>
      </w:r>
      <w:r w:rsidRPr="00334165">
        <w:t xml:space="preserve"> метод </w:t>
      </w:r>
      <w:r w:rsidRPr="00D66848">
        <w:rPr>
          <w:i/>
          <w:lang w:val="en-US"/>
        </w:rPr>
        <w:t>addInfo</w:t>
      </w:r>
      <w:r w:rsidRPr="00334165">
        <w:t>, який дода</w:t>
      </w:r>
      <w:r>
        <w:t xml:space="preserve">є нову інформацію до відповідних полів звіту статистики використання мережі портом. Також клас </w:t>
      </w:r>
      <w:r w:rsidRPr="00D66848">
        <w:rPr>
          <w:i/>
        </w:rPr>
        <w:t>Snapshot</w:t>
      </w:r>
      <w:r>
        <w:t xml:space="preserve"> інші поля </w:t>
      </w:r>
      <w:r w:rsidR="003D04CA">
        <w:t xml:space="preserve">з даними отриманими за допомогою </w:t>
      </w:r>
      <w:r w:rsidR="003D04CA" w:rsidRPr="00EF4D08">
        <w:rPr>
          <w:i/>
          <w:lang w:val="en-US"/>
        </w:rPr>
        <w:t>SNMP</w:t>
      </w:r>
      <w:r w:rsidR="003D04CA" w:rsidRPr="003D04CA">
        <w:rPr>
          <w:lang w:val="ru-RU"/>
        </w:rPr>
        <w:t xml:space="preserve">, </w:t>
      </w:r>
      <w:r w:rsidR="003D04CA">
        <w:rPr>
          <w:lang w:val="ru-RU"/>
        </w:rPr>
        <w:t xml:space="preserve">які можуть бути використані в майбутньому. Окрім цього </w:t>
      </w:r>
      <w:r>
        <w:t>містить службові методи</w:t>
      </w:r>
      <w:r w:rsidRPr="00334165">
        <w:t xml:space="preserve"> спрямовані на встановлення та повернення відповідних змінних.</w:t>
      </w:r>
    </w:p>
    <w:p w14:paraId="57B5B3F2" w14:textId="77777777" w:rsidR="00B06D15" w:rsidRDefault="00B06D15" w:rsidP="00B06D15">
      <w:pPr>
        <w:pStyle w:val="CText"/>
      </w:pPr>
      <w:r>
        <w:t xml:space="preserve">Клас </w:t>
      </w:r>
      <w:r w:rsidRPr="00B06D15">
        <w:rPr>
          <w:i/>
        </w:rPr>
        <w:t>Timestamp</w:t>
      </w:r>
      <w:r>
        <w:rPr>
          <w:i/>
        </w:rPr>
        <w:t xml:space="preserve"> </w:t>
      </w:r>
      <w:r>
        <w:t xml:space="preserve">відповідає </w:t>
      </w:r>
      <w:r w:rsidR="00C30BB5" w:rsidRPr="00C30BB5">
        <w:t>з</w:t>
      </w:r>
      <w:r w:rsidR="00C30BB5">
        <w:t>віт статистики</w:t>
      </w:r>
      <w:r>
        <w:t xml:space="preserve"> з розпізнаванням типів трафіку за допомогою механізму </w:t>
      </w:r>
      <w:r w:rsidRPr="00334165">
        <w:rPr>
          <w:i/>
          <w:lang w:val="en-US"/>
        </w:rPr>
        <w:t>NBAR</w:t>
      </w:r>
      <w:r w:rsidRPr="00334165">
        <w:t xml:space="preserve"> </w:t>
      </w:r>
      <w:r>
        <w:t>в певний момент часу.</w:t>
      </w:r>
    </w:p>
    <w:p w14:paraId="70C54053" w14:textId="77777777" w:rsidR="00B06D15" w:rsidRDefault="00B06D15" w:rsidP="00B06D15">
      <w:pPr>
        <w:pStyle w:val="CText"/>
      </w:pPr>
      <w:r w:rsidRPr="000F5C7C">
        <w:t>В</w:t>
      </w:r>
      <w:r>
        <w:t>ін містить такі змінні:</w:t>
      </w:r>
    </w:p>
    <w:p w14:paraId="5A41A231" w14:textId="77777777" w:rsidR="00B06D15" w:rsidRPr="00EA5EB4" w:rsidRDefault="00B06D15" w:rsidP="00F303E4">
      <w:pPr>
        <w:pStyle w:val="CText"/>
        <w:numPr>
          <w:ilvl w:val="0"/>
          <w:numId w:val="7"/>
        </w:numPr>
        <w:rPr>
          <w:lang w:val="ru-RU"/>
        </w:rPr>
      </w:pPr>
      <w:r w:rsidRPr="00B06D15">
        <w:rPr>
          <w:i/>
          <w:lang w:val="ru-RU"/>
        </w:rPr>
        <w:t>Time</w:t>
      </w:r>
      <w:r w:rsidRPr="00B06D15">
        <w:rPr>
          <w:lang w:val="ru-RU"/>
        </w:rPr>
        <w:t xml:space="preserve"> </w:t>
      </w:r>
      <w:r>
        <w:t>момент часу в який був сформований звіт</w:t>
      </w:r>
      <w:r w:rsidRPr="00EA5EB4">
        <w:rPr>
          <w:lang w:val="ru-RU"/>
        </w:rPr>
        <w:t>;</w:t>
      </w:r>
    </w:p>
    <w:p w14:paraId="22F81D53" w14:textId="77777777" w:rsidR="00B06D15" w:rsidRPr="008E302E" w:rsidRDefault="00C30BB5" w:rsidP="00F303E4">
      <w:pPr>
        <w:pStyle w:val="CText"/>
        <w:numPr>
          <w:ilvl w:val="0"/>
          <w:numId w:val="7"/>
        </w:numPr>
      </w:pPr>
      <w:r w:rsidRPr="00C30BB5">
        <w:rPr>
          <w:i/>
        </w:rPr>
        <w:t>dump</w:t>
      </w:r>
      <w:r w:rsidR="00B06D15">
        <w:rPr>
          <w:i/>
        </w:rPr>
        <w:t xml:space="preserve"> </w:t>
      </w:r>
      <w:r>
        <w:t>список детальної інформації по кожному типу трафіку, які були розпізнані</w:t>
      </w:r>
      <w:r w:rsidR="00B06D15" w:rsidRPr="00611E7A">
        <w:t>;</w:t>
      </w:r>
    </w:p>
    <w:p w14:paraId="2389C5BB" w14:textId="77777777" w:rsidR="00B06D15" w:rsidRDefault="00B06D15" w:rsidP="00B06D15">
      <w:pPr>
        <w:pStyle w:val="CText"/>
      </w:pPr>
      <w:r w:rsidRPr="00334165">
        <w:t>К</w:t>
      </w:r>
      <w:r w:rsidR="00C30BB5">
        <w:t xml:space="preserve">лас </w:t>
      </w:r>
      <w:r w:rsidR="00C30BB5" w:rsidRPr="00C30BB5">
        <w:rPr>
          <w:i/>
          <w:lang w:val="en-US"/>
        </w:rPr>
        <w:t>Timestamp</w:t>
      </w:r>
      <w:r>
        <w:t xml:space="preserve"> містить</w:t>
      </w:r>
      <w:r w:rsidRPr="00334165">
        <w:t xml:space="preserve"> метод </w:t>
      </w:r>
      <w:r w:rsidRPr="00D66848">
        <w:rPr>
          <w:i/>
          <w:lang w:val="en-US"/>
        </w:rPr>
        <w:t>addInfo</w:t>
      </w:r>
      <w:r w:rsidRPr="00334165">
        <w:t>, який дода</w:t>
      </w:r>
      <w:r>
        <w:t xml:space="preserve">є нову інформацію до звіту </w:t>
      </w:r>
      <w:r w:rsidR="00C30BB5">
        <w:t xml:space="preserve">з розпізнаванням типів трафіку за допомогою механізму </w:t>
      </w:r>
      <w:r w:rsidR="00C30BB5" w:rsidRPr="00334165">
        <w:rPr>
          <w:i/>
          <w:lang w:val="en-US"/>
        </w:rPr>
        <w:t>NBAR</w:t>
      </w:r>
      <w:r w:rsidR="00C30BB5" w:rsidRPr="00334165">
        <w:t xml:space="preserve"> </w:t>
      </w:r>
      <w:r w:rsidR="00C30BB5">
        <w:t>в певний момент часу</w:t>
      </w:r>
      <w:r>
        <w:t xml:space="preserve">. Також клас </w:t>
      </w:r>
      <w:r w:rsidR="00C30BB5" w:rsidRPr="00C30BB5">
        <w:rPr>
          <w:i/>
          <w:lang w:val="en-US"/>
        </w:rPr>
        <w:t>Timestamp</w:t>
      </w:r>
      <w:r>
        <w:t xml:space="preserve"> містить службові методи</w:t>
      </w:r>
      <w:r w:rsidRPr="00334165">
        <w:t xml:space="preserve"> спрямовані на встановлення та повернення відповідних змінних.</w:t>
      </w:r>
    </w:p>
    <w:p w14:paraId="777362D5" w14:textId="77777777" w:rsidR="00C30BB5" w:rsidRDefault="00C30BB5" w:rsidP="00C30BB5">
      <w:pPr>
        <w:pStyle w:val="CText"/>
      </w:pPr>
      <w:r>
        <w:t xml:space="preserve">Клас </w:t>
      </w:r>
      <w:r>
        <w:rPr>
          <w:i/>
          <w:lang w:val="en-US"/>
        </w:rPr>
        <w:t>Traffic</w:t>
      </w:r>
      <w:r w:rsidRPr="0055719C">
        <w:rPr>
          <w:i/>
        </w:rPr>
        <w:t xml:space="preserve"> </w:t>
      </w:r>
      <w:r>
        <w:t xml:space="preserve">відповідає за статистику з розпізнаванням типів трафіку за допомогою механізму </w:t>
      </w:r>
      <w:r w:rsidRPr="00334165">
        <w:rPr>
          <w:i/>
          <w:lang w:val="en-US"/>
        </w:rPr>
        <w:t>NBAR</w:t>
      </w:r>
      <w:r w:rsidRPr="00334165">
        <w:t xml:space="preserve"> </w:t>
      </w:r>
      <w:r>
        <w:t>в певний момент часу.</w:t>
      </w:r>
    </w:p>
    <w:p w14:paraId="20A385A9" w14:textId="77777777" w:rsidR="00C30BB5" w:rsidRDefault="00C30BB5" w:rsidP="00C30BB5">
      <w:pPr>
        <w:pStyle w:val="CText"/>
      </w:pPr>
      <w:r w:rsidRPr="000F5C7C">
        <w:t>В</w:t>
      </w:r>
      <w:r>
        <w:t>ін містить такі змінні:</w:t>
      </w:r>
    </w:p>
    <w:p w14:paraId="3C4B56AC" w14:textId="77777777" w:rsidR="00EF4D08" w:rsidRPr="00EF4D08" w:rsidRDefault="00EF4D08" w:rsidP="00F303E4">
      <w:pPr>
        <w:pStyle w:val="CText"/>
        <w:numPr>
          <w:ilvl w:val="0"/>
          <w:numId w:val="7"/>
        </w:numPr>
      </w:pPr>
      <w:r w:rsidRPr="00B06D15">
        <w:rPr>
          <w:i/>
          <w:lang w:val="ru-RU"/>
        </w:rPr>
        <w:t>Time</w:t>
      </w:r>
      <w:r w:rsidRPr="00B06D15">
        <w:rPr>
          <w:lang w:val="ru-RU"/>
        </w:rPr>
        <w:t xml:space="preserve"> </w:t>
      </w:r>
      <w:r>
        <w:t>момент часу в який бу</w:t>
      </w:r>
      <w:r>
        <w:rPr>
          <w:lang w:val="ru-RU"/>
        </w:rPr>
        <w:t xml:space="preserve">ла зчитана </w:t>
      </w:r>
      <w:r>
        <w:t>інформація</w:t>
      </w:r>
      <w:r w:rsidRPr="00EF4D08">
        <w:rPr>
          <w:lang w:val="ru-RU"/>
        </w:rPr>
        <w:t>;</w:t>
      </w:r>
      <w:r>
        <w:rPr>
          <w:i/>
        </w:rPr>
        <w:t xml:space="preserve"> </w:t>
      </w:r>
    </w:p>
    <w:p w14:paraId="3148D9C1" w14:textId="77777777" w:rsidR="00C30BB5" w:rsidRPr="008E302E" w:rsidRDefault="00EF4D08" w:rsidP="00F303E4">
      <w:pPr>
        <w:pStyle w:val="CText"/>
        <w:numPr>
          <w:ilvl w:val="0"/>
          <w:numId w:val="7"/>
        </w:numPr>
      </w:pPr>
      <w:r>
        <w:rPr>
          <w:i/>
        </w:rPr>
        <w:t>с</w:t>
      </w:r>
      <w:r w:rsidRPr="00EF4D08">
        <w:rPr>
          <w:i/>
        </w:rPr>
        <w:t>npdAllStatsProtocolsName</w:t>
      </w:r>
      <w:r w:rsidR="00C30BB5">
        <w:rPr>
          <w:i/>
        </w:rPr>
        <w:t xml:space="preserve"> </w:t>
      </w:r>
      <w:r>
        <w:t>назва типу трафіку, який був розпізнан</w:t>
      </w:r>
      <w:r w:rsidR="00C30BB5" w:rsidRPr="00611E7A">
        <w:t>;</w:t>
      </w:r>
    </w:p>
    <w:p w14:paraId="52D68FB6" w14:textId="77777777" w:rsidR="00EF4D08" w:rsidRPr="00EF4D08" w:rsidRDefault="00EF4D08" w:rsidP="00F303E4">
      <w:pPr>
        <w:pStyle w:val="CText"/>
        <w:numPr>
          <w:ilvl w:val="0"/>
          <w:numId w:val="7"/>
        </w:numPr>
      </w:pPr>
      <w:r w:rsidRPr="00EF4D08">
        <w:rPr>
          <w:i/>
        </w:rPr>
        <w:t>cnpdAllStatsInBytes</w:t>
      </w:r>
      <w:r w:rsidR="00C30BB5" w:rsidRPr="00D66848">
        <w:rPr>
          <w:i/>
        </w:rPr>
        <w:t xml:space="preserve"> </w:t>
      </w:r>
      <w:r w:rsidR="00C30BB5">
        <w:t>загальна кількість</w:t>
      </w:r>
      <w:r>
        <w:t xml:space="preserve"> вхідних</w:t>
      </w:r>
      <w:r w:rsidR="00C30BB5">
        <w:t xml:space="preserve"> </w:t>
      </w:r>
      <w:r>
        <w:t>пакетів певного типу трафіку</w:t>
      </w:r>
      <w:r w:rsidR="00C30BB5" w:rsidRPr="00611E7A">
        <w:t>;</w:t>
      </w:r>
    </w:p>
    <w:p w14:paraId="0C5427B7" w14:textId="77777777" w:rsidR="00B06D15" w:rsidRDefault="00EF4D08" w:rsidP="00EF4D08">
      <w:pPr>
        <w:pStyle w:val="CText"/>
      </w:pPr>
      <w:r w:rsidRPr="00334165">
        <w:lastRenderedPageBreak/>
        <w:t xml:space="preserve"> </w:t>
      </w:r>
      <w:r w:rsidR="00C30BB5" w:rsidRPr="00334165">
        <w:t>К</w:t>
      </w:r>
      <w:r w:rsidR="00C30BB5">
        <w:t xml:space="preserve">лас </w:t>
      </w:r>
      <w:r>
        <w:rPr>
          <w:i/>
          <w:lang w:val="en-US"/>
        </w:rPr>
        <w:t>Traffic</w:t>
      </w:r>
      <w:r w:rsidR="00C30BB5">
        <w:t xml:space="preserve"> містить</w:t>
      </w:r>
      <w:r w:rsidR="00C30BB5" w:rsidRPr="00334165">
        <w:t xml:space="preserve"> метод </w:t>
      </w:r>
      <w:r w:rsidR="00C30BB5" w:rsidRPr="00D66848">
        <w:rPr>
          <w:i/>
          <w:lang w:val="en-US"/>
        </w:rPr>
        <w:t>addInfo</w:t>
      </w:r>
      <w:r w:rsidR="00C30BB5" w:rsidRPr="00334165">
        <w:t>, який дода</w:t>
      </w:r>
      <w:r w:rsidR="00C30BB5">
        <w:t xml:space="preserve">є нову інформацію до відповідних полів статистики з розпізнаванням типів трафіку за допомогою механізму </w:t>
      </w:r>
      <w:r w:rsidR="00C30BB5" w:rsidRPr="00334165">
        <w:rPr>
          <w:i/>
          <w:lang w:val="en-US"/>
        </w:rPr>
        <w:t>NBAR</w:t>
      </w:r>
      <w:r w:rsidR="00C30BB5" w:rsidRPr="00334165">
        <w:t xml:space="preserve"> </w:t>
      </w:r>
      <w:r w:rsidR="00C30BB5">
        <w:t xml:space="preserve">в певний момент часу. Також клас </w:t>
      </w:r>
      <w:r w:rsidR="00A549B0">
        <w:rPr>
          <w:i/>
          <w:lang w:val="en-US"/>
        </w:rPr>
        <w:t>Traffic</w:t>
      </w:r>
      <w:r w:rsidR="00C30BB5">
        <w:t xml:space="preserve"> інші поля з даними отриманими за допомогою </w:t>
      </w:r>
      <w:r w:rsidR="00C30BB5" w:rsidRPr="00EF4D08">
        <w:rPr>
          <w:i/>
          <w:lang w:val="en-US"/>
        </w:rPr>
        <w:t>SNMP</w:t>
      </w:r>
      <w:r w:rsidR="00C30BB5" w:rsidRPr="003D04CA">
        <w:rPr>
          <w:lang w:val="ru-RU"/>
        </w:rPr>
        <w:t xml:space="preserve">, </w:t>
      </w:r>
      <w:r w:rsidR="00C30BB5">
        <w:rPr>
          <w:lang w:val="ru-RU"/>
        </w:rPr>
        <w:t xml:space="preserve">які можуть бути використані в майбутньому. Окрім цього </w:t>
      </w:r>
      <w:r w:rsidR="00C30BB5">
        <w:t>містить службові методи</w:t>
      </w:r>
      <w:r w:rsidR="00C30BB5" w:rsidRPr="00334165">
        <w:t xml:space="preserve"> спрямовані на встановлення та повернення відповідних змінних.</w:t>
      </w:r>
    </w:p>
    <w:p w14:paraId="13844EDB" w14:textId="77777777" w:rsidR="00647507" w:rsidRDefault="00647507" w:rsidP="00647507">
      <w:pPr>
        <w:pStyle w:val="CText"/>
      </w:pPr>
      <w:r>
        <w:t>Опис логіки моделювання алгоритму знаходиться в класі</w:t>
      </w:r>
      <w:r w:rsidRPr="00647507">
        <w:rPr>
          <w:i/>
          <w:lang w:val="ru-RU"/>
        </w:rPr>
        <w:t xml:space="preserve"> </w:t>
      </w:r>
      <w:r>
        <w:rPr>
          <w:i/>
          <w:lang w:val="en-US"/>
        </w:rPr>
        <w:t>Logic</w:t>
      </w:r>
      <w:r w:rsidRPr="00647507">
        <w:t>. В</w:t>
      </w:r>
      <w:r>
        <w:t>ін містить такі змінні:</w:t>
      </w:r>
    </w:p>
    <w:p w14:paraId="55D1E3F3" w14:textId="77777777" w:rsidR="00647507" w:rsidRPr="00E01D24" w:rsidRDefault="00647507" w:rsidP="00F303E4">
      <w:pPr>
        <w:pStyle w:val="CText"/>
        <w:numPr>
          <w:ilvl w:val="0"/>
          <w:numId w:val="7"/>
        </w:numPr>
      </w:pPr>
      <w:r w:rsidRPr="00E01D24">
        <w:rPr>
          <w:i/>
          <w:lang w:val="en-US"/>
        </w:rPr>
        <w:t>WAN</w:t>
      </w:r>
      <w:r w:rsidRPr="00E01D24">
        <w:rPr>
          <w:lang w:val="ru-RU"/>
        </w:rPr>
        <w:t xml:space="preserve"> </w:t>
      </w:r>
      <w:r>
        <w:rPr>
          <w:lang w:val="ru-RU"/>
        </w:rPr>
        <w:t>порт пристрою, який використовується для з</w:t>
      </w:r>
      <w:r w:rsidRPr="00230820">
        <w:rPr>
          <w:lang w:val="ru-RU"/>
        </w:rPr>
        <w:t>’</w:t>
      </w:r>
      <w:r>
        <w:t>єднання з мережою Інтернет</w:t>
      </w:r>
      <w:r w:rsidRPr="00E01D24">
        <w:rPr>
          <w:lang w:val="ru-RU"/>
        </w:rPr>
        <w:t>;</w:t>
      </w:r>
    </w:p>
    <w:p w14:paraId="7022CA8D" w14:textId="77777777" w:rsidR="00647507" w:rsidRPr="00647507" w:rsidRDefault="00647507" w:rsidP="00F303E4">
      <w:pPr>
        <w:pStyle w:val="CText"/>
        <w:numPr>
          <w:ilvl w:val="0"/>
          <w:numId w:val="7"/>
        </w:numPr>
      </w:pPr>
      <w:r w:rsidRPr="00E01D24">
        <w:rPr>
          <w:i/>
          <w:lang w:val="en-US"/>
        </w:rPr>
        <w:t>LAN</w:t>
      </w:r>
      <w:r w:rsidRPr="00E01D24">
        <w:rPr>
          <w:lang w:val="ru-RU"/>
        </w:rPr>
        <w:t xml:space="preserve"> </w:t>
      </w:r>
      <w:r>
        <w:rPr>
          <w:lang w:val="ru-RU"/>
        </w:rPr>
        <w:t>порт пристрою, який використовується для з</w:t>
      </w:r>
      <w:r w:rsidRPr="00230820">
        <w:rPr>
          <w:lang w:val="ru-RU"/>
        </w:rPr>
        <w:t>’</w:t>
      </w:r>
      <w:r>
        <w:t>єднання з локальною мережою</w:t>
      </w:r>
      <w:r w:rsidRPr="00E01D24">
        <w:rPr>
          <w:lang w:val="ru-RU"/>
        </w:rPr>
        <w:t>;</w:t>
      </w:r>
    </w:p>
    <w:p w14:paraId="01C164EF" w14:textId="77777777" w:rsidR="00647507" w:rsidRDefault="00647507" w:rsidP="00F303E4">
      <w:pPr>
        <w:pStyle w:val="CText"/>
        <w:numPr>
          <w:ilvl w:val="0"/>
          <w:numId w:val="7"/>
        </w:numPr>
      </w:pPr>
      <w:r>
        <w:rPr>
          <w:i/>
          <w:lang w:val="en-US"/>
        </w:rPr>
        <w:t>bandwidth</w:t>
      </w:r>
      <w:r>
        <w:t xml:space="preserve"> </w:t>
      </w:r>
      <w:r w:rsidRPr="00D66848">
        <w:t>швидк</w:t>
      </w:r>
      <w:r>
        <w:t>ість середи передачі інформації</w:t>
      </w:r>
      <w:r w:rsidRPr="00D66848">
        <w:t>;</w:t>
      </w:r>
      <w:r>
        <w:t xml:space="preserve"> </w:t>
      </w:r>
    </w:p>
    <w:p w14:paraId="7349D2E7" w14:textId="77777777" w:rsidR="00647507" w:rsidRPr="00E01D24" w:rsidRDefault="00647507" w:rsidP="00F303E4">
      <w:pPr>
        <w:pStyle w:val="CText"/>
        <w:numPr>
          <w:ilvl w:val="0"/>
          <w:numId w:val="7"/>
        </w:numPr>
      </w:pPr>
      <w:r w:rsidRPr="00647507">
        <w:rPr>
          <w:i/>
          <w:lang w:val="en-US"/>
        </w:rPr>
        <w:t>percent</w:t>
      </w:r>
      <w:r w:rsidRPr="00647507">
        <w:rPr>
          <w:i/>
          <w:lang w:val="ru-RU"/>
        </w:rPr>
        <w:t xml:space="preserve"> </w:t>
      </w:r>
      <w:r>
        <w:t>пороговий процент завантаженності каналу зв</w:t>
      </w:r>
      <w:r w:rsidRPr="0064143D">
        <w:rPr>
          <w:lang w:val="ru-RU"/>
        </w:rPr>
        <w:t>’</w:t>
      </w:r>
      <w:r>
        <w:rPr>
          <w:lang w:val="ru-RU"/>
        </w:rPr>
        <w:t>язку</w:t>
      </w:r>
      <w:r>
        <w:t>, до якого політики обмеження не застосовуються</w:t>
      </w:r>
      <w:r w:rsidRPr="00E01D24">
        <w:t>;</w:t>
      </w:r>
    </w:p>
    <w:p w14:paraId="722CDCF5" w14:textId="77777777" w:rsidR="00647507" w:rsidRPr="00E01D24" w:rsidRDefault="00647507" w:rsidP="00F303E4">
      <w:pPr>
        <w:pStyle w:val="CText"/>
        <w:numPr>
          <w:ilvl w:val="0"/>
          <w:numId w:val="7"/>
        </w:numPr>
      </w:pPr>
      <w:r w:rsidRPr="00647507">
        <w:rPr>
          <w:i/>
          <w:lang w:val="en-US"/>
        </w:rPr>
        <w:t>allowedPercent</w:t>
      </w:r>
      <w:r w:rsidRPr="00E01D24">
        <w:t xml:space="preserve"> </w:t>
      </w:r>
      <w:r>
        <w:t>пороговий процент співвідношення протоколів, на які не накладаються обмеження до інших, після кого політики обмеження не застосовуються</w:t>
      </w:r>
      <w:r w:rsidRPr="00E01D24">
        <w:t>;</w:t>
      </w:r>
    </w:p>
    <w:p w14:paraId="3E258948" w14:textId="77777777" w:rsidR="00647507" w:rsidRPr="00647507" w:rsidRDefault="00647507" w:rsidP="00F303E4">
      <w:pPr>
        <w:pStyle w:val="CText"/>
        <w:numPr>
          <w:ilvl w:val="0"/>
          <w:numId w:val="7"/>
        </w:numPr>
      </w:pPr>
      <w:r w:rsidRPr="00647507">
        <w:rPr>
          <w:i/>
          <w:lang w:val="en-US"/>
        </w:rPr>
        <w:t>allowed</w:t>
      </w:r>
      <w:r>
        <w:rPr>
          <w:i/>
          <w:lang w:val="ru-RU"/>
        </w:rPr>
        <w:t xml:space="preserve"> </w:t>
      </w:r>
      <w:r>
        <w:rPr>
          <w:lang w:val="ru-RU"/>
        </w:rPr>
        <w:t>список протокол</w:t>
      </w:r>
      <w:r>
        <w:t>ів, на які не будуть накладатись обмеження</w:t>
      </w:r>
      <w:r w:rsidRPr="00E01D24">
        <w:rPr>
          <w:lang w:val="ru-RU"/>
        </w:rPr>
        <w:t>;</w:t>
      </w:r>
    </w:p>
    <w:p w14:paraId="411066BF" w14:textId="77777777" w:rsidR="00647507" w:rsidRPr="00647507" w:rsidRDefault="00647507" w:rsidP="00F303E4">
      <w:pPr>
        <w:pStyle w:val="CText"/>
        <w:numPr>
          <w:ilvl w:val="0"/>
          <w:numId w:val="7"/>
        </w:numPr>
      </w:pPr>
      <w:r>
        <w:rPr>
          <w:i/>
          <w:lang w:val="en-US"/>
        </w:rPr>
        <w:t>policyMaps</w:t>
      </w:r>
      <w:r w:rsidRPr="00647507">
        <w:rPr>
          <w:i/>
          <w:lang w:val="ru-RU"/>
        </w:rPr>
        <w:t xml:space="preserve"> </w:t>
      </w:r>
      <w:r>
        <w:t>список політик, що були сформовані для пристрою;</w:t>
      </w:r>
    </w:p>
    <w:p w14:paraId="2D429431" w14:textId="77777777" w:rsidR="00647507" w:rsidRPr="00E01D24" w:rsidRDefault="00647507" w:rsidP="00F303E4">
      <w:pPr>
        <w:pStyle w:val="CText"/>
        <w:numPr>
          <w:ilvl w:val="0"/>
          <w:numId w:val="7"/>
        </w:numPr>
      </w:pPr>
      <w:r>
        <w:rPr>
          <w:i/>
          <w:lang w:val="en-US"/>
        </w:rPr>
        <w:t>shaper</w:t>
      </w:r>
      <w:r>
        <w:rPr>
          <w:i/>
        </w:rPr>
        <w:t xml:space="preserve"> </w:t>
      </w:r>
      <w:r w:rsidRPr="000F5C7C">
        <w:t>максимальн</w:t>
      </w:r>
      <w:r>
        <w:rPr>
          <w:lang w:val="ru-RU"/>
        </w:rPr>
        <w:t>а</w:t>
      </w:r>
      <w:r w:rsidRPr="000F5C7C">
        <w:t xml:space="preserve"> швидк</w:t>
      </w:r>
      <w:r>
        <w:t>ість передачі даних для даної політики</w:t>
      </w:r>
      <w:r w:rsidRPr="00611E7A">
        <w:t>;</w:t>
      </w:r>
    </w:p>
    <w:p w14:paraId="6E3BD75E" w14:textId="77777777" w:rsidR="00647507" w:rsidRPr="00E01D24" w:rsidRDefault="00647507" w:rsidP="00F303E4">
      <w:pPr>
        <w:pStyle w:val="CText"/>
        <w:numPr>
          <w:ilvl w:val="0"/>
          <w:numId w:val="7"/>
        </w:numPr>
      </w:pPr>
      <w:r>
        <w:rPr>
          <w:i/>
          <w:lang w:val="en-US"/>
        </w:rPr>
        <w:t>host</w:t>
      </w:r>
      <w:r w:rsidRPr="00E01D24">
        <w:rPr>
          <w:lang w:val="ru-RU"/>
        </w:rPr>
        <w:t xml:space="preserve"> </w:t>
      </w:r>
      <w:r>
        <w:rPr>
          <w:lang w:val="ru-RU"/>
        </w:rPr>
        <w:t>пристр</w:t>
      </w:r>
      <w:r>
        <w:t>ій, трафік якого аналізується;</w:t>
      </w:r>
    </w:p>
    <w:p w14:paraId="08C21A80" w14:textId="77777777" w:rsidR="00647507" w:rsidRPr="00E01D24" w:rsidRDefault="00647507" w:rsidP="00F303E4">
      <w:pPr>
        <w:pStyle w:val="CText"/>
        <w:numPr>
          <w:ilvl w:val="0"/>
          <w:numId w:val="7"/>
        </w:numPr>
      </w:pPr>
      <w:r w:rsidRPr="00E01D24">
        <w:rPr>
          <w:i/>
          <w:lang w:val="en-US"/>
        </w:rPr>
        <w:t>update</w:t>
      </w:r>
      <w:r w:rsidRPr="00E01D24">
        <w:rPr>
          <w:i/>
          <w:lang w:val="ru-RU"/>
        </w:rPr>
        <w:t xml:space="preserve"> </w:t>
      </w:r>
      <w:r>
        <w:rPr>
          <w:lang w:val="ru-RU"/>
        </w:rPr>
        <w:t>частота оновлень інформації про активність пристрою</w:t>
      </w:r>
      <w:r w:rsidRPr="00E01D24">
        <w:rPr>
          <w:lang w:val="ru-RU"/>
        </w:rPr>
        <w:t>;</w:t>
      </w:r>
    </w:p>
    <w:p w14:paraId="197F62F7" w14:textId="77777777" w:rsidR="00647507" w:rsidRPr="00647507" w:rsidRDefault="00647507" w:rsidP="00F303E4">
      <w:pPr>
        <w:pStyle w:val="CText"/>
        <w:numPr>
          <w:ilvl w:val="0"/>
          <w:numId w:val="7"/>
        </w:numPr>
      </w:pPr>
      <w:r w:rsidRPr="00E01D24">
        <w:rPr>
          <w:i/>
          <w:lang w:val="en-US"/>
        </w:rPr>
        <w:t>TTL</w:t>
      </w:r>
      <w:r w:rsidRPr="00E01D24">
        <w:rPr>
          <w:i/>
          <w:lang w:val="ru-RU"/>
        </w:rPr>
        <w:t xml:space="preserve"> </w:t>
      </w:r>
      <w:r>
        <w:rPr>
          <w:lang w:val="ru-RU"/>
        </w:rPr>
        <w:t>час, на який застосовується політика обмеження</w:t>
      </w:r>
      <w:r w:rsidRPr="00E01D24">
        <w:rPr>
          <w:lang w:val="ru-RU"/>
        </w:rPr>
        <w:t>;</w:t>
      </w:r>
    </w:p>
    <w:p w14:paraId="470455A0" w14:textId="77777777" w:rsidR="00647507" w:rsidRDefault="00647507" w:rsidP="00647507">
      <w:pPr>
        <w:pStyle w:val="CText"/>
      </w:pPr>
      <w:r>
        <w:t xml:space="preserve">Клас </w:t>
      </w:r>
      <w:r w:rsidRPr="00563985">
        <w:rPr>
          <w:i/>
          <w:lang w:val="en-US"/>
        </w:rPr>
        <w:t>Host</w:t>
      </w:r>
      <w:r w:rsidRPr="00EA5EB4">
        <w:t xml:space="preserve"> </w:t>
      </w:r>
      <w:r>
        <w:t>містить</w:t>
      </w:r>
      <w:r w:rsidRPr="00563985">
        <w:t xml:space="preserve"> наступн</w:t>
      </w:r>
      <w:r>
        <w:t>і методи:</w:t>
      </w:r>
    </w:p>
    <w:p w14:paraId="0C55C84D" w14:textId="77777777" w:rsidR="00647507" w:rsidRDefault="00647507" w:rsidP="00F303E4">
      <w:pPr>
        <w:pStyle w:val="CText"/>
        <w:numPr>
          <w:ilvl w:val="0"/>
          <w:numId w:val="7"/>
        </w:numPr>
      </w:pPr>
      <w:r w:rsidRPr="00647507">
        <w:rPr>
          <w:i/>
        </w:rPr>
        <w:t>watch</w:t>
      </w:r>
      <w:r>
        <w:t xml:space="preserve"> метод, що отримує актуальні звіти з пристрою та на основі їх приймає політики обмеження, якщо це доцільно</w:t>
      </w:r>
      <w:r w:rsidR="0098575D">
        <w:t>;</w:t>
      </w:r>
    </w:p>
    <w:p w14:paraId="51F1D809" w14:textId="77777777" w:rsidR="00647507" w:rsidRDefault="0098575D" w:rsidP="00F303E4">
      <w:pPr>
        <w:pStyle w:val="CText"/>
        <w:numPr>
          <w:ilvl w:val="0"/>
          <w:numId w:val="7"/>
        </w:numPr>
      </w:pPr>
      <w:r w:rsidRPr="0098575D">
        <w:rPr>
          <w:i/>
          <w:lang w:val="en-US"/>
        </w:rPr>
        <w:lastRenderedPageBreak/>
        <w:t>makeShaping</w:t>
      </w:r>
      <w:r w:rsidR="00647507">
        <w:t xml:space="preserve"> </w:t>
      </w:r>
      <w:r>
        <w:t>створює політики та класи трафіку, виконує команди для застосування на пристрої та робить список зворотніх команд</w:t>
      </w:r>
      <w:r w:rsidR="00647507" w:rsidRPr="00E01D24">
        <w:t>;</w:t>
      </w:r>
    </w:p>
    <w:p w14:paraId="45F9B599" w14:textId="77777777" w:rsidR="00647507" w:rsidRDefault="0098575D" w:rsidP="00F303E4">
      <w:pPr>
        <w:pStyle w:val="CText"/>
        <w:numPr>
          <w:ilvl w:val="0"/>
          <w:numId w:val="7"/>
        </w:numPr>
      </w:pPr>
      <w:r w:rsidRPr="0098575D">
        <w:rPr>
          <w:i/>
          <w:lang w:val="en-US"/>
        </w:rPr>
        <w:t>getCurrentTimeUsingDate</w:t>
      </w:r>
      <w:r w:rsidR="00647507">
        <w:t xml:space="preserve"> </w:t>
      </w:r>
      <w:r>
        <w:t>повертає поточний час у форматі «</w:t>
      </w:r>
      <w:r w:rsidRPr="0098575D">
        <w:t>yyyyMMddHHmmss</w:t>
      </w:r>
      <w:r>
        <w:t>»</w:t>
      </w:r>
      <w:r w:rsidR="00647507" w:rsidRPr="00E01D24">
        <w:t>;</w:t>
      </w:r>
    </w:p>
    <w:p w14:paraId="17B890BE" w14:textId="77777777" w:rsidR="00647507" w:rsidRDefault="00647507" w:rsidP="00F303E4">
      <w:pPr>
        <w:pStyle w:val="CText"/>
        <w:numPr>
          <w:ilvl w:val="0"/>
          <w:numId w:val="7"/>
        </w:numPr>
      </w:pPr>
      <w:r w:rsidRPr="009D592B">
        <w:rPr>
          <w:i/>
          <w:lang w:val="en-US"/>
        </w:rPr>
        <w:t>isData</w:t>
      </w:r>
      <w:r>
        <w:t xml:space="preserve"> перевіряє назви </w:t>
      </w:r>
      <w:r w:rsidRPr="009D592B">
        <w:rPr>
          <w:i/>
          <w:lang w:val="en-US"/>
        </w:rPr>
        <w:t>Policy</w:t>
      </w:r>
      <w:r w:rsidRPr="009D592B">
        <w:rPr>
          <w:i/>
        </w:rPr>
        <w:t xml:space="preserve"> </w:t>
      </w:r>
      <w:r w:rsidRPr="009D592B">
        <w:rPr>
          <w:i/>
          <w:lang w:val="en-US"/>
        </w:rPr>
        <w:t>Map</w:t>
      </w:r>
      <w:r w:rsidRPr="009D592B">
        <w:t xml:space="preserve"> </w:t>
      </w:r>
      <w:r>
        <w:t>чи</w:t>
      </w:r>
      <w:r w:rsidRPr="009D592B">
        <w:t xml:space="preserve"> </w:t>
      </w:r>
      <w:r w:rsidRPr="009D592B">
        <w:rPr>
          <w:i/>
          <w:lang w:val="en-US"/>
        </w:rPr>
        <w:t>Class</w:t>
      </w:r>
      <w:r w:rsidRPr="009D592B">
        <w:rPr>
          <w:i/>
        </w:rPr>
        <w:t xml:space="preserve"> </w:t>
      </w:r>
      <w:r w:rsidRPr="009D592B">
        <w:rPr>
          <w:i/>
          <w:lang w:val="en-US"/>
        </w:rPr>
        <w:t>Map</w:t>
      </w:r>
      <w:r>
        <w:t xml:space="preserve"> на наявність дати</w:t>
      </w:r>
      <w:r w:rsidRPr="00E01D24">
        <w:t>;</w:t>
      </w:r>
    </w:p>
    <w:p w14:paraId="1E957A8E" w14:textId="77777777" w:rsidR="00647507" w:rsidRDefault="0098575D" w:rsidP="00F303E4">
      <w:pPr>
        <w:pStyle w:val="CText"/>
        <w:numPr>
          <w:ilvl w:val="0"/>
          <w:numId w:val="7"/>
        </w:numPr>
      </w:pPr>
      <w:r w:rsidRPr="0098575D">
        <w:rPr>
          <w:i/>
          <w:lang w:val="en-US"/>
        </w:rPr>
        <w:t>makeCommand</w:t>
      </w:r>
      <w:r w:rsidR="00647507">
        <w:rPr>
          <w:i/>
        </w:rPr>
        <w:t xml:space="preserve"> </w:t>
      </w:r>
      <w:r w:rsidR="00647507">
        <w:t xml:space="preserve">створює список команд для </w:t>
      </w:r>
      <w:r>
        <w:t>застосування</w:t>
      </w:r>
      <w:r w:rsidR="00647507">
        <w:t xml:space="preserve"> </w:t>
      </w:r>
      <w:r w:rsidR="00647507" w:rsidRPr="009D592B">
        <w:rPr>
          <w:i/>
          <w:lang w:val="en-US"/>
        </w:rPr>
        <w:t>Policy</w:t>
      </w:r>
      <w:r w:rsidR="00647507" w:rsidRPr="009D592B">
        <w:rPr>
          <w:i/>
        </w:rPr>
        <w:t xml:space="preserve"> </w:t>
      </w:r>
      <w:r w:rsidR="00647507" w:rsidRPr="009D592B">
        <w:rPr>
          <w:i/>
          <w:lang w:val="en-US"/>
        </w:rPr>
        <w:t>Map</w:t>
      </w:r>
      <w:r>
        <w:t xml:space="preserve"> на пристрої</w:t>
      </w:r>
      <w:r w:rsidR="00647507" w:rsidRPr="00E01D24">
        <w:t>;</w:t>
      </w:r>
    </w:p>
    <w:p w14:paraId="678B4F88" w14:textId="77777777" w:rsidR="00647507" w:rsidRDefault="00647507" w:rsidP="00F303E4">
      <w:pPr>
        <w:pStyle w:val="CText"/>
        <w:numPr>
          <w:ilvl w:val="0"/>
          <w:numId w:val="7"/>
        </w:numPr>
      </w:pPr>
      <w:r w:rsidRPr="009D592B">
        <w:rPr>
          <w:i/>
          <w:lang w:val="en-US"/>
        </w:rPr>
        <w:t>makeReverce</w:t>
      </w:r>
      <w:r>
        <w:rPr>
          <w:i/>
        </w:rPr>
        <w:t xml:space="preserve"> </w:t>
      </w:r>
      <w:r>
        <w:t xml:space="preserve">створює список команд для очищення </w:t>
      </w:r>
      <w:r w:rsidR="0098575D" w:rsidRPr="009D592B">
        <w:rPr>
          <w:i/>
          <w:lang w:val="en-US"/>
        </w:rPr>
        <w:t>Policy</w:t>
      </w:r>
      <w:r w:rsidR="0098575D" w:rsidRPr="009D592B">
        <w:rPr>
          <w:i/>
        </w:rPr>
        <w:t xml:space="preserve"> </w:t>
      </w:r>
      <w:r w:rsidR="0098575D" w:rsidRPr="009D592B">
        <w:rPr>
          <w:i/>
          <w:lang w:val="en-US"/>
        </w:rPr>
        <w:t>Map</w:t>
      </w:r>
      <w:r w:rsidR="0098575D">
        <w:t xml:space="preserve"> </w:t>
      </w:r>
      <w:r w:rsidR="0098575D" w:rsidRPr="0098575D">
        <w:t xml:space="preserve">та </w:t>
      </w:r>
      <w:r>
        <w:rPr>
          <w:i/>
          <w:lang w:val="en-US"/>
        </w:rPr>
        <w:t>Class</w:t>
      </w:r>
      <w:r w:rsidRPr="009D592B">
        <w:rPr>
          <w:i/>
        </w:rPr>
        <w:t xml:space="preserve"> </w:t>
      </w:r>
      <w:r w:rsidRPr="009D592B">
        <w:rPr>
          <w:i/>
          <w:lang w:val="en-US"/>
        </w:rPr>
        <w:t>Map</w:t>
      </w:r>
      <w:r>
        <w:t xml:space="preserve"> з пристрою</w:t>
      </w:r>
      <w:r w:rsidRPr="00E01D24">
        <w:t>;</w:t>
      </w:r>
    </w:p>
    <w:p w14:paraId="66770C37" w14:textId="77777777" w:rsidR="0098575D" w:rsidRPr="0098575D" w:rsidRDefault="0098575D" w:rsidP="00F303E4">
      <w:pPr>
        <w:pStyle w:val="CText"/>
        <w:numPr>
          <w:ilvl w:val="0"/>
          <w:numId w:val="7"/>
        </w:numPr>
        <w:rPr>
          <w:i/>
        </w:rPr>
      </w:pPr>
      <w:r w:rsidRPr="0098575D">
        <w:rPr>
          <w:i/>
        </w:rPr>
        <w:t>checkMaps</w:t>
      </w:r>
      <w:r>
        <w:rPr>
          <w:i/>
          <w:lang w:val="ru-RU"/>
        </w:rPr>
        <w:t xml:space="preserve"> </w:t>
      </w:r>
      <w:r>
        <w:rPr>
          <w:lang w:val="ru-RU"/>
        </w:rPr>
        <w:t>перев</w:t>
      </w:r>
      <w:r>
        <w:t>іряє чи не закінчився срок дії політики;</w:t>
      </w:r>
    </w:p>
    <w:p w14:paraId="001C84D5" w14:textId="77777777" w:rsidR="0098575D" w:rsidRPr="0098575D" w:rsidRDefault="0098575D" w:rsidP="00F303E4">
      <w:pPr>
        <w:pStyle w:val="CText"/>
        <w:numPr>
          <w:ilvl w:val="0"/>
          <w:numId w:val="7"/>
        </w:numPr>
        <w:rPr>
          <w:i/>
        </w:rPr>
      </w:pPr>
      <w:r w:rsidRPr="0098575D">
        <w:rPr>
          <w:i/>
        </w:rPr>
        <w:t>stringToDate</w:t>
      </w:r>
      <w:r>
        <w:rPr>
          <w:i/>
        </w:rPr>
        <w:t xml:space="preserve"> </w:t>
      </w:r>
      <w:r w:rsidR="009360A0">
        <w:t>пере</w:t>
      </w:r>
      <w:r w:rsidR="009360A0" w:rsidRPr="009360A0">
        <w:t>творює строку формату «yyyyMMddHHmmss» в об’єкт класу</w:t>
      </w:r>
      <w:r w:rsidR="009360A0">
        <w:rPr>
          <w:i/>
        </w:rPr>
        <w:t xml:space="preserve"> </w:t>
      </w:r>
      <w:r w:rsidR="009360A0">
        <w:rPr>
          <w:i/>
          <w:lang w:val="en-US"/>
        </w:rPr>
        <w:t>Date</w:t>
      </w:r>
      <w:r w:rsidR="009360A0">
        <w:rPr>
          <w:i/>
        </w:rPr>
        <w:t>;</w:t>
      </w:r>
    </w:p>
    <w:p w14:paraId="6120939A" w14:textId="77777777" w:rsidR="00647507" w:rsidRPr="008E302E" w:rsidRDefault="00647507" w:rsidP="009360A0">
      <w:pPr>
        <w:pStyle w:val="CText"/>
      </w:pPr>
      <w:r>
        <w:t xml:space="preserve">Також клас </w:t>
      </w:r>
      <w:r w:rsidRPr="00D71D3B">
        <w:rPr>
          <w:i/>
          <w:lang w:val="en-US"/>
        </w:rPr>
        <w:t>Host</w:t>
      </w:r>
      <w:r>
        <w:t xml:space="preserve"> містить службов</w:t>
      </w:r>
      <w:r w:rsidR="009360A0">
        <w:t xml:space="preserve">ий метод </w:t>
      </w:r>
      <w:r w:rsidR="009360A0" w:rsidRPr="009360A0">
        <w:rPr>
          <w:i/>
        </w:rPr>
        <w:t>getCurrentDate</w:t>
      </w:r>
      <w:r w:rsidR="009360A0">
        <w:t xml:space="preserve"> для отримання поточної дати як </w:t>
      </w:r>
      <w:r w:rsidR="009360A0" w:rsidRPr="009360A0">
        <w:t>об’єкт класу</w:t>
      </w:r>
      <w:r w:rsidR="009360A0">
        <w:rPr>
          <w:i/>
        </w:rPr>
        <w:t xml:space="preserve"> </w:t>
      </w:r>
      <w:r w:rsidR="009360A0">
        <w:rPr>
          <w:i/>
          <w:lang w:val="en-US"/>
        </w:rPr>
        <w:t>Date</w:t>
      </w:r>
      <w:r w:rsidR="009360A0">
        <w:t>.</w:t>
      </w:r>
    </w:p>
    <w:p w14:paraId="39CB6BF0" w14:textId="77777777" w:rsidR="00EF4D08" w:rsidRDefault="009360A0" w:rsidP="00EF4D08">
      <w:pPr>
        <w:pStyle w:val="CText"/>
        <w:rPr>
          <w:lang w:val="ru-RU"/>
        </w:rPr>
      </w:pPr>
      <w:r>
        <w:t xml:space="preserve">Клас </w:t>
      </w:r>
      <w:r w:rsidRPr="00960CD6">
        <w:rPr>
          <w:i/>
          <w:lang w:val="en-US"/>
        </w:rPr>
        <w:t>SSHClient</w:t>
      </w:r>
      <w:r>
        <w:rPr>
          <w:i/>
        </w:rPr>
        <w:t xml:space="preserve"> </w:t>
      </w:r>
      <w:r>
        <w:t>створює з</w:t>
      </w:r>
      <w:r>
        <w:rPr>
          <w:lang w:val="ru-RU"/>
        </w:rPr>
        <w:t>'</w:t>
      </w:r>
      <w:r>
        <w:t xml:space="preserve">єднання </w:t>
      </w:r>
      <w:r>
        <w:rPr>
          <w:lang w:val="en-US"/>
        </w:rPr>
        <w:t>SSH</w:t>
      </w:r>
      <w:r w:rsidRPr="009360A0">
        <w:rPr>
          <w:lang w:val="ru-RU"/>
        </w:rPr>
        <w:t xml:space="preserve"> </w:t>
      </w:r>
      <w:r>
        <w:rPr>
          <w:lang w:val="ru-RU"/>
        </w:rPr>
        <w:t>з заданими параметрами та переда</w:t>
      </w:r>
      <w:r w:rsidR="001B4B17">
        <w:rPr>
          <w:lang w:val="ru-RU"/>
        </w:rPr>
        <w:t>є</w:t>
      </w:r>
      <w:r>
        <w:rPr>
          <w:lang w:val="ru-RU"/>
        </w:rPr>
        <w:t xml:space="preserve"> команди на пристрій і повертає </w:t>
      </w:r>
      <w:r w:rsidR="001B4B17">
        <w:rPr>
          <w:lang w:val="ru-RU"/>
        </w:rPr>
        <w:t>результати команд отриманих з пристрою.</w:t>
      </w:r>
    </w:p>
    <w:p w14:paraId="4BF8BB1E" w14:textId="77777777" w:rsidR="001B4B17" w:rsidRPr="009360A0" w:rsidRDefault="001B4B17" w:rsidP="00EF4D08">
      <w:pPr>
        <w:pStyle w:val="CText"/>
        <w:rPr>
          <w:lang w:val="ru-RU"/>
        </w:rPr>
      </w:pPr>
      <w:r>
        <w:t xml:space="preserve">Клас </w:t>
      </w:r>
      <w:r>
        <w:rPr>
          <w:i/>
          <w:lang w:val="en-US"/>
        </w:rPr>
        <w:t>SNMP</w:t>
      </w:r>
      <w:r w:rsidRPr="00960CD6">
        <w:rPr>
          <w:i/>
          <w:lang w:val="en-US"/>
        </w:rPr>
        <w:t>Client</w:t>
      </w:r>
      <w:r>
        <w:rPr>
          <w:i/>
        </w:rPr>
        <w:t xml:space="preserve"> </w:t>
      </w:r>
      <w:r>
        <w:t>створює з</w:t>
      </w:r>
      <w:r>
        <w:rPr>
          <w:lang w:val="ru-RU"/>
        </w:rPr>
        <w:t>'</w:t>
      </w:r>
      <w:r>
        <w:t xml:space="preserve">єднання </w:t>
      </w:r>
      <w:r>
        <w:rPr>
          <w:lang w:val="en-US"/>
        </w:rPr>
        <w:t>SNMP</w:t>
      </w:r>
      <w:r w:rsidRPr="009360A0">
        <w:rPr>
          <w:lang w:val="ru-RU"/>
        </w:rPr>
        <w:t xml:space="preserve"> </w:t>
      </w:r>
      <w:r>
        <w:rPr>
          <w:lang w:val="ru-RU"/>
        </w:rPr>
        <w:t xml:space="preserve">з заданими параметрами та зчитує інформацію по заданому </w:t>
      </w:r>
      <w:r>
        <w:rPr>
          <w:lang w:val="en-US"/>
        </w:rPr>
        <w:t>OID</w:t>
      </w:r>
      <w:r>
        <w:rPr>
          <w:lang w:val="ru-RU"/>
        </w:rPr>
        <w:t xml:space="preserve"> і повертає результати отримані з пристрою у відповідному форматі.</w:t>
      </w:r>
    </w:p>
    <w:p w14:paraId="202F3B14" w14:textId="77777777" w:rsidR="006574E1" w:rsidRPr="00EA5EB4" w:rsidRDefault="006574E1" w:rsidP="006574E1">
      <w:pPr>
        <w:pStyle w:val="CText"/>
      </w:pPr>
      <w:r>
        <w:t xml:space="preserve">При запуску програми викликається метод </w:t>
      </w:r>
      <w:r w:rsidR="001B4B17">
        <w:rPr>
          <w:lang w:val="en-US"/>
        </w:rPr>
        <w:t>main</w:t>
      </w:r>
      <w:r w:rsidR="001B4B17" w:rsidRPr="001B4B17">
        <w:rPr>
          <w:lang w:val="ru-RU"/>
        </w:rPr>
        <w:t xml:space="preserve"> </w:t>
      </w:r>
      <w:r w:rsidR="001B4B17">
        <w:rPr>
          <w:lang w:val="ru-RU"/>
        </w:rPr>
        <w:t>в клас</w:t>
      </w:r>
      <w:r w:rsidR="001B4B17">
        <w:t xml:space="preserve">і </w:t>
      </w:r>
      <w:r w:rsidR="001B4B17">
        <w:rPr>
          <w:lang w:val="en-US"/>
        </w:rPr>
        <w:t>Main</w:t>
      </w:r>
      <w:r w:rsidR="001B4B17" w:rsidRPr="001B4B17">
        <w:rPr>
          <w:lang w:val="ru-RU"/>
        </w:rPr>
        <w:t xml:space="preserve">, </w:t>
      </w:r>
      <w:r w:rsidR="001B4B17">
        <w:rPr>
          <w:lang w:val="ru-RU"/>
        </w:rPr>
        <w:t>що створює об</w:t>
      </w:r>
      <w:r w:rsidR="001B4B17" w:rsidRPr="001B4B17">
        <w:rPr>
          <w:lang w:val="ru-RU"/>
        </w:rPr>
        <w:t>’</w:t>
      </w:r>
      <w:r w:rsidR="001B4B17">
        <w:rPr>
          <w:lang w:val="ru-RU"/>
        </w:rPr>
        <w:t xml:space="preserve">єкт класу </w:t>
      </w:r>
      <w:r w:rsidR="001B4B17">
        <w:rPr>
          <w:lang w:val="en-US"/>
        </w:rPr>
        <w:t>Config</w:t>
      </w:r>
      <w:r w:rsidRPr="00EA5EB4">
        <w:t>.</w:t>
      </w:r>
    </w:p>
    <w:p w14:paraId="4EFA2530" w14:textId="77777777" w:rsidR="00D23170" w:rsidRDefault="00A71FA9" w:rsidP="004E0B59">
      <w:pPr>
        <w:pStyle w:val="CText"/>
      </w:pPr>
      <w:r>
        <w:t xml:space="preserve">Конструктор </w:t>
      </w:r>
      <w:r w:rsidRPr="00A71FA9">
        <w:t xml:space="preserve">класу </w:t>
      </w:r>
      <w:r>
        <w:rPr>
          <w:lang w:val="en-US"/>
        </w:rPr>
        <w:t>Config</w:t>
      </w:r>
      <w:r>
        <w:t xml:space="preserve"> зчитує конфігураційний файл у форматі </w:t>
      </w:r>
      <w:r>
        <w:rPr>
          <w:lang w:val="en-US"/>
        </w:rPr>
        <w:t>YAML</w:t>
      </w:r>
      <w:r w:rsidRPr="00A71FA9">
        <w:t xml:space="preserve"> та сворює </w:t>
      </w:r>
      <w:r>
        <w:t>об</w:t>
      </w:r>
      <w:r w:rsidRPr="00A71FA9">
        <w:t>’</w:t>
      </w:r>
      <w:r>
        <w:t xml:space="preserve">єкт класу </w:t>
      </w:r>
      <w:r>
        <w:rPr>
          <w:lang w:val="en-US"/>
        </w:rPr>
        <w:t>Host</w:t>
      </w:r>
      <w:r>
        <w:t xml:space="preserve"> з відповідними параметрами.</w:t>
      </w:r>
    </w:p>
    <w:p w14:paraId="6D7181BE" w14:textId="77777777" w:rsidR="00A71FA9" w:rsidRDefault="00A71FA9" w:rsidP="004E0B59">
      <w:pPr>
        <w:pStyle w:val="CText"/>
      </w:pPr>
      <w:r>
        <w:t>Конструктор об</w:t>
      </w:r>
      <w:r w:rsidRPr="00A71FA9">
        <w:rPr>
          <w:lang w:val="ru-RU"/>
        </w:rPr>
        <w:t>’</w:t>
      </w:r>
      <w:r>
        <w:t xml:space="preserve">єкту </w:t>
      </w:r>
      <w:r>
        <w:rPr>
          <w:lang w:val="en-US"/>
        </w:rPr>
        <w:t>Host</w:t>
      </w:r>
      <w:r w:rsidRPr="00A71FA9">
        <w:rPr>
          <w:lang w:val="ru-RU"/>
        </w:rPr>
        <w:t xml:space="preserve"> </w:t>
      </w:r>
      <w:r>
        <w:rPr>
          <w:lang w:val="ru-RU"/>
        </w:rPr>
        <w:t>отриму</w:t>
      </w:r>
      <w:r>
        <w:t xml:space="preserve">є список портів за допомогою </w:t>
      </w:r>
      <w:r>
        <w:rPr>
          <w:lang w:val="en-US"/>
        </w:rPr>
        <w:t>SNMP</w:t>
      </w:r>
      <w:r>
        <w:t xml:space="preserve">, очищує </w:t>
      </w:r>
      <w:r w:rsidRPr="00A71FA9">
        <w:t xml:space="preserve"> класи траф</w:t>
      </w:r>
      <w:r>
        <w:t>іку та політики обмеження, що могли залишитись при аварійному завершенні програми та створює об</w:t>
      </w:r>
      <w:r w:rsidRPr="00A71FA9">
        <w:t>’</w:t>
      </w:r>
      <w:r>
        <w:t xml:space="preserve">єкт класу </w:t>
      </w:r>
      <w:r>
        <w:rPr>
          <w:lang w:val="en-US"/>
        </w:rPr>
        <w:t>Logic</w:t>
      </w:r>
      <w:r w:rsidR="00E8482E">
        <w:t xml:space="preserve"> з відповідними параметрами.</w:t>
      </w:r>
    </w:p>
    <w:p w14:paraId="368B5806" w14:textId="77777777" w:rsidR="00E8482E" w:rsidRPr="00583887" w:rsidRDefault="002915EE" w:rsidP="004E0B59">
      <w:pPr>
        <w:pStyle w:val="CText"/>
      </w:pPr>
      <w:r>
        <w:lastRenderedPageBreak/>
        <w:t>Конструктор об</w:t>
      </w:r>
      <w:r w:rsidRPr="002915EE">
        <w:rPr>
          <w:lang w:val="ru-RU"/>
        </w:rPr>
        <w:t>’</w:t>
      </w:r>
      <w:r>
        <w:t xml:space="preserve">єкту </w:t>
      </w:r>
      <w:r>
        <w:rPr>
          <w:lang w:val="en-US"/>
        </w:rPr>
        <w:t>Logic</w:t>
      </w:r>
      <w:r w:rsidRPr="002915EE">
        <w:rPr>
          <w:lang w:val="ru-RU"/>
        </w:rPr>
        <w:t xml:space="preserve"> </w:t>
      </w:r>
      <w:r>
        <w:rPr>
          <w:lang w:val="ru-RU"/>
        </w:rPr>
        <w:t>отриму</w:t>
      </w:r>
      <w:r>
        <w:t xml:space="preserve">є за допомогою </w:t>
      </w:r>
      <w:r>
        <w:rPr>
          <w:lang w:val="en-US"/>
        </w:rPr>
        <w:t>SSH</w:t>
      </w:r>
      <w:r>
        <w:t xml:space="preserve"> пропускну здатність </w:t>
      </w:r>
      <w:r w:rsidRPr="002915EE">
        <w:rPr>
          <w:lang w:val="ru-RU"/>
        </w:rPr>
        <w:t>каналу зв’</w:t>
      </w:r>
      <w:r>
        <w:t xml:space="preserve">язку описану в описі порта </w:t>
      </w:r>
      <w:r>
        <w:rPr>
          <w:lang w:val="en-US"/>
        </w:rPr>
        <w:t>WAN</w:t>
      </w:r>
      <w:r>
        <w:rPr>
          <w:lang w:val="ru-RU"/>
        </w:rPr>
        <w:t xml:space="preserve"> на пристрої. Далі вона за допомогою </w:t>
      </w:r>
      <w:r>
        <w:rPr>
          <w:lang w:val="en-US"/>
        </w:rPr>
        <w:t>SNMP</w:t>
      </w:r>
      <w:r w:rsidRPr="002915EE">
        <w:rPr>
          <w:lang w:val="ru-RU"/>
        </w:rPr>
        <w:t xml:space="preserve"> </w:t>
      </w:r>
      <w:r>
        <w:rPr>
          <w:lang w:val="ru-RU"/>
        </w:rPr>
        <w:t>форму</w:t>
      </w:r>
      <w:r>
        <w:t xml:space="preserve">є початкові звіти статистики для портів та детальні звіти використовуваних типів трафіку. Зчитування з </w:t>
      </w:r>
      <w:r>
        <w:rPr>
          <w:lang w:val="en-US"/>
        </w:rPr>
        <w:t>SNMP</w:t>
      </w:r>
      <w:r w:rsidRPr="00583887">
        <w:t xml:space="preserve"> в</w:t>
      </w:r>
      <w:r>
        <w:t xml:space="preserve">ідбувається з </w:t>
      </w:r>
      <w:r w:rsidR="00583887">
        <w:t xml:space="preserve">інтервалом, що був заданий в конфігураціному файлі. Далі з заданим інтервалом виконується метод </w:t>
      </w:r>
      <w:r w:rsidR="00583887">
        <w:rPr>
          <w:lang w:val="en-US"/>
        </w:rPr>
        <w:t>watch</w:t>
      </w:r>
      <w:r w:rsidR="00583887" w:rsidRPr="00583887">
        <w:t>. Цей метод ориму</w:t>
      </w:r>
      <w:r w:rsidR="00583887">
        <w:t>є поточні звіти та перевіряє завантаженість каналу зв</w:t>
      </w:r>
      <w:r w:rsidR="00583887" w:rsidRPr="00506441">
        <w:t>’</w:t>
      </w:r>
      <w:r w:rsidR="00583887">
        <w:t>язку. Якщо він перевантажений – програма перевіряє чи не перевантажують канал зв</w:t>
      </w:r>
      <w:r w:rsidR="00583887">
        <w:rPr>
          <w:lang w:val="ru-RU"/>
        </w:rPr>
        <w:t>'</w:t>
      </w:r>
      <w:r w:rsidR="00583887">
        <w:t>язку «дозволені» протоколи. Якщо ні – формуються класи трафіку та політики обмеження, що застосовуються на пристрої та додаються до списку застосованих політик. В кінці список застосованих політик перевіряється на наявність політик в яких срок дії закінчився. Якщо він закінчився то на пристрій відсилається список зворотніх команд.</w:t>
      </w:r>
    </w:p>
    <w:p w14:paraId="1ABCBDB7" w14:textId="77777777" w:rsidR="0074148D" w:rsidRDefault="0074148D" w:rsidP="0074148D">
      <w:pPr>
        <w:pStyle w:val="CHeader2"/>
        <w:rPr>
          <w:lang w:eastAsia="uk-UA"/>
        </w:rPr>
      </w:pPr>
      <w:bookmarkStart w:id="142" w:name="_Toc453843706"/>
      <w:bookmarkStart w:id="143" w:name="_Toc7723215"/>
      <w:bookmarkStart w:id="144" w:name="_Toc9459706"/>
      <w:bookmarkStart w:id="145" w:name="_Toc9461110"/>
      <w:bookmarkStart w:id="146" w:name="_Toc9461160"/>
      <w:r>
        <w:rPr>
          <w:lang w:eastAsia="uk-UA"/>
        </w:rPr>
        <w:t>3</w:t>
      </w:r>
      <w:r w:rsidR="007D2194">
        <w:rPr>
          <w:lang w:eastAsia="uk-UA"/>
        </w:rPr>
        <w:t>.2</w:t>
      </w:r>
      <w:r>
        <w:rPr>
          <w:lang w:eastAsia="uk-UA"/>
        </w:rPr>
        <w:t xml:space="preserve">. Опис програмного </w:t>
      </w:r>
      <w:r w:rsidR="00773EEB">
        <w:rPr>
          <w:lang w:eastAsia="uk-UA"/>
        </w:rPr>
        <w:t>інтерфейсу</w:t>
      </w:r>
      <w:bookmarkEnd w:id="142"/>
      <w:bookmarkEnd w:id="143"/>
      <w:bookmarkEnd w:id="144"/>
      <w:bookmarkEnd w:id="145"/>
      <w:bookmarkEnd w:id="146"/>
    </w:p>
    <w:p w14:paraId="55C6DFA9" w14:textId="77777777" w:rsidR="001A4F00" w:rsidRDefault="001A4F00" w:rsidP="001A4F00">
      <w:pPr>
        <w:pStyle w:val="CText"/>
      </w:pPr>
      <w:bookmarkStart w:id="147" w:name="_Toc452764699"/>
      <w:bookmarkStart w:id="148" w:name="_Toc452764829"/>
      <w:r>
        <w:t xml:space="preserve">Програма призначена для </w:t>
      </w:r>
      <w:r w:rsidR="001A6A4C">
        <w:t>реалізації</w:t>
      </w:r>
      <w:r>
        <w:t xml:space="preserve"> розробленого у розділі два алгоритму </w:t>
      </w:r>
      <w:r w:rsidR="001A6A4C">
        <w:t>оптимізації мережевого трафіку</w:t>
      </w:r>
      <w:r>
        <w:t xml:space="preserve">. Програмний продукт надає можливості </w:t>
      </w:r>
      <w:r w:rsidR="001A6A4C">
        <w:t xml:space="preserve">оптимізації трафіку на пристрої описаному в конфігураційному файлі в форматі </w:t>
      </w:r>
      <w:r w:rsidR="001A6A4C">
        <w:rPr>
          <w:lang w:val="en-US"/>
        </w:rPr>
        <w:t>YAML</w:t>
      </w:r>
      <w:r>
        <w:t>.</w:t>
      </w:r>
    </w:p>
    <w:p w14:paraId="497F297D" w14:textId="77777777" w:rsidR="002E160E" w:rsidRPr="00C03DCC" w:rsidRDefault="00C03DCC" w:rsidP="006F6F75">
      <w:pPr>
        <w:pStyle w:val="CText"/>
        <w:ind w:firstLine="0"/>
      </w:pPr>
      <w:r w:rsidRPr="00F974C1">
        <w:rPr>
          <w:rFonts w:ascii="Courier New" w:hAnsi="Courier New" w:cs="Courier New"/>
          <w:noProof/>
          <w:sz w:val="24"/>
          <w:szCs w:val="24"/>
          <w:lang w:val="en-US"/>
        </w:rPr>
        <w:lastRenderedPageBreak/>
        <mc:AlternateContent>
          <mc:Choice Requires="wps">
            <w:drawing>
              <wp:anchor distT="45720" distB="45720" distL="114300" distR="114300" simplePos="0" relativeHeight="251642880" behindDoc="0" locked="0" layoutInCell="1" allowOverlap="1" wp14:anchorId="089785B9" wp14:editId="37F1C1CE">
                <wp:simplePos x="0" y="0"/>
                <wp:positionH relativeFrom="column">
                  <wp:posOffset>-131066</wp:posOffset>
                </wp:positionH>
                <wp:positionV relativeFrom="paragraph">
                  <wp:posOffset>341194</wp:posOffset>
                </wp:positionV>
                <wp:extent cx="5925185" cy="1404620"/>
                <wp:effectExtent l="0" t="0" r="18415" b="12065"/>
                <wp:wrapSquare wrapText="bothSides"/>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1404620"/>
                        </a:xfrm>
                        <a:prstGeom prst="rect">
                          <a:avLst/>
                        </a:prstGeom>
                        <a:solidFill>
                          <a:srgbClr val="FFFFFF"/>
                        </a:solidFill>
                        <a:ln w="9525">
                          <a:solidFill>
                            <a:srgbClr val="000000"/>
                          </a:solidFill>
                          <a:miter lim="800000"/>
                          <a:headEnd/>
                          <a:tailEnd/>
                        </a:ln>
                      </wps:spPr>
                      <wps:txbx>
                        <w:txbxContent>
                          <w:p w14:paraId="3E871C79"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host:</w:t>
                            </w:r>
                          </w:p>
                          <w:p w14:paraId="605C26F8"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name: 172.16.0.130</w:t>
                            </w:r>
                          </w:p>
                          <w:p w14:paraId="4A4FF034"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user: cisco</w:t>
                            </w:r>
                          </w:p>
                          <w:p w14:paraId="77BEDB3F"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password: cisco123</w:t>
                            </w:r>
                          </w:p>
                          <w:p w14:paraId="6FEDF05A"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community: private</w:t>
                            </w:r>
                          </w:p>
                          <w:p w14:paraId="162A9F43"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update: 5</w:t>
                            </w:r>
                          </w:p>
                          <w:p w14:paraId="7C2C9CD6"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TTL: 15</w:t>
                            </w:r>
                          </w:p>
                          <w:p w14:paraId="5689B33B"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bandwidth_usage: 0.8</w:t>
                            </w:r>
                          </w:p>
                          <w:p w14:paraId="7BADB114"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allowed_percent: 0.5</w:t>
                            </w:r>
                          </w:p>
                          <w:p w14:paraId="516F3384" w14:textId="77777777" w:rsidR="00251849" w:rsidRPr="00A9026A" w:rsidRDefault="00251849" w:rsidP="00C03DCC">
                            <w:pPr>
                              <w:pStyle w:val="CText"/>
                              <w:rPr>
                                <w:rFonts w:ascii="Courier New" w:hAnsi="Courier New" w:cs="Courier New"/>
                                <w:sz w:val="26"/>
                                <w:szCs w:val="26"/>
                                <w:lang w:val="en-US"/>
                              </w:rPr>
                            </w:pPr>
                            <w:r w:rsidRPr="00C03DCC">
                              <w:rPr>
                                <w:rFonts w:ascii="Courier New" w:hAnsi="Courier New" w:cs="Courier New"/>
                                <w:sz w:val="26"/>
                                <w:szCs w:val="26"/>
                              </w:rPr>
                              <w:t xml:space="preserve">  protocols:</w:t>
                            </w:r>
                          </w:p>
                          <w:p w14:paraId="3218347B"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snmp</w:t>
                            </w:r>
                          </w:p>
                          <w:p w14:paraId="65A2313E"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icmp</w:t>
                            </w:r>
                          </w:p>
                          <w:p w14:paraId="1A47FA35" w14:textId="77777777" w:rsidR="00251849" w:rsidRPr="00BB473D"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d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785B9" id="_x0000_t202" coordsize="21600,21600" o:spt="202" path="m,l,21600r21600,l21600,xe">
                <v:stroke joinstyle="miter"/>
                <v:path gradientshapeok="t" o:connecttype="rect"/>
              </v:shapetype>
              <v:shape id="_x0000_s1026" type="#_x0000_t202" style="position:absolute;left:0;text-align:left;margin-left:-10.3pt;margin-top:26.85pt;width:466.55pt;height:110.6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">
                <v:textbox style="mso-fit-shape-to-text:t">
                  <w:txbxContent>
                    <w:p w14:paraId="3E871C79"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host:</w:t>
                      </w:r>
                    </w:p>
                    <w:p w14:paraId="605C26F8"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name: 172.16.0.130</w:t>
                      </w:r>
                    </w:p>
                    <w:p w14:paraId="4A4FF034"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user: cisco</w:t>
                      </w:r>
                    </w:p>
                    <w:p w14:paraId="77BEDB3F"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password: cisco123</w:t>
                      </w:r>
                    </w:p>
                    <w:p w14:paraId="6FEDF05A"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community: private</w:t>
                      </w:r>
                    </w:p>
                    <w:p w14:paraId="162A9F43"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update: 5</w:t>
                      </w:r>
                    </w:p>
                    <w:p w14:paraId="7C2C9CD6"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TTL: 15</w:t>
                      </w:r>
                    </w:p>
                    <w:p w14:paraId="5689B33B"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bandwidth_usage: 0.8</w:t>
                      </w:r>
                    </w:p>
                    <w:p w14:paraId="7BADB114"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allowed_percent: 0.5</w:t>
                      </w:r>
                    </w:p>
                    <w:p w14:paraId="516F3384" w14:textId="77777777" w:rsidR="00251849" w:rsidRPr="00A9026A" w:rsidRDefault="00251849" w:rsidP="00C03DCC">
                      <w:pPr>
                        <w:pStyle w:val="CText"/>
                        <w:rPr>
                          <w:rFonts w:ascii="Courier New" w:hAnsi="Courier New" w:cs="Courier New"/>
                          <w:sz w:val="26"/>
                          <w:szCs w:val="26"/>
                          <w:lang w:val="en-US"/>
                        </w:rPr>
                      </w:pPr>
                      <w:r w:rsidRPr="00C03DCC">
                        <w:rPr>
                          <w:rFonts w:ascii="Courier New" w:hAnsi="Courier New" w:cs="Courier New"/>
                          <w:sz w:val="26"/>
                          <w:szCs w:val="26"/>
                        </w:rPr>
                        <w:t xml:space="preserve">  protocols:</w:t>
                      </w:r>
                    </w:p>
                    <w:p w14:paraId="3218347B"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snmp</w:t>
                      </w:r>
                    </w:p>
                    <w:p w14:paraId="65A2313E" w14:textId="77777777" w:rsidR="00251849" w:rsidRPr="00C03DCC"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icmp</w:t>
                      </w:r>
                    </w:p>
                    <w:p w14:paraId="1A47FA35" w14:textId="77777777" w:rsidR="00251849" w:rsidRPr="00BB473D" w:rsidRDefault="00251849" w:rsidP="00C03DCC">
                      <w:pPr>
                        <w:pStyle w:val="CText"/>
                        <w:rPr>
                          <w:rFonts w:ascii="Courier New" w:hAnsi="Courier New" w:cs="Courier New"/>
                          <w:sz w:val="26"/>
                          <w:szCs w:val="26"/>
                        </w:rPr>
                      </w:pPr>
                      <w:r w:rsidRPr="00C03DCC">
                        <w:rPr>
                          <w:rFonts w:ascii="Courier New" w:hAnsi="Courier New" w:cs="Courier New"/>
                          <w:sz w:val="26"/>
                          <w:szCs w:val="26"/>
                        </w:rPr>
                        <w:t xml:space="preserve">    - dns</w:t>
                      </w:r>
                    </w:p>
                  </w:txbxContent>
                </v:textbox>
                <w10:wrap type="square"/>
              </v:shape>
            </w:pict>
          </mc:Fallback>
        </mc:AlternateContent>
      </w:r>
      <w:r w:rsidR="002E160E">
        <w:rPr>
          <w:lang w:val="ru-RU"/>
        </w:rPr>
        <w:t>Приклад</w:t>
      </w:r>
      <w:r w:rsidR="002E160E" w:rsidRPr="00DA6CC6">
        <w:rPr>
          <w:lang w:val="ru-RU"/>
        </w:rPr>
        <w:t xml:space="preserve"> </w:t>
      </w:r>
      <w:r w:rsidR="002E160E">
        <w:rPr>
          <w:lang w:val="ru-RU"/>
        </w:rPr>
        <w:t>конф</w:t>
      </w:r>
      <w:r w:rsidR="002E160E">
        <w:t>ігураційного файлу</w:t>
      </w:r>
      <w:r w:rsidR="006F6F75">
        <w:rPr>
          <w:lang w:val="ru-RU"/>
        </w:rPr>
        <w:t xml:space="preserve"> </w:t>
      </w:r>
      <w:r w:rsidR="00254E59">
        <w:t>зображений на рисунку 3</w:t>
      </w:r>
      <w:r w:rsidR="006F6F75">
        <w:t>.1.</w:t>
      </w:r>
    </w:p>
    <w:p w14:paraId="56567F32" w14:textId="77777777" w:rsidR="00EF7E11" w:rsidRPr="006F6F75" w:rsidRDefault="00EF7E11" w:rsidP="006F6F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sz w:val="28"/>
          <w:szCs w:val="28"/>
          <w:lang w:val="ru-RU" w:eastAsia="ru-RU"/>
        </w:rPr>
      </w:pPr>
      <w:r w:rsidRPr="006F6F75">
        <w:rPr>
          <w:rFonts w:ascii="Times New Roman" w:hAnsi="Times New Roman"/>
          <w:sz w:val="28"/>
          <w:szCs w:val="28"/>
          <w:lang w:val="ru-RU"/>
        </w:rPr>
        <w:t>Рис.</w:t>
      </w:r>
      <w:r w:rsidR="00254E59">
        <w:rPr>
          <w:rFonts w:ascii="Times New Roman" w:hAnsi="Times New Roman"/>
          <w:sz w:val="28"/>
          <w:szCs w:val="28"/>
          <w:lang w:val="ru-RU"/>
        </w:rPr>
        <w:t>3.</w:t>
      </w:r>
      <w:r w:rsidR="006F6F75" w:rsidRPr="006F6F75">
        <w:rPr>
          <w:rFonts w:ascii="Times New Roman" w:hAnsi="Times New Roman"/>
          <w:sz w:val="28"/>
          <w:szCs w:val="28"/>
          <w:lang w:val="ru-RU"/>
        </w:rPr>
        <w:t>1.</w:t>
      </w:r>
      <w:r w:rsidRPr="006F6F75">
        <w:rPr>
          <w:rFonts w:ascii="Times New Roman" w:hAnsi="Times New Roman"/>
          <w:sz w:val="28"/>
          <w:szCs w:val="28"/>
          <w:lang w:val="ru-RU"/>
        </w:rPr>
        <w:t>Приклад конф</w:t>
      </w:r>
      <w:r w:rsidRPr="006F6F75">
        <w:rPr>
          <w:rFonts w:ascii="Times New Roman" w:hAnsi="Times New Roman"/>
          <w:sz w:val="28"/>
          <w:szCs w:val="28"/>
        </w:rPr>
        <w:t>ігураційного файлу</w:t>
      </w:r>
    </w:p>
    <w:p w14:paraId="4F5A86FE" w14:textId="77777777" w:rsidR="00506441" w:rsidRDefault="002E160E" w:rsidP="002E160E">
      <w:pPr>
        <w:pStyle w:val="CText"/>
        <w:ind w:firstLine="0"/>
      </w:pPr>
      <w:r>
        <w:rPr>
          <w:lang w:val="en-US"/>
        </w:rPr>
        <w:t>name</w:t>
      </w:r>
      <w:r w:rsidRPr="00506441">
        <w:rPr>
          <w:lang w:val="ru-RU"/>
        </w:rPr>
        <w:t xml:space="preserve"> – </w:t>
      </w:r>
      <w:r w:rsidR="00506441" w:rsidRPr="00E01D24">
        <w:t xml:space="preserve">назва пристрою. </w:t>
      </w:r>
      <w:r w:rsidR="00506441">
        <w:rPr>
          <w:lang w:val="ru-RU"/>
        </w:rPr>
        <w:t xml:space="preserve">Може буди доменним </w:t>
      </w:r>
      <w:r w:rsidR="00506441">
        <w:t>ім</w:t>
      </w:r>
      <w:r w:rsidR="00506441" w:rsidRPr="00E01D24">
        <w:rPr>
          <w:lang w:val="ru-RU"/>
        </w:rPr>
        <w:t>’</w:t>
      </w:r>
      <w:r w:rsidR="00506441">
        <w:rPr>
          <w:lang w:val="ru-RU"/>
        </w:rPr>
        <w:t xml:space="preserve">ям, або </w:t>
      </w:r>
      <w:r w:rsidR="00506441">
        <w:rPr>
          <w:lang w:val="en-US"/>
        </w:rPr>
        <w:t>IP</w:t>
      </w:r>
      <w:r w:rsidR="00506441" w:rsidRPr="00E01D24">
        <w:rPr>
          <w:lang w:val="ru-RU"/>
        </w:rPr>
        <w:t xml:space="preserve"> </w:t>
      </w:r>
      <w:r w:rsidR="00506441">
        <w:rPr>
          <w:lang w:val="ru-RU"/>
        </w:rPr>
        <w:t>адресою</w:t>
      </w:r>
      <w:r w:rsidR="00506441" w:rsidRPr="00E01D24">
        <w:t>;</w:t>
      </w:r>
    </w:p>
    <w:p w14:paraId="5EF99257" w14:textId="77777777" w:rsidR="002E160E" w:rsidRDefault="002E160E" w:rsidP="002E160E">
      <w:pPr>
        <w:pStyle w:val="CText"/>
        <w:ind w:firstLine="0"/>
        <w:rPr>
          <w:lang w:val="ru-RU"/>
        </w:rPr>
      </w:pPr>
      <w:r>
        <w:rPr>
          <w:lang w:val="en-US"/>
        </w:rPr>
        <w:t>user</w:t>
      </w:r>
      <w:r w:rsidR="00506441" w:rsidRPr="00506441">
        <w:rPr>
          <w:lang w:val="ru-RU"/>
        </w:rPr>
        <w:t xml:space="preserve"> – </w:t>
      </w:r>
      <w:r w:rsidR="00506441">
        <w:t>ім</w:t>
      </w:r>
      <w:r w:rsidR="00506441" w:rsidRPr="00E01D24">
        <w:rPr>
          <w:lang w:val="ru-RU"/>
        </w:rPr>
        <w:t>’</w:t>
      </w:r>
      <w:r w:rsidR="00506441">
        <w:rPr>
          <w:lang w:val="ru-RU"/>
        </w:rPr>
        <w:t>я користувача</w:t>
      </w:r>
      <w:r w:rsidR="00506441" w:rsidRPr="00E01D24">
        <w:rPr>
          <w:lang w:val="ru-RU"/>
        </w:rPr>
        <w:t xml:space="preserve"> </w:t>
      </w:r>
      <w:r w:rsidR="00506441">
        <w:rPr>
          <w:lang w:val="ru-RU"/>
        </w:rPr>
        <w:t>потр</w:t>
      </w:r>
      <w:r w:rsidR="00506441">
        <w:t>ібне</w:t>
      </w:r>
      <w:r w:rsidR="00506441">
        <w:rPr>
          <w:lang w:val="ru-RU"/>
        </w:rPr>
        <w:t xml:space="preserve"> для з</w:t>
      </w:r>
      <w:r w:rsidR="00506441" w:rsidRPr="00E01D24">
        <w:rPr>
          <w:lang w:val="ru-RU"/>
        </w:rPr>
        <w:t>’</w:t>
      </w:r>
      <w:r w:rsidR="00506441">
        <w:rPr>
          <w:lang w:val="ru-RU"/>
        </w:rPr>
        <w:t xml:space="preserve">єднання по </w:t>
      </w:r>
      <w:r w:rsidR="00506441">
        <w:rPr>
          <w:lang w:val="en-US"/>
        </w:rPr>
        <w:t>SSH</w:t>
      </w:r>
      <w:r w:rsidR="00506441" w:rsidRPr="00E01D24">
        <w:rPr>
          <w:lang w:val="ru-RU"/>
        </w:rPr>
        <w:t>;</w:t>
      </w:r>
    </w:p>
    <w:p w14:paraId="27700C2B" w14:textId="77777777" w:rsidR="00506441" w:rsidRDefault="00506441" w:rsidP="002E160E">
      <w:pPr>
        <w:pStyle w:val="CText"/>
        <w:ind w:firstLine="0"/>
        <w:rPr>
          <w:lang w:val="ru-RU"/>
        </w:rPr>
      </w:pPr>
      <w:r>
        <w:rPr>
          <w:i/>
          <w:lang w:val="en-US"/>
        </w:rPr>
        <w:t>password</w:t>
      </w:r>
      <w:r w:rsidRPr="00E01D24">
        <w:rPr>
          <w:lang w:val="ru-RU"/>
        </w:rPr>
        <w:t xml:space="preserve"> </w:t>
      </w:r>
      <w:r w:rsidR="004B0495" w:rsidRPr="004B0495">
        <w:rPr>
          <w:lang w:val="ru-RU"/>
        </w:rPr>
        <w:t xml:space="preserve">- </w:t>
      </w:r>
      <w:r>
        <w:rPr>
          <w:lang w:val="ru-RU"/>
        </w:rPr>
        <w:t>пароль користувача</w:t>
      </w:r>
      <w:r w:rsidRPr="00E01D24">
        <w:rPr>
          <w:lang w:val="ru-RU"/>
        </w:rPr>
        <w:t xml:space="preserve"> </w:t>
      </w:r>
      <w:r>
        <w:rPr>
          <w:lang w:val="ru-RU"/>
        </w:rPr>
        <w:t>потр</w:t>
      </w:r>
      <w:r>
        <w:t>ібний</w:t>
      </w:r>
      <w:r>
        <w:rPr>
          <w:lang w:val="ru-RU"/>
        </w:rPr>
        <w:t xml:space="preserve"> для з</w:t>
      </w:r>
      <w:r w:rsidRPr="00E01D24">
        <w:rPr>
          <w:lang w:val="ru-RU"/>
        </w:rPr>
        <w:t>’</w:t>
      </w:r>
      <w:r>
        <w:rPr>
          <w:lang w:val="ru-RU"/>
        </w:rPr>
        <w:t xml:space="preserve">єднання по </w:t>
      </w:r>
      <w:r>
        <w:rPr>
          <w:lang w:val="en-US"/>
        </w:rPr>
        <w:t>SSH</w:t>
      </w:r>
      <w:r w:rsidRPr="00E01D24">
        <w:rPr>
          <w:lang w:val="ru-RU"/>
        </w:rPr>
        <w:t>;</w:t>
      </w:r>
    </w:p>
    <w:p w14:paraId="108F8B11" w14:textId="77777777" w:rsidR="00506441" w:rsidRDefault="00506441" w:rsidP="002E160E">
      <w:pPr>
        <w:pStyle w:val="CText"/>
        <w:ind w:firstLine="0"/>
      </w:pPr>
      <w:r>
        <w:rPr>
          <w:i/>
          <w:lang w:val="en-US"/>
        </w:rPr>
        <w:t>community</w:t>
      </w:r>
      <w:r w:rsidR="004B0495" w:rsidRPr="004B0495">
        <w:rPr>
          <w:lang w:val="ru-RU"/>
        </w:rPr>
        <w:t xml:space="preserve"> - </w:t>
      </w:r>
      <w:r w:rsidRPr="00E01D24">
        <w:t>«строка сп</w:t>
      </w:r>
      <w:r>
        <w:t>ільноти», що використовується для</w:t>
      </w:r>
      <w:r w:rsidRPr="00E01D24">
        <w:t xml:space="preserve"> з’єднання по </w:t>
      </w:r>
      <w:r>
        <w:rPr>
          <w:lang w:val="en-US"/>
        </w:rPr>
        <w:t>SNMPv</w:t>
      </w:r>
      <w:r w:rsidRPr="00E01D24">
        <w:t xml:space="preserve">1 або </w:t>
      </w:r>
      <w:r>
        <w:rPr>
          <w:lang w:val="en-US"/>
        </w:rPr>
        <w:t>SNMPv</w:t>
      </w:r>
      <w:r w:rsidRPr="00E01D24">
        <w:t>2;</w:t>
      </w:r>
    </w:p>
    <w:p w14:paraId="6DD6BC8D" w14:textId="77777777" w:rsidR="004B0495" w:rsidRPr="00E01D24" w:rsidRDefault="004B0495" w:rsidP="004B0495">
      <w:pPr>
        <w:pStyle w:val="CText"/>
        <w:ind w:firstLine="0"/>
      </w:pPr>
      <w:r w:rsidRPr="00E01D24">
        <w:rPr>
          <w:i/>
          <w:lang w:val="en-US"/>
        </w:rPr>
        <w:t>update</w:t>
      </w:r>
      <w:r w:rsidRPr="00E01D24">
        <w:rPr>
          <w:i/>
          <w:lang w:val="ru-RU"/>
        </w:rPr>
        <w:t xml:space="preserve"> </w:t>
      </w:r>
      <w:r w:rsidRPr="004B0495">
        <w:rPr>
          <w:lang w:val="ru-RU"/>
        </w:rPr>
        <w:t xml:space="preserve">- </w:t>
      </w:r>
      <w:r>
        <w:rPr>
          <w:lang w:val="ru-RU"/>
        </w:rPr>
        <w:t>частота оновлень інформації про активність пристрою</w:t>
      </w:r>
      <w:r w:rsidRPr="00E01D24">
        <w:rPr>
          <w:lang w:val="ru-RU"/>
        </w:rPr>
        <w:t>;</w:t>
      </w:r>
    </w:p>
    <w:p w14:paraId="620C61F6" w14:textId="77777777" w:rsidR="004B0495" w:rsidRPr="00E01D24" w:rsidRDefault="004B0495" w:rsidP="004B0495">
      <w:pPr>
        <w:pStyle w:val="CText"/>
        <w:ind w:firstLine="0"/>
      </w:pPr>
      <w:r w:rsidRPr="00E01D24">
        <w:rPr>
          <w:i/>
          <w:lang w:val="en-US"/>
        </w:rPr>
        <w:t>TTL</w:t>
      </w:r>
      <w:r w:rsidRPr="00E01D24">
        <w:rPr>
          <w:i/>
          <w:lang w:val="ru-RU"/>
        </w:rPr>
        <w:t xml:space="preserve"> </w:t>
      </w:r>
      <w:r w:rsidRPr="004B0495">
        <w:rPr>
          <w:lang w:val="ru-RU"/>
        </w:rPr>
        <w:t xml:space="preserve">- </w:t>
      </w:r>
      <w:r>
        <w:rPr>
          <w:lang w:val="ru-RU"/>
        </w:rPr>
        <w:t>час, на який застосовується політика обмеження</w:t>
      </w:r>
      <w:r w:rsidRPr="00E01D24">
        <w:rPr>
          <w:lang w:val="ru-RU"/>
        </w:rPr>
        <w:t>;</w:t>
      </w:r>
    </w:p>
    <w:p w14:paraId="1016F436" w14:textId="77777777" w:rsidR="004B0495" w:rsidRPr="00E01D24" w:rsidRDefault="004B0495" w:rsidP="004B0495">
      <w:pPr>
        <w:pStyle w:val="CText"/>
        <w:ind w:firstLine="0"/>
      </w:pPr>
      <w:r w:rsidRPr="00E01D24">
        <w:rPr>
          <w:i/>
          <w:lang w:val="en-US"/>
        </w:rPr>
        <w:t>bandwidth</w:t>
      </w:r>
      <w:r w:rsidRPr="00E01D24">
        <w:rPr>
          <w:i/>
        </w:rPr>
        <w:t>_</w:t>
      </w:r>
      <w:r w:rsidRPr="00E01D24">
        <w:rPr>
          <w:i/>
          <w:lang w:val="en-US"/>
        </w:rPr>
        <w:t>usage</w:t>
      </w:r>
      <w:r w:rsidRPr="00E01D24">
        <w:t xml:space="preserve"> </w:t>
      </w:r>
      <w:r w:rsidRPr="004B0495">
        <w:rPr>
          <w:lang w:val="ru-RU"/>
        </w:rPr>
        <w:t xml:space="preserve">- </w:t>
      </w:r>
      <w:r>
        <w:t>пороговий процент завантаженності каналу зв</w:t>
      </w:r>
      <w:r w:rsidRPr="0064143D">
        <w:rPr>
          <w:lang w:val="ru-RU"/>
        </w:rPr>
        <w:t>’</w:t>
      </w:r>
      <w:r>
        <w:rPr>
          <w:lang w:val="ru-RU"/>
        </w:rPr>
        <w:t>язку</w:t>
      </w:r>
      <w:r>
        <w:t>, до якого політики обмеження не застосовуються</w:t>
      </w:r>
      <w:r w:rsidRPr="00E01D24">
        <w:t>;</w:t>
      </w:r>
    </w:p>
    <w:p w14:paraId="5BA366ED" w14:textId="77777777" w:rsidR="00506441" w:rsidRDefault="004B0495" w:rsidP="004B0495">
      <w:pPr>
        <w:pStyle w:val="CText"/>
        <w:ind w:firstLine="0"/>
      </w:pPr>
      <w:r w:rsidRPr="00E01D24">
        <w:rPr>
          <w:i/>
          <w:lang w:val="en-US"/>
        </w:rPr>
        <w:t>allowed</w:t>
      </w:r>
      <w:r w:rsidRPr="00E01D24">
        <w:rPr>
          <w:i/>
        </w:rPr>
        <w:t>_</w:t>
      </w:r>
      <w:r w:rsidRPr="00E01D24">
        <w:rPr>
          <w:i/>
          <w:lang w:val="en-US"/>
        </w:rPr>
        <w:t>percent</w:t>
      </w:r>
      <w:r w:rsidRPr="00E01D24">
        <w:t xml:space="preserve"> </w:t>
      </w:r>
      <w:r w:rsidRPr="004B0495">
        <w:rPr>
          <w:lang w:val="ru-RU"/>
        </w:rPr>
        <w:t xml:space="preserve">- </w:t>
      </w:r>
      <w:r>
        <w:t>пороговий процент співвідношення протоколів, на які не накладаються обмеження до інших, після кого політики обмеження не застосовуються</w:t>
      </w:r>
      <w:r w:rsidRPr="00E01D24">
        <w:t>;</w:t>
      </w:r>
    </w:p>
    <w:p w14:paraId="26B06B7D" w14:textId="77777777" w:rsidR="00506441" w:rsidRDefault="00506441" w:rsidP="00506441">
      <w:pPr>
        <w:pStyle w:val="CText"/>
        <w:ind w:firstLine="0"/>
        <w:rPr>
          <w:lang w:val="ru-RU"/>
        </w:rPr>
      </w:pPr>
      <w:r w:rsidRPr="00E01D24">
        <w:rPr>
          <w:i/>
          <w:lang w:val="en-US"/>
        </w:rPr>
        <w:t>protocols</w:t>
      </w:r>
      <w:r w:rsidRPr="00E01D24">
        <w:rPr>
          <w:lang w:val="ru-RU"/>
        </w:rPr>
        <w:t xml:space="preserve"> </w:t>
      </w:r>
      <w:r w:rsidR="004B0495" w:rsidRPr="004B0495">
        <w:rPr>
          <w:lang w:val="ru-RU"/>
        </w:rPr>
        <w:t xml:space="preserve">- </w:t>
      </w:r>
      <w:r>
        <w:rPr>
          <w:lang w:val="ru-RU"/>
        </w:rPr>
        <w:t>список протокол</w:t>
      </w:r>
      <w:r>
        <w:t>ів, на які не будуть накладатись обмеження</w:t>
      </w:r>
      <w:r w:rsidRPr="00E01D24">
        <w:rPr>
          <w:lang w:val="ru-RU"/>
        </w:rPr>
        <w:t>;</w:t>
      </w:r>
    </w:p>
    <w:p w14:paraId="591868A2" w14:textId="77777777" w:rsidR="006A0926" w:rsidRPr="006A0926" w:rsidRDefault="006A0926" w:rsidP="00506441">
      <w:pPr>
        <w:pStyle w:val="CText"/>
        <w:ind w:firstLine="0"/>
      </w:pPr>
      <w:r>
        <w:t>Усі часові параметри задаються в секундах.</w:t>
      </w:r>
    </w:p>
    <w:p w14:paraId="187300F8" w14:textId="77777777" w:rsidR="004B0495" w:rsidRDefault="004B0495" w:rsidP="00506441">
      <w:pPr>
        <w:pStyle w:val="CText"/>
        <w:ind w:firstLine="0"/>
        <w:rPr>
          <w:lang w:val="ru-RU"/>
        </w:rPr>
      </w:pPr>
      <w:r>
        <w:rPr>
          <w:lang w:val="ru-RU"/>
        </w:rPr>
        <w:lastRenderedPageBreak/>
        <w:t>Програма виводить інформац</w:t>
      </w:r>
      <w:r>
        <w:t xml:space="preserve">ію про поточні значення навантажень, звіт про використані типи трафіку та команди, що відправляються на пристрій в </w:t>
      </w:r>
      <w:r w:rsidRPr="004B0495">
        <w:t>stdout</w:t>
      </w:r>
      <w:r>
        <w:rPr>
          <w:lang w:val="ru-RU"/>
        </w:rPr>
        <w:t>.</w:t>
      </w:r>
    </w:p>
    <w:p w14:paraId="0EF8F613" w14:textId="77777777" w:rsidR="001A4F00" w:rsidRPr="006F6F75" w:rsidRDefault="00B13183" w:rsidP="004B0495">
      <w:pPr>
        <w:pStyle w:val="CText"/>
        <w:ind w:firstLine="0"/>
        <w:rPr>
          <w:lang w:val="ru-RU"/>
        </w:rPr>
      </w:pPr>
      <w:r>
        <w:rPr>
          <w:lang w:val="ru-RU"/>
        </w:rPr>
        <w:t>При перенаправленні потоку виводу в файл, файл буде містити логи програми.</w:t>
      </w:r>
    </w:p>
    <w:p w14:paraId="0004F16D" w14:textId="77777777" w:rsidR="0074148D" w:rsidRDefault="0074148D" w:rsidP="0074148D">
      <w:pPr>
        <w:pStyle w:val="CHeader2"/>
        <w:rPr>
          <w:lang w:eastAsia="uk-UA"/>
        </w:rPr>
      </w:pPr>
      <w:bookmarkStart w:id="149" w:name="_Toc453843707"/>
      <w:bookmarkStart w:id="150" w:name="_Toc7723216"/>
      <w:bookmarkStart w:id="151" w:name="_Toc9459707"/>
      <w:bookmarkStart w:id="152" w:name="_Toc9461111"/>
      <w:bookmarkStart w:id="153" w:name="_Toc9461161"/>
      <w:bookmarkStart w:id="154" w:name="OLE_LINK554"/>
      <w:r>
        <w:rPr>
          <w:lang w:eastAsia="uk-UA"/>
        </w:rPr>
        <w:t>3.</w:t>
      </w:r>
      <w:bookmarkEnd w:id="147"/>
      <w:bookmarkEnd w:id="148"/>
      <w:r w:rsidR="007D2194">
        <w:rPr>
          <w:lang w:eastAsia="uk-UA"/>
        </w:rPr>
        <w:t>3</w:t>
      </w:r>
      <w:r>
        <w:rPr>
          <w:lang w:eastAsia="uk-UA"/>
        </w:rPr>
        <w:t xml:space="preserve">. </w:t>
      </w:r>
      <w:r w:rsidR="00773EEB">
        <w:rPr>
          <w:lang w:eastAsia="uk-UA"/>
        </w:rPr>
        <w:t>Розгляд прикладу роботи програми</w:t>
      </w:r>
      <w:bookmarkEnd w:id="149"/>
      <w:bookmarkEnd w:id="150"/>
      <w:bookmarkEnd w:id="151"/>
      <w:bookmarkEnd w:id="152"/>
      <w:bookmarkEnd w:id="153"/>
    </w:p>
    <w:bookmarkEnd w:id="154"/>
    <w:p w14:paraId="58AE90C1" w14:textId="77777777" w:rsidR="00D23170" w:rsidRPr="00DA6CC6" w:rsidRDefault="0033559D" w:rsidP="00755608">
      <w:pPr>
        <w:pStyle w:val="CText"/>
      </w:pPr>
      <w:r>
        <w:t xml:space="preserve">Програма потребує первинного налаштування мережевого обладнання. </w:t>
      </w:r>
      <w:r w:rsidR="001C3569">
        <w:t xml:space="preserve">Усі тести проводились за допомогою маршрутизатора </w:t>
      </w:r>
      <w:r w:rsidR="001C3569">
        <w:rPr>
          <w:lang w:val="en-US"/>
        </w:rPr>
        <w:t>Cisco</w:t>
      </w:r>
      <w:r w:rsidR="001C3569" w:rsidRPr="00DA6CC6">
        <w:t xml:space="preserve"> 1841 (</w:t>
      </w:r>
      <w:r w:rsidR="001C3569">
        <w:rPr>
          <w:lang w:val="en-US"/>
        </w:rPr>
        <w:t>revision</w:t>
      </w:r>
      <w:r w:rsidR="001C3569" w:rsidRPr="00DA6CC6">
        <w:t xml:space="preserve"> 7.0). Верс</w:t>
      </w:r>
      <w:r w:rsidR="001C3569">
        <w:t xml:space="preserve">ія ОС маршрутизатора – </w:t>
      </w:r>
      <w:r w:rsidR="001C3569">
        <w:rPr>
          <w:lang w:val="en-US"/>
        </w:rPr>
        <w:t>Cisco</w:t>
      </w:r>
      <w:r w:rsidR="001C3569" w:rsidRPr="00DA6CC6">
        <w:t xml:space="preserve"> </w:t>
      </w:r>
      <w:r w:rsidR="001C3569">
        <w:rPr>
          <w:lang w:val="en-US"/>
        </w:rPr>
        <w:t>IOS</w:t>
      </w:r>
      <w:r w:rsidR="001C3569" w:rsidRPr="00DA6CC6">
        <w:t xml:space="preserve"> </w:t>
      </w:r>
      <w:r w:rsidR="001C3569">
        <w:rPr>
          <w:lang w:val="en-US"/>
        </w:rPr>
        <w:t>Version</w:t>
      </w:r>
      <w:r w:rsidR="001C3569" w:rsidRPr="00DA6CC6">
        <w:t xml:space="preserve"> 15.1(4)</w:t>
      </w:r>
      <w:r w:rsidR="001C3569">
        <w:rPr>
          <w:lang w:val="en-US"/>
        </w:rPr>
        <w:t>M</w:t>
      </w:r>
      <w:r w:rsidR="001C3569" w:rsidRPr="00DA6CC6">
        <w:t>12</w:t>
      </w:r>
      <w:r w:rsidR="001C3569">
        <w:rPr>
          <w:lang w:val="en-US"/>
        </w:rPr>
        <w:t>a</w:t>
      </w:r>
      <w:r w:rsidR="001C3569" w:rsidRPr="00DA6CC6">
        <w:t>.</w:t>
      </w:r>
    </w:p>
    <w:p w14:paraId="3BF411C2" w14:textId="77777777" w:rsidR="001C3569" w:rsidRPr="001C3569" w:rsidRDefault="001C3569" w:rsidP="00755608">
      <w:pPr>
        <w:pStyle w:val="CText"/>
      </w:pPr>
      <w:r>
        <w:rPr>
          <w:lang w:val="ru-RU"/>
        </w:rPr>
        <w:t xml:space="preserve">Для </w:t>
      </w:r>
      <w:r w:rsidR="009464CD">
        <w:rPr>
          <w:lang w:val="ru-RU"/>
        </w:rPr>
        <w:t>коректної</w:t>
      </w:r>
      <w:r>
        <w:t xml:space="preserve"> роботи програми маршрутизатор має бути попередньо налаштований. </w:t>
      </w:r>
      <w:r w:rsidRPr="001C3569">
        <w:t>Окр</w:t>
      </w:r>
      <w:r>
        <w:t xml:space="preserve">ім базових налаштувань, повинні бути налаштовані описи портів, ввімкнений </w:t>
      </w:r>
      <w:r>
        <w:rPr>
          <w:lang w:val="en-US"/>
        </w:rPr>
        <w:t>SSH</w:t>
      </w:r>
      <w:r w:rsidRPr="001C3569">
        <w:t xml:space="preserve"> сервер та </w:t>
      </w:r>
      <w:r>
        <w:rPr>
          <w:lang w:val="en-US"/>
        </w:rPr>
        <w:t>SNMP</w:t>
      </w:r>
      <w:r w:rsidRPr="001C3569">
        <w:t xml:space="preserve"> сервер, вв</w:t>
      </w:r>
      <w:r>
        <w:t xml:space="preserve">імкнений механізм </w:t>
      </w:r>
      <w:r>
        <w:rPr>
          <w:lang w:val="en-US"/>
        </w:rPr>
        <w:t>NBAR</w:t>
      </w:r>
      <w:r w:rsidRPr="001C3569">
        <w:t xml:space="preserve">. Приклад виводу команди </w:t>
      </w:r>
      <w:r>
        <w:rPr>
          <w:lang w:val="en-US"/>
        </w:rPr>
        <w:t>show</w:t>
      </w:r>
      <w:r w:rsidRPr="001C3569">
        <w:t xml:space="preserve"> </w:t>
      </w:r>
      <w:r>
        <w:rPr>
          <w:lang w:val="en-US"/>
        </w:rPr>
        <w:t>running</w:t>
      </w:r>
      <w:r w:rsidRPr="001C3569">
        <w:t>-</w:t>
      </w:r>
      <w:r>
        <w:rPr>
          <w:lang w:val="en-US"/>
        </w:rPr>
        <w:t>config</w:t>
      </w:r>
      <w:r w:rsidR="00254E59">
        <w:t xml:space="preserve"> зображений на рисунку 3.2</w:t>
      </w:r>
      <w:r w:rsidR="006F6F75">
        <w:t xml:space="preserve">. </w:t>
      </w:r>
    </w:p>
    <w:p w14:paraId="1D5A186B" w14:textId="77777777" w:rsidR="0074148D" w:rsidRDefault="00540BED" w:rsidP="009C7B72">
      <w:pPr>
        <w:pStyle w:val="CText"/>
        <w:ind w:firstLine="0"/>
        <w:jc w:val="center"/>
        <w:rPr>
          <w:lang w:eastAsia="uk-UA"/>
        </w:rPr>
      </w:pPr>
      <w:r w:rsidRPr="00F974C1">
        <w:rPr>
          <w:rFonts w:ascii="Courier New" w:hAnsi="Courier New" w:cs="Courier New"/>
          <w:noProof/>
          <w:sz w:val="24"/>
          <w:szCs w:val="24"/>
          <w:lang w:val="en-US"/>
        </w:rPr>
        <w:lastRenderedPageBreak/>
        <mc:AlternateContent>
          <mc:Choice Requires="wps">
            <w:drawing>
              <wp:inline distT="0" distB="0" distL="0" distR="0" wp14:anchorId="50A4CD22" wp14:editId="5D5E6E43">
                <wp:extent cx="5925185" cy="8516620"/>
                <wp:effectExtent l="0" t="0" r="18415" b="17780"/>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4EE63FC0"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interface FastEthernet0/0</w:t>
                            </w:r>
                          </w:p>
                          <w:p w14:paraId="72287865"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escription WAN 100000000</w:t>
                            </w:r>
                          </w:p>
                          <w:p w14:paraId="159FBE1E"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bandwidth qos-reference 10000000</w:t>
                            </w:r>
                          </w:p>
                          <w:p w14:paraId="2C4D4F74"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address 172.16.0.130 255.255.255.0</w:t>
                            </w:r>
                          </w:p>
                          <w:p w14:paraId="2CEDE4B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bar protocol-discovery</w:t>
                            </w:r>
                          </w:p>
                          <w:p w14:paraId="3D6C1693"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at outside</w:t>
                            </w:r>
                          </w:p>
                          <w:p w14:paraId="76AAD3ED"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virtual-reassembly in</w:t>
                            </w:r>
                          </w:p>
                          <w:p w14:paraId="129112BA"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uplex auto</w:t>
                            </w:r>
                          </w:p>
                          <w:p w14:paraId="62882523"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speed auto</w:t>
                            </w:r>
                          </w:p>
                          <w:p w14:paraId="1C059911"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w:t>
                            </w:r>
                          </w:p>
                          <w:p w14:paraId="1DCDE37D"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interface FastEthernet0/1</w:t>
                            </w:r>
                          </w:p>
                          <w:p w14:paraId="7E9D02B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escription LAN 10000000</w:t>
                            </w:r>
                          </w:p>
                          <w:p w14:paraId="687EB558"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address 10.0.0.1 255.255.255.0</w:t>
                            </w:r>
                          </w:p>
                          <w:p w14:paraId="5FFFE315"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at inside</w:t>
                            </w:r>
                          </w:p>
                          <w:p w14:paraId="76B78EF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virtual-reassembly in</w:t>
                            </w:r>
                          </w:p>
                          <w:p w14:paraId="7AF4A0F9"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uplex auto</w:t>
                            </w:r>
                          </w:p>
                          <w:p w14:paraId="15D06B6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speed auto</w:t>
                            </w:r>
                          </w:p>
                          <w:p w14:paraId="77B59E31"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w:t>
                            </w:r>
                          </w:p>
                          <w:p w14:paraId="0D82B218"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snmp-server community private RW</w:t>
                            </w:r>
                          </w:p>
                          <w:p w14:paraId="69F6F298"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snmp-server host 172.16.0.141 version 2c private</w:t>
                            </w:r>
                          </w:p>
                          <w:p w14:paraId="41C5B40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line vty 0 4</w:t>
                            </w:r>
                          </w:p>
                          <w:p w14:paraId="5898E961"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exec-timeout 60 0</w:t>
                            </w:r>
                          </w:p>
                          <w:p w14:paraId="7D3E10D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privilege level 15</w:t>
                            </w:r>
                          </w:p>
                          <w:p w14:paraId="511909CE"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logging synchronous</w:t>
                            </w:r>
                          </w:p>
                          <w:p w14:paraId="489A0DDC"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transport input ssh</w:t>
                            </w:r>
                          </w:p>
                          <w:p w14:paraId="59128B95" w14:textId="77777777" w:rsidR="00251849" w:rsidRDefault="00251849" w:rsidP="001C3569">
                            <w:pPr>
                              <w:pStyle w:val="CText"/>
                            </w:pPr>
                            <w:r w:rsidRPr="001C3569">
                              <w:rPr>
                                <w:rFonts w:ascii="Courier New" w:hAnsi="Courier New" w:cs="Courier New"/>
                                <w:sz w:val="26"/>
                                <w:szCs w:val="26"/>
                              </w:rPr>
                              <w:t>!</w:t>
                            </w:r>
                            <w:r w:rsidRPr="001C3569">
                              <w:t xml:space="preserve"> </w:t>
                            </w:r>
                          </w:p>
                          <w:p w14:paraId="3781CB17"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username cisco privilege 15 password 7 02050D4808095E731F</w:t>
                            </w:r>
                          </w:p>
                          <w:p w14:paraId="095903C8" w14:textId="77777777" w:rsidR="00251849" w:rsidRDefault="00251849" w:rsidP="001C3569">
                            <w:pPr>
                              <w:pStyle w:val="CText"/>
                              <w:rPr>
                                <w:rFonts w:ascii="Courier New" w:hAnsi="Courier New" w:cs="Courier New"/>
                                <w:sz w:val="26"/>
                                <w:szCs w:val="26"/>
                              </w:rPr>
                            </w:pPr>
                            <w:r w:rsidRPr="00540BED">
                              <w:rPr>
                                <w:rFonts w:ascii="Courier New" w:hAnsi="Courier New" w:cs="Courier New"/>
                                <w:sz w:val="26"/>
                                <w:szCs w:val="26"/>
                              </w:rPr>
                              <w:t>ip ssh version 2</w:t>
                            </w:r>
                          </w:p>
                          <w:p w14:paraId="36F2BBA4" w14:textId="77777777" w:rsidR="00251849" w:rsidRPr="00BB473D" w:rsidRDefault="00251849" w:rsidP="001C3569">
                            <w:pPr>
                              <w:pStyle w:val="CText"/>
                              <w:rPr>
                                <w:rFonts w:ascii="Courier New" w:hAnsi="Courier New" w:cs="Courier New"/>
                                <w:sz w:val="26"/>
                                <w:szCs w:val="26"/>
                              </w:rPr>
                            </w:pPr>
                          </w:p>
                        </w:txbxContent>
                      </wps:txbx>
                      <wps:bodyPr rot="0" vert="horz" wrap="square" lIns="91440" tIns="45720" rIns="91440" bIns="45720" anchor="t" anchorCtr="0">
                        <a:spAutoFit/>
                      </wps:bodyPr>
                    </wps:wsp>
                  </a:graphicData>
                </a:graphic>
              </wp:inline>
            </w:drawing>
          </mc:Choice>
          <mc:Fallback>
            <w:pict>
              <v:shape w14:anchorId="50A4CD22" id="Надпись 2" o:spid="_x0000_s1027"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">
                <v:textbox style="mso-fit-shape-to-text:t">
                  <w:txbxContent>
                    <w:p w14:paraId="4EE63FC0"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interface FastEthernet0/0</w:t>
                      </w:r>
                    </w:p>
                    <w:p w14:paraId="72287865"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escription WAN 100000000</w:t>
                      </w:r>
                    </w:p>
                    <w:p w14:paraId="159FBE1E"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bandwidth qos-reference 10000000</w:t>
                      </w:r>
                    </w:p>
                    <w:p w14:paraId="2C4D4F74"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address 172.16.0.130 255.255.255.0</w:t>
                      </w:r>
                    </w:p>
                    <w:p w14:paraId="2CEDE4B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bar protocol-discovery</w:t>
                      </w:r>
                    </w:p>
                    <w:p w14:paraId="3D6C1693"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at outside</w:t>
                      </w:r>
                    </w:p>
                    <w:p w14:paraId="76AAD3ED"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virtual-reassembly in</w:t>
                      </w:r>
                    </w:p>
                    <w:p w14:paraId="129112BA"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uplex auto</w:t>
                      </w:r>
                    </w:p>
                    <w:p w14:paraId="62882523"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speed auto</w:t>
                      </w:r>
                    </w:p>
                    <w:p w14:paraId="1C059911"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w:t>
                      </w:r>
                    </w:p>
                    <w:p w14:paraId="1DCDE37D"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interface FastEthernet0/1</w:t>
                      </w:r>
                    </w:p>
                    <w:p w14:paraId="7E9D02B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escription LAN 10000000</w:t>
                      </w:r>
                    </w:p>
                    <w:p w14:paraId="687EB558"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address 10.0.0.1 255.255.255.0</w:t>
                      </w:r>
                    </w:p>
                    <w:p w14:paraId="5FFFE315"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nat inside</w:t>
                      </w:r>
                    </w:p>
                    <w:p w14:paraId="76B78EF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ip virtual-reassembly in</w:t>
                      </w:r>
                    </w:p>
                    <w:p w14:paraId="7AF4A0F9"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duplex auto</w:t>
                      </w:r>
                    </w:p>
                    <w:p w14:paraId="15D06B6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speed auto</w:t>
                      </w:r>
                    </w:p>
                    <w:p w14:paraId="77B59E31"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w:t>
                      </w:r>
                    </w:p>
                    <w:p w14:paraId="0D82B218"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snmp-server community private RW</w:t>
                      </w:r>
                    </w:p>
                    <w:p w14:paraId="69F6F298"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snmp-server host 172.16.0.141 version 2c private</w:t>
                      </w:r>
                    </w:p>
                    <w:p w14:paraId="41C5B40B"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line vty 0 4</w:t>
                      </w:r>
                    </w:p>
                    <w:p w14:paraId="5898E961"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exec-timeout 60 0</w:t>
                      </w:r>
                    </w:p>
                    <w:p w14:paraId="7D3E10D7"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privilege level 15</w:t>
                      </w:r>
                    </w:p>
                    <w:p w14:paraId="511909CE"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logging synchronous</w:t>
                      </w:r>
                    </w:p>
                    <w:p w14:paraId="489A0DDC" w14:textId="77777777" w:rsidR="00251849" w:rsidRPr="001C3569" w:rsidRDefault="00251849" w:rsidP="001C3569">
                      <w:pPr>
                        <w:pStyle w:val="CText"/>
                        <w:rPr>
                          <w:rFonts w:ascii="Courier New" w:hAnsi="Courier New" w:cs="Courier New"/>
                          <w:sz w:val="26"/>
                          <w:szCs w:val="26"/>
                        </w:rPr>
                      </w:pPr>
                      <w:r w:rsidRPr="001C3569">
                        <w:rPr>
                          <w:rFonts w:ascii="Courier New" w:hAnsi="Courier New" w:cs="Courier New"/>
                          <w:sz w:val="26"/>
                          <w:szCs w:val="26"/>
                        </w:rPr>
                        <w:t xml:space="preserve"> transport input ssh</w:t>
                      </w:r>
                    </w:p>
                    <w:p w14:paraId="59128B95" w14:textId="77777777" w:rsidR="00251849" w:rsidRDefault="00251849" w:rsidP="001C3569">
                      <w:pPr>
                        <w:pStyle w:val="CText"/>
                      </w:pPr>
                      <w:r w:rsidRPr="001C3569">
                        <w:rPr>
                          <w:rFonts w:ascii="Courier New" w:hAnsi="Courier New" w:cs="Courier New"/>
                          <w:sz w:val="26"/>
                          <w:szCs w:val="26"/>
                        </w:rPr>
                        <w:t>!</w:t>
                      </w:r>
                      <w:r w:rsidRPr="001C3569">
                        <w:t xml:space="preserve"> </w:t>
                      </w:r>
                    </w:p>
                    <w:p w14:paraId="3781CB17" w14:textId="77777777" w:rsidR="00251849" w:rsidRDefault="00251849" w:rsidP="001C3569">
                      <w:pPr>
                        <w:pStyle w:val="CText"/>
                        <w:rPr>
                          <w:rFonts w:ascii="Courier New" w:hAnsi="Courier New" w:cs="Courier New"/>
                          <w:sz w:val="26"/>
                          <w:szCs w:val="26"/>
                        </w:rPr>
                      </w:pPr>
                      <w:r w:rsidRPr="001C3569">
                        <w:rPr>
                          <w:rFonts w:ascii="Courier New" w:hAnsi="Courier New" w:cs="Courier New"/>
                          <w:sz w:val="26"/>
                          <w:szCs w:val="26"/>
                        </w:rPr>
                        <w:t>username cisco privilege 15 password 7 02050D4808095E731F</w:t>
                      </w:r>
                    </w:p>
                    <w:p w14:paraId="095903C8" w14:textId="77777777" w:rsidR="00251849" w:rsidRDefault="00251849" w:rsidP="001C3569">
                      <w:pPr>
                        <w:pStyle w:val="CText"/>
                        <w:rPr>
                          <w:rFonts w:ascii="Courier New" w:hAnsi="Courier New" w:cs="Courier New"/>
                          <w:sz w:val="26"/>
                          <w:szCs w:val="26"/>
                        </w:rPr>
                      </w:pPr>
                      <w:r w:rsidRPr="00540BED">
                        <w:rPr>
                          <w:rFonts w:ascii="Courier New" w:hAnsi="Courier New" w:cs="Courier New"/>
                          <w:sz w:val="26"/>
                          <w:szCs w:val="26"/>
                        </w:rPr>
                        <w:t>ip ssh version 2</w:t>
                      </w:r>
                    </w:p>
                    <w:p w14:paraId="36F2BBA4" w14:textId="77777777" w:rsidR="00251849" w:rsidRPr="00BB473D" w:rsidRDefault="00251849" w:rsidP="001C3569">
                      <w:pPr>
                        <w:pStyle w:val="CText"/>
                        <w:rPr>
                          <w:rFonts w:ascii="Courier New" w:hAnsi="Courier New" w:cs="Courier New"/>
                          <w:sz w:val="26"/>
                          <w:szCs w:val="26"/>
                        </w:rPr>
                      </w:pPr>
                    </w:p>
                  </w:txbxContent>
                </v:textbox>
                <w10:anchorlock/>
              </v:shape>
            </w:pict>
          </mc:Fallback>
        </mc:AlternateContent>
      </w:r>
      <w:bookmarkStart w:id="155" w:name="OLE_LINK769"/>
      <w:bookmarkStart w:id="156" w:name="OLE_LINK770"/>
      <w:r w:rsidR="00254E59">
        <w:rPr>
          <w:lang w:eastAsia="uk-UA"/>
        </w:rPr>
        <w:t>Рис.3.2</w:t>
      </w:r>
      <w:r w:rsidR="006F6F75">
        <w:rPr>
          <w:lang w:eastAsia="uk-UA"/>
        </w:rPr>
        <w:t>.</w:t>
      </w:r>
      <w:r w:rsidR="00254E59">
        <w:rPr>
          <w:lang w:eastAsia="uk-UA"/>
        </w:rPr>
        <w:t xml:space="preserve"> </w:t>
      </w:r>
      <w:r w:rsidR="006F6F75">
        <w:rPr>
          <w:lang w:eastAsia="uk-UA"/>
        </w:rPr>
        <w:t xml:space="preserve">Приклад </w:t>
      </w:r>
      <w:r w:rsidR="006F6F75" w:rsidRPr="001C3569">
        <w:t xml:space="preserve">виводу команди </w:t>
      </w:r>
      <w:r w:rsidR="006F6F75">
        <w:rPr>
          <w:lang w:val="en-US"/>
        </w:rPr>
        <w:t>show</w:t>
      </w:r>
      <w:r w:rsidR="006F6F75" w:rsidRPr="001C3569">
        <w:t xml:space="preserve"> </w:t>
      </w:r>
      <w:r w:rsidR="006F6F75">
        <w:rPr>
          <w:lang w:val="en-US"/>
        </w:rPr>
        <w:t>running</w:t>
      </w:r>
      <w:r w:rsidR="006F6F75" w:rsidRPr="001C3569">
        <w:t>-</w:t>
      </w:r>
      <w:r w:rsidR="006F6F75">
        <w:rPr>
          <w:lang w:val="en-US"/>
        </w:rPr>
        <w:t>config</w:t>
      </w:r>
    </w:p>
    <w:p w14:paraId="19154DF5" w14:textId="77777777" w:rsidR="00703C52" w:rsidRDefault="00540BED" w:rsidP="00F974C1">
      <w:pPr>
        <w:pStyle w:val="CText"/>
      </w:pPr>
      <w:r>
        <w:rPr>
          <w:lang w:val="ru-RU"/>
        </w:rPr>
        <w:lastRenderedPageBreak/>
        <w:t>Загальна структура мереж</w:t>
      </w:r>
      <w:r>
        <w:t>і для тестування</w:t>
      </w:r>
      <w:r w:rsidR="006F6F75">
        <w:t xml:space="preserve"> п</w:t>
      </w:r>
      <w:r w:rsidR="00254E59">
        <w:t>родемонстрована на рисунку 3.3</w:t>
      </w:r>
      <w:r w:rsidR="006F6F75">
        <w:t>.</w:t>
      </w:r>
    </w:p>
    <w:p w14:paraId="615C7F80" w14:textId="77777777" w:rsidR="00540BED" w:rsidRDefault="00540BED" w:rsidP="00F974C1">
      <w:pPr>
        <w:pStyle w:val="CText"/>
      </w:pPr>
    </w:p>
    <w:p w14:paraId="349446FD" w14:textId="77777777" w:rsidR="00540BED" w:rsidRDefault="00832FC9" w:rsidP="00832FC9">
      <w:pPr>
        <w:pStyle w:val="CText"/>
        <w:ind w:left="-567" w:right="-569" w:firstLine="0"/>
        <w:jc w:val="center"/>
      </w:pPr>
      <w:r>
        <w:object w:dxaOrig="10380" w:dyaOrig="3046" w14:anchorId="3D8FF65D">
          <v:shape id="_x0000_i1033" type="#_x0000_t75" style="width:469.7pt;height:138pt" o:ole="">
            <v:imagedata r:id="rId44" o:title=""/>
          </v:shape>
          <o:OLEObject Type="Embed" ProgID="Visio.Drawing.15" ShapeID="_x0000_i1033" DrawAspect="Content" ObjectID="_1620205071" r:id="rId45"/>
        </w:object>
      </w:r>
    </w:p>
    <w:p w14:paraId="76F220F5" w14:textId="77777777" w:rsidR="006F6F75" w:rsidRPr="006F6F75" w:rsidRDefault="00254E59" w:rsidP="006F6F75">
      <w:pPr>
        <w:pStyle w:val="CText"/>
        <w:jc w:val="center"/>
      </w:pPr>
      <w:r>
        <w:t>Рис.3.3</w:t>
      </w:r>
      <w:r w:rsidR="006F6F75">
        <w:t>.</w:t>
      </w:r>
      <w:r w:rsidR="006F6F75" w:rsidRPr="006F6F75">
        <w:rPr>
          <w:lang w:val="ru-RU"/>
        </w:rPr>
        <w:t xml:space="preserve"> </w:t>
      </w:r>
      <w:r w:rsidR="006F6F75">
        <w:rPr>
          <w:lang w:val="ru-RU"/>
        </w:rPr>
        <w:t>Загальна структура мереж</w:t>
      </w:r>
      <w:r w:rsidR="006F6F75">
        <w:t>і для тестування</w:t>
      </w:r>
    </w:p>
    <w:p w14:paraId="41E748E5" w14:textId="77777777" w:rsidR="00540BED" w:rsidRDefault="00540BED" w:rsidP="00F974C1">
      <w:pPr>
        <w:pStyle w:val="CText"/>
        <w:rPr>
          <w:lang w:val="ru-RU"/>
        </w:rPr>
      </w:pPr>
      <w:r>
        <w:rPr>
          <w:lang w:val="en-US"/>
        </w:rPr>
        <w:t>PC</w:t>
      </w:r>
      <w:r w:rsidRPr="003B071D">
        <w:rPr>
          <w:lang w:val="ru-RU"/>
        </w:rPr>
        <w:t>0</w:t>
      </w:r>
      <w:r w:rsidR="003B071D">
        <w:rPr>
          <w:lang w:val="ru-RU"/>
        </w:rPr>
        <w:t>:</w:t>
      </w:r>
      <w:r w:rsidR="00832FC9">
        <w:rPr>
          <w:lang w:val="ru-RU"/>
        </w:rPr>
        <w:t xml:space="preserve"> ОС – </w:t>
      </w:r>
      <w:r w:rsidR="00832FC9">
        <w:rPr>
          <w:lang w:val="en-US"/>
        </w:rPr>
        <w:t>Windows</w:t>
      </w:r>
      <w:r w:rsidR="00832FC9" w:rsidRPr="00832FC9">
        <w:rPr>
          <w:lang w:val="ru-RU"/>
        </w:rPr>
        <w:t xml:space="preserve"> 7,</w:t>
      </w:r>
      <w:r w:rsidRPr="003B071D">
        <w:rPr>
          <w:lang w:val="ru-RU"/>
        </w:rPr>
        <w:t xml:space="preserve"> </w:t>
      </w:r>
      <w:r w:rsidR="003B071D">
        <w:rPr>
          <w:lang w:val="ru-RU"/>
        </w:rPr>
        <w:t xml:space="preserve">завантажена програма, встановлена </w:t>
      </w:r>
      <w:r w:rsidR="003B071D">
        <w:rPr>
          <w:lang w:val="en-US"/>
        </w:rPr>
        <w:t>Java</w:t>
      </w:r>
      <w:r w:rsidR="003B071D" w:rsidRPr="003B071D">
        <w:rPr>
          <w:lang w:val="ru-RU"/>
        </w:rPr>
        <w:t xml:space="preserve"> 1.8.0_211, </w:t>
      </w:r>
      <w:r w:rsidR="003B071D">
        <w:rPr>
          <w:lang w:val="en-US"/>
        </w:rPr>
        <w:t>IP</w:t>
      </w:r>
      <w:r w:rsidR="003B071D" w:rsidRPr="003B071D">
        <w:rPr>
          <w:lang w:val="ru-RU"/>
        </w:rPr>
        <w:t xml:space="preserve"> </w:t>
      </w:r>
      <w:r w:rsidR="003B071D">
        <w:rPr>
          <w:lang w:val="ru-RU"/>
        </w:rPr>
        <w:t>адреса – 172.16.0.141.</w:t>
      </w:r>
    </w:p>
    <w:p w14:paraId="60E456A0" w14:textId="77777777" w:rsidR="00832FC9" w:rsidRDefault="00832FC9" w:rsidP="00F974C1">
      <w:pPr>
        <w:pStyle w:val="CText"/>
        <w:rPr>
          <w:lang w:val="ru-RU"/>
        </w:rPr>
      </w:pPr>
      <w:r>
        <w:rPr>
          <w:lang w:val="en-US"/>
        </w:rPr>
        <w:t>PC</w:t>
      </w:r>
      <w:r w:rsidRPr="00832FC9">
        <w:rPr>
          <w:lang w:val="ru-RU"/>
        </w:rPr>
        <w:t xml:space="preserve">1: </w:t>
      </w:r>
      <w:r>
        <w:t xml:space="preserve">ОС – </w:t>
      </w:r>
      <w:r>
        <w:rPr>
          <w:lang w:val="en-US"/>
        </w:rPr>
        <w:t>Windows</w:t>
      </w:r>
      <w:r w:rsidRPr="00832FC9">
        <w:rPr>
          <w:lang w:val="ru-RU"/>
        </w:rPr>
        <w:t xml:space="preserve"> </w:t>
      </w:r>
      <w:r>
        <w:rPr>
          <w:lang w:val="en-US"/>
        </w:rPr>
        <w:t>XP</w:t>
      </w:r>
      <w:r w:rsidRPr="00832FC9">
        <w:rPr>
          <w:lang w:val="ru-RU"/>
        </w:rPr>
        <w:t xml:space="preserve">, </w:t>
      </w:r>
      <w:r>
        <w:rPr>
          <w:lang w:val="ru-RU"/>
        </w:rPr>
        <w:t xml:space="preserve">завантажений браузер </w:t>
      </w:r>
      <w:r>
        <w:rPr>
          <w:lang w:val="en-US"/>
        </w:rPr>
        <w:t>Mozilla</w:t>
      </w:r>
      <w:r w:rsidRPr="00832FC9">
        <w:rPr>
          <w:lang w:val="ru-RU"/>
        </w:rPr>
        <w:t xml:space="preserve"> </w:t>
      </w:r>
      <w:r>
        <w:rPr>
          <w:lang w:val="en-US"/>
        </w:rPr>
        <w:t>Firefox</w:t>
      </w:r>
      <w:r w:rsidRPr="00832FC9">
        <w:rPr>
          <w:lang w:val="ru-RU"/>
        </w:rPr>
        <w:t xml:space="preserve">, </w:t>
      </w:r>
      <w:r>
        <w:rPr>
          <w:lang w:val="en-US"/>
        </w:rPr>
        <w:t>IP</w:t>
      </w:r>
      <w:r w:rsidRPr="00832FC9">
        <w:rPr>
          <w:lang w:val="ru-RU"/>
        </w:rPr>
        <w:t xml:space="preserve"> </w:t>
      </w:r>
      <w:r>
        <w:rPr>
          <w:lang w:val="ru-RU"/>
        </w:rPr>
        <w:t>адреса – 10</w:t>
      </w:r>
      <w:r w:rsidRPr="00832FC9">
        <w:rPr>
          <w:lang w:val="ru-RU"/>
        </w:rPr>
        <w:t>.0.0.2</w:t>
      </w:r>
    </w:p>
    <w:p w14:paraId="32DC255F" w14:textId="77777777" w:rsidR="00832FC9" w:rsidRPr="003C325C" w:rsidRDefault="00832FC9" w:rsidP="00832FC9">
      <w:pPr>
        <w:pStyle w:val="CText"/>
        <w:rPr>
          <w:lang w:val="en-US"/>
        </w:rPr>
      </w:pPr>
      <w:r>
        <w:rPr>
          <w:lang w:val="en-US"/>
        </w:rPr>
        <w:t>R</w:t>
      </w:r>
      <w:r w:rsidRPr="00832FC9">
        <w:rPr>
          <w:lang w:val="en-US"/>
        </w:rPr>
        <w:t xml:space="preserve">1841: </w:t>
      </w:r>
      <w:r>
        <w:rPr>
          <w:lang w:val="ru-RU"/>
        </w:rPr>
        <w:t>ОС</w:t>
      </w:r>
      <w:r w:rsidRPr="00832FC9">
        <w:rPr>
          <w:lang w:val="en-US"/>
        </w:rPr>
        <w:t xml:space="preserve"> – </w:t>
      </w:r>
      <w:r>
        <w:rPr>
          <w:lang w:val="en-US"/>
        </w:rPr>
        <w:t>Cisco</w:t>
      </w:r>
      <w:r w:rsidRPr="00832FC9">
        <w:rPr>
          <w:lang w:val="en-US"/>
        </w:rPr>
        <w:t xml:space="preserve"> </w:t>
      </w:r>
      <w:r>
        <w:rPr>
          <w:lang w:val="en-US"/>
        </w:rPr>
        <w:t>IOS</w:t>
      </w:r>
      <w:r w:rsidRPr="00832FC9">
        <w:rPr>
          <w:lang w:val="en-US"/>
        </w:rPr>
        <w:t xml:space="preserve"> </w:t>
      </w:r>
      <w:r>
        <w:rPr>
          <w:lang w:val="en-US"/>
        </w:rPr>
        <w:t>Version</w:t>
      </w:r>
      <w:r w:rsidRPr="00832FC9">
        <w:rPr>
          <w:lang w:val="en-US"/>
        </w:rPr>
        <w:t xml:space="preserve"> 15.1(4)</w:t>
      </w:r>
      <w:r>
        <w:rPr>
          <w:lang w:val="en-US"/>
        </w:rPr>
        <w:t>M</w:t>
      </w:r>
      <w:r w:rsidRPr="00832FC9">
        <w:rPr>
          <w:lang w:val="en-US"/>
        </w:rPr>
        <w:t>12</w:t>
      </w:r>
      <w:r>
        <w:rPr>
          <w:lang w:val="en-US"/>
        </w:rPr>
        <w:t>a</w:t>
      </w:r>
      <w:r w:rsidRPr="00832FC9">
        <w:rPr>
          <w:lang w:val="en-US"/>
        </w:rPr>
        <w:t xml:space="preserve">, </w:t>
      </w:r>
      <w:r>
        <w:rPr>
          <w:lang w:val="en-US"/>
        </w:rPr>
        <w:t xml:space="preserve">IP </w:t>
      </w:r>
      <w:r w:rsidR="003C325C">
        <w:rPr>
          <w:lang w:val="ru-RU"/>
        </w:rPr>
        <w:t>адреси</w:t>
      </w:r>
      <w:r w:rsidR="003C325C" w:rsidRPr="003C325C">
        <w:rPr>
          <w:lang w:val="en-US"/>
        </w:rPr>
        <w:t>:</w:t>
      </w:r>
    </w:p>
    <w:p w14:paraId="429280E8" w14:textId="77777777" w:rsidR="003C325C" w:rsidRDefault="003C325C" w:rsidP="00F303E4">
      <w:pPr>
        <w:pStyle w:val="CText"/>
        <w:numPr>
          <w:ilvl w:val="0"/>
          <w:numId w:val="10"/>
        </w:numPr>
        <w:rPr>
          <w:lang w:val="en-US"/>
        </w:rPr>
      </w:pPr>
      <w:r>
        <w:rPr>
          <w:lang w:val="en-US"/>
        </w:rPr>
        <w:t>F0/0</w:t>
      </w:r>
      <w:r w:rsidR="006A0926">
        <w:rPr>
          <w:lang w:val="en-US"/>
        </w:rPr>
        <w:t xml:space="preserve"> (WAN </w:t>
      </w:r>
      <w:r w:rsidR="006A0926">
        <w:rPr>
          <w:lang w:val="ru-RU"/>
        </w:rPr>
        <w:t>порт</w:t>
      </w:r>
      <w:r w:rsidR="006A0926">
        <w:rPr>
          <w:lang w:val="en-US"/>
        </w:rPr>
        <w:t>)</w:t>
      </w:r>
      <w:r>
        <w:rPr>
          <w:lang w:val="en-US"/>
        </w:rPr>
        <w:t xml:space="preserve"> – 172.16.0.130;</w:t>
      </w:r>
    </w:p>
    <w:p w14:paraId="0968247E" w14:textId="77777777" w:rsidR="003C325C" w:rsidRPr="003C325C" w:rsidRDefault="003C325C" w:rsidP="00F303E4">
      <w:pPr>
        <w:pStyle w:val="CText"/>
        <w:numPr>
          <w:ilvl w:val="0"/>
          <w:numId w:val="10"/>
        </w:numPr>
        <w:rPr>
          <w:lang w:val="en-US"/>
        </w:rPr>
      </w:pPr>
      <w:r>
        <w:rPr>
          <w:lang w:val="en-US"/>
        </w:rPr>
        <w:t>F0/1</w:t>
      </w:r>
      <w:r w:rsidR="006A0926">
        <w:rPr>
          <w:lang w:val="ru-RU"/>
        </w:rPr>
        <w:t xml:space="preserve"> </w:t>
      </w:r>
      <w:r w:rsidR="006A0926">
        <w:t>(</w:t>
      </w:r>
      <w:r w:rsidR="006A0926">
        <w:rPr>
          <w:lang w:val="en-US"/>
        </w:rPr>
        <w:t xml:space="preserve">LAN </w:t>
      </w:r>
      <w:r w:rsidR="006A0926">
        <w:rPr>
          <w:lang w:val="ru-RU"/>
        </w:rPr>
        <w:t>порт</w:t>
      </w:r>
      <w:r w:rsidR="006A0926">
        <w:t>)</w:t>
      </w:r>
      <w:r>
        <w:rPr>
          <w:lang w:val="en-US"/>
        </w:rPr>
        <w:t xml:space="preserve"> – 10.0.0.1;</w:t>
      </w:r>
    </w:p>
    <w:p w14:paraId="7B4CB1F0" w14:textId="77777777" w:rsidR="003C325C" w:rsidRPr="003C325C" w:rsidRDefault="003C325C" w:rsidP="003C325C">
      <w:pPr>
        <w:pStyle w:val="CText"/>
        <w:rPr>
          <w:lang w:val="en-US"/>
        </w:rPr>
      </w:pPr>
      <w:r>
        <w:rPr>
          <w:lang w:val="en-US"/>
        </w:rPr>
        <w:t>R</w:t>
      </w:r>
      <w:r w:rsidRPr="00832FC9">
        <w:rPr>
          <w:lang w:val="en-US"/>
        </w:rPr>
        <w:t xml:space="preserve">1841: </w:t>
      </w:r>
      <w:r>
        <w:rPr>
          <w:lang w:val="ru-RU"/>
        </w:rPr>
        <w:t>ОС</w:t>
      </w:r>
      <w:r w:rsidRPr="00832FC9">
        <w:rPr>
          <w:lang w:val="en-US"/>
        </w:rPr>
        <w:t xml:space="preserve"> – </w:t>
      </w:r>
      <w:r w:rsidRPr="003C325C">
        <w:rPr>
          <w:lang w:val="en-US"/>
        </w:rPr>
        <w:t xml:space="preserve">Cisco </w:t>
      </w:r>
      <w:r>
        <w:rPr>
          <w:lang w:val="en-US"/>
        </w:rPr>
        <w:t>ASA</w:t>
      </w:r>
      <w:r w:rsidRPr="003C325C">
        <w:rPr>
          <w:lang w:val="en-US"/>
        </w:rPr>
        <w:t xml:space="preserve"> Software Version 9.2(4)27</w:t>
      </w:r>
      <w:r w:rsidRPr="00832FC9">
        <w:rPr>
          <w:lang w:val="en-US"/>
        </w:rPr>
        <w:t xml:space="preserve">, </w:t>
      </w:r>
      <w:r>
        <w:rPr>
          <w:lang w:val="en-US"/>
        </w:rPr>
        <w:t xml:space="preserve">IP </w:t>
      </w:r>
      <w:r>
        <w:rPr>
          <w:lang w:val="ru-RU"/>
        </w:rPr>
        <w:t>адреси</w:t>
      </w:r>
      <w:r w:rsidRPr="003C325C">
        <w:rPr>
          <w:lang w:val="en-US"/>
        </w:rPr>
        <w:t>:</w:t>
      </w:r>
    </w:p>
    <w:p w14:paraId="48533EEB" w14:textId="77777777" w:rsidR="003C325C" w:rsidRDefault="003C325C" w:rsidP="00F303E4">
      <w:pPr>
        <w:pStyle w:val="CText"/>
        <w:numPr>
          <w:ilvl w:val="0"/>
          <w:numId w:val="10"/>
        </w:numPr>
        <w:rPr>
          <w:lang w:val="en-US"/>
        </w:rPr>
      </w:pPr>
      <w:r>
        <w:rPr>
          <w:lang w:val="en-US"/>
        </w:rPr>
        <w:t xml:space="preserve">F0/0 – </w:t>
      </w:r>
      <w:r w:rsidRPr="003C325C">
        <w:rPr>
          <w:lang w:val="en-US"/>
        </w:rPr>
        <w:t>213.160.139.40</w:t>
      </w:r>
      <w:r>
        <w:rPr>
          <w:lang w:val="en-US"/>
        </w:rPr>
        <w:t>;</w:t>
      </w:r>
    </w:p>
    <w:p w14:paraId="3CA1AB97" w14:textId="77777777" w:rsidR="009C7B72" w:rsidRDefault="003C325C" w:rsidP="00F303E4">
      <w:pPr>
        <w:pStyle w:val="CText"/>
        <w:numPr>
          <w:ilvl w:val="0"/>
          <w:numId w:val="10"/>
        </w:numPr>
        <w:rPr>
          <w:lang w:val="en-US"/>
        </w:rPr>
      </w:pPr>
      <w:r w:rsidRPr="009C7B72">
        <w:rPr>
          <w:lang w:val="en-US"/>
        </w:rPr>
        <w:t>F0/2, F0/7 (</w:t>
      </w:r>
      <w:r w:rsidRPr="009C7B72">
        <w:rPr>
          <w:lang w:val="ru-RU"/>
        </w:rPr>
        <w:t>сп</w:t>
      </w:r>
      <w:r>
        <w:t xml:space="preserve">ільний </w:t>
      </w:r>
      <w:r w:rsidRPr="009C7B72">
        <w:rPr>
          <w:lang w:val="en-US"/>
        </w:rPr>
        <w:t>VLAN)  – 172.16.0.1;</w:t>
      </w:r>
      <w:bookmarkStart w:id="157" w:name="_Hlk8483073"/>
    </w:p>
    <w:p w14:paraId="2140A11D" w14:textId="77777777" w:rsidR="00BF07BA" w:rsidRDefault="00BF07BA" w:rsidP="00BF07BA">
      <w:pPr>
        <w:pStyle w:val="CText"/>
        <w:rPr>
          <w:lang w:val="en-US"/>
        </w:rPr>
      </w:pPr>
      <w:r>
        <w:rPr>
          <w:lang w:val="ru-RU"/>
        </w:rPr>
        <w:t xml:space="preserve">На </w:t>
      </w:r>
      <w:r>
        <w:rPr>
          <w:lang w:val="en-US"/>
        </w:rPr>
        <w:t xml:space="preserve">PC0 </w:t>
      </w:r>
      <w:r>
        <w:rPr>
          <w:lang w:val="ru-RU"/>
        </w:rPr>
        <w:t>віртуальна машина:</w:t>
      </w:r>
    </w:p>
    <w:p w14:paraId="4771A688" w14:textId="77777777" w:rsidR="009C7B72" w:rsidRPr="009C7B72" w:rsidRDefault="009C7B72" w:rsidP="009C7B72">
      <w:pPr>
        <w:pStyle w:val="CText"/>
        <w:ind w:firstLine="0"/>
        <w:rPr>
          <w:lang w:val="ru-RU"/>
        </w:rPr>
      </w:pPr>
      <w:r>
        <w:t>Ініціалізація програми та очищення політик, які залишились після аварійного завершення програми</w:t>
      </w:r>
      <w:r w:rsidR="00A6375A">
        <w:t xml:space="preserve"> показані на рисунку 3.3.2</w:t>
      </w:r>
      <w:r>
        <w:t>.</w:t>
      </w:r>
    </w:p>
    <w:bookmarkEnd w:id="157"/>
    <w:p w14:paraId="6E0E96CE" w14:textId="77777777" w:rsidR="006F6F75" w:rsidRPr="009C7B72" w:rsidRDefault="009C7B72" w:rsidP="009C7B72">
      <w:pPr>
        <w:pStyle w:val="CText"/>
        <w:ind w:firstLine="0"/>
        <w:rPr>
          <w:lang w:val="ru-RU"/>
        </w:rPr>
      </w:pPr>
      <w:r w:rsidRPr="00F974C1">
        <w:rPr>
          <w:rFonts w:ascii="Courier New" w:hAnsi="Courier New" w:cs="Courier New"/>
          <w:noProof/>
          <w:sz w:val="24"/>
          <w:szCs w:val="24"/>
          <w:lang w:val="en-US"/>
        </w:rPr>
        <w:lastRenderedPageBreak/>
        <mc:AlternateContent>
          <mc:Choice Requires="wps">
            <w:drawing>
              <wp:inline distT="0" distB="0" distL="0" distR="0" wp14:anchorId="0AB8E32D" wp14:editId="71EFD8DC">
                <wp:extent cx="5925185" cy="8516620"/>
                <wp:effectExtent l="0" t="0" r="18415" b="27940"/>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3F93B667"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Hello World!</w:t>
                            </w:r>
                          </w:p>
                          <w:p w14:paraId="20C963D0"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ure terminal</w:t>
                            </w:r>
                          </w:p>
                          <w:p w14:paraId="6906E698"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Enter configuration commands, one per line.  End with CNTL/Z.</w:t>
                            </w:r>
                          </w:p>
                          <w:p w14:paraId="48C952B9"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w:t>
                            </w:r>
                          </w:p>
                          <w:p w14:paraId="6E77668F"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no class-map CMAP20190415161636</w:t>
                            </w:r>
                          </w:p>
                          <w:p w14:paraId="75A6769B"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w:t>
                            </w:r>
                          </w:p>
                          <w:p w14:paraId="0E20FF7D"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exit</w:t>
                            </w:r>
                          </w:p>
                          <w:p w14:paraId="22F61689"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w:t>
                            </w:r>
                          </w:p>
                          <w:p w14:paraId="55CB3B1E"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exit-status: 0</w:t>
                            </w:r>
                          </w:p>
                        </w:txbxContent>
                      </wps:txbx>
                      <wps:bodyPr rot="0" vert="horz" wrap="square" lIns="91440" tIns="45720" rIns="91440" bIns="45720" anchor="t" anchorCtr="0">
                        <a:spAutoFit/>
                      </wps:bodyPr>
                    </wps:wsp>
                  </a:graphicData>
                </a:graphic>
              </wp:inline>
            </w:drawing>
          </mc:Choice>
          <mc:Fallback>
            <w:pict>
              <v:shape w14:anchorId="0AB8E32D" id="_x0000_s1028"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">
                <v:textbox style="mso-fit-shape-to-text:t">
                  <w:txbxContent>
                    <w:p w14:paraId="3F93B667"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Hello World!</w:t>
                      </w:r>
                    </w:p>
                    <w:p w14:paraId="20C963D0"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ure terminal</w:t>
                      </w:r>
                    </w:p>
                    <w:p w14:paraId="6906E698"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Enter configuration commands, one per line.  End with CNTL/Z.</w:t>
                      </w:r>
                    </w:p>
                    <w:p w14:paraId="48C952B9"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w:t>
                      </w:r>
                    </w:p>
                    <w:p w14:paraId="6E77668F"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no class-map CMAP20190415161636</w:t>
                      </w:r>
                    </w:p>
                    <w:p w14:paraId="75A6769B"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w:t>
                      </w:r>
                    </w:p>
                    <w:p w14:paraId="0E20FF7D"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config)#exit</w:t>
                      </w:r>
                    </w:p>
                    <w:p w14:paraId="22F61689"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w:t>
                      </w:r>
                    </w:p>
                    <w:p w14:paraId="55CB3B1E"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R1841#exit-status: 0</w:t>
                      </w:r>
                    </w:p>
                  </w:txbxContent>
                </v:textbox>
                <w10:anchorlock/>
              </v:shape>
            </w:pict>
          </mc:Fallback>
        </mc:AlternateContent>
      </w:r>
    </w:p>
    <w:p w14:paraId="70A7D453" w14:textId="77777777" w:rsidR="00A6375A" w:rsidRDefault="00254E59" w:rsidP="00A6375A">
      <w:pPr>
        <w:pStyle w:val="CText"/>
        <w:ind w:firstLine="0"/>
        <w:jc w:val="center"/>
      </w:pPr>
      <w:r>
        <w:t>Рис.3.4</w:t>
      </w:r>
      <w:r w:rsidR="00A6375A">
        <w:t>.</w:t>
      </w:r>
      <w:r w:rsidR="00A6375A" w:rsidRPr="00A6375A">
        <w:t xml:space="preserve"> </w:t>
      </w:r>
      <w:r w:rsidR="00A6375A">
        <w:t>Ініціалізація програми та очищення політик</w:t>
      </w:r>
    </w:p>
    <w:p w14:paraId="7189599A" w14:textId="77777777" w:rsidR="00E6045D" w:rsidRDefault="00E6045D" w:rsidP="00A6375A">
      <w:pPr>
        <w:pStyle w:val="CText"/>
        <w:rPr>
          <w:rFonts w:ascii="Courier New" w:hAnsi="Courier New" w:cs="Courier New"/>
          <w:noProof/>
          <w:sz w:val="24"/>
          <w:szCs w:val="24"/>
          <w:lang w:val="ru-RU"/>
        </w:rPr>
      </w:pPr>
      <w:r>
        <w:t>Короткий звіт навантаження на канал зв</w:t>
      </w:r>
      <w:r w:rsidRPr="00E6045D">
        <w:rPr>
          <w:lang w:val="ru-RU"/>
        </w:rPr>
        <w:t>’</w:t>
      </w:r>
      <w:r>
        <w:t>язку</w:t>
      </w:r>
      <w:r w:rsidR="00254E59">
        <w:t xml:space="preserve"> продемонстрований на рис.3.5</w:t>
      </w:r>
      <w:r w:rsidR="00A6375A">
        <w:t>.</w:t>
      </w:r>
      <w:r w:rsidR="009C7B72" w:rsidRPr="009C7B72">
        <w:rPr>
          <w:rFonts w:ascii="Courier New" w:hAnsi="Courier New" w:cs="Courier New"/>
          <w:noProof/>
          <w:sz w:val="24"/>
          <w:szCs w:val="24"/>
          <w:lang w:val="ru-RU"/>
        </w:rPr>
        <w:t xml:space="preserve"> </w:t>
      </w:r>
      <w:r w:rsidR="009C7B72" w:rsidRPr="00F974C1">
        <w:rPr>
          <w:rFonts w:ascii="Courier New" w:hAnsi="Courier New" w:cs="Courier New"/>
          <w:noProof/>
          <w:sz w:val="24"/>
          <w:szCs w:val="24"/>
          <w:lang w:val="en-US"/>
        </w:rPr>
        <mc:AlternateContent>
          <mc:Choice Requires="wps">
            <w:drawing>
              <wp:inline distT="0" distB="0" distL="0" distR="0" wp14:anchorId="195F73E0" wp14:editId="7DED06E7">
                <wp:extent cx="5925185" cy="8516620"/>
                <wp:effectExtent l="0" t="0" r="18415" b="15875"/>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5EE874A4"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currentBandwidthUsage 12051.94356830705</w:t>
                            </w:r>
                          </w:p>
                          <w:p w14:paraId="16CF9D8F"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Bandwidth 12500</w:t>
                            </w:r>
                          </w:p>
                          <w:p w14:paraId="35DC3298"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Current percent 0.964155485464564</w:t>
                            </w:r>
                          </w:p>
                          <w:p w14:paraId="5B8DBB2C"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Allowed percent 0.8</w:t>
                            </w:r>
                          </w:p>
                        </w:txbxContent>
                      </wps:txbx>
                      <wps:bodyPr rot="0" vert="horz" wrap="square" lIns="91440" tIns="45720" rIns="91440" bIns="45720" anchor="t" anchorCtr="0">
                        <a:spAutoFit/>
                      </wps:bodyPr>
                    </wps:wsp>
                  </a:graphicData>
                </a:graphic>
              </wp:inline>
            </w:drawing>
          </mc:Choice>
          <mc:Fallback>
            <w:pict>
              <v:shape w14:anchorId="195F73E0" id="_x0000_s1029"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">
                <v:textbox style="mso-fit-shape-to-text:t">
                  <w:txbxContent>
                    <w:p w14:paraId="5EE874A4"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currentBandwidthUsage 12051.94356830705</w:t>
                      </w:r>
                    </w:p>
                    <w:p w14:paraId="16CF9D8F"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Bandwidth 12500</w:t>
                      </w:r>
                    </w:p>
                    <w:p w14:paraId="35DC3298"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Current percent 0.964155485464564</w:t>
                      </w:r>
                    </w:p>
                    <w:p w14:paraId="5B8DBB2C" w14:textId="77777777" w:rsidR="00251849" w:rsidRPr="009464CD" w:rsidRDefault="00251849" w:rsidP="009C7B72">
                      <w:pPr>
                        <w:pStyle w:val="CText"/>
                        <w:rPr>
                          <w:rFonts w:ascii="Courier New" w:hAnsi="Courier New" w:cs="Courier New"/>
                          <w:sz w:val="26"/>
                          <w:szCs w:val="26"/>
                        </w:rPr>
                      </w:pPr>
                      <w:r w:rsidRPr="009464CD">
                        <w:rPr>
                          <w:rFonts w:ascii="Courier New" w:hAnsi="Courier New" w:cs="Courier New"/>
                          <w:sz w:val="26"/>
                          <w:szCs w:val="26"/>
                        </w:rPr>
                        <w:t>Allowed percent 0.8</w:t>
                      </w:r>
                    </w:p>
                  </w:txbxContent>
                </v:textbox>
                <w10:anchorlock/>
              </v:shape>
            </w:pict>
          </mc:Fallback>
        </mc:AlternateContent>
      </w:r>
    </w:p>
    <w:p w14:paraId="67526B89" w14:textId="77777777" w:rsidR="00A6375A" w:rsidRDefault="00254E59" w:rsidP="00A6375A">
      <w:pPr>
        <w:pStyle w:val="CText"/>
        <w:ind w:firstLine="0"/>
        <w:jc w:val="center"/>
      </w:pPr>
      <w:r>
        <w:t>Рис.3.5</w:t>
      </w:r>
      <w:r w:rsidR="00A6375A">
        <w:t>.</w:t>
      </w:r>
      <w:r w:rsidR="00A6375A" w:rsidRPr="00A6375A">
        <w:t xml:space="preserve"> </w:t>
      </w:r>
      <w:r w:rsidR="00A6375A">
        <w:t>Звіт навантаження на канал зв</w:t>
      </w:r>
      <w:r w:rsidR="00A6375A" w:rsidRPr="00E6045D">
        <w:rPr>
          <w:lang w:val="ru-RU"/>
        </w:rPr>
        <w:t>’</w:t>
      </w:r>
      <w:r w:rsidR="00A6375A">
        <w:t>язку</w:t>
      </w:r>
    </w:p>
    <w:p w14:paraId="5FF45DD4" w14:textId="77777777" w:rsidR="009C7B72" w:rsidRDefault="009C7B72" w:rsidP="00A6375A">
      <w:pPr>
        <w:pStyle w:val="CText"/>
      </w:pPr>
      <w:r>
        <w:t xml:space="preserve">Детальний звіт </w:t>
      </w:r>
      <w:r>
        <w:rPr>
          <w:lang w:val="ru-RU"/>
        </w:rPr>
        <w:t xml:space="preserve">з </w:t>
      </w:r>
      <w:r>
        <w:t>класифікацією трафіку</w:t>
      </w:r>
      <w:r w:rsidR="00254E59">
        <w:t xml:space="preserve"> продемонстрований на рис.3.6</w:t>
      </w:r>
      <w:r w:rsidR="00A6375A">
        <w:t>.</w:t>
      </w:r>
    </w:p>
    <w:p w14:paraId="3CC07FE8" w14:textId="77777777" w:rsidR="009464CD" w:rsidRDefault="009464CD" w:rsidP="009464CD">
      <w:pPr>
        <w:pStyle w:val="CText"/>
        <w:ind w:firstLine="0"/>
        <w:rPr>
          <w:lang w:val="ru-RU"/>
        </w:rPr>
      </w:pPr>
      <w:r w:rsidRPr="00F974C1">
        <w:rPr>
          <w:rFonts w:ascii="Courier New" w:hAnsi="Courier New" w:cs="Courier New"/>
          <w:noProof/>
          <w:sz w:val="24"/>
          <w:szCs w:val="24"/>
          <w:lang w:val="en-US"/>
        </w:rPr>
        <mc:AlternateContent>
          <mc:Choice Requires="wps">
            <w:drawing>
              <wp:inline distT="0" distB="0" distL="0" distR="0" wp14:anchorId="092EC468" wp14:editId="62318041">
                <wp:extent cx="5925185" cy="8516620"/>
                <wp:effectExtent l="0" t="0" r="18415" b="15875"/>
                <wp:docPr id="3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5743EBF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NBAR analysis</w:t>
                            </w:r>
                          </w:p>
                          <w:p w14:paraId="63C042F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unknown</w:t>
                            </w:r>
                          </w:p>
                          <w:p w14:paraId="61D4D3B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Last usage = 458855</w:t>
                            </w:r>
                          </w:p>
                          <w:p w14:paraId="3CCB0E3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Prelast usage = 457330</w:t>
                            </w:r>
                          </w:p>
                          <w:p w14:paraId="54ED1BB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delta = 1525</w:t>
                            </w:r>
                          </w:p>
                          <w:p w14:paraId="274C024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http</w:t>
                            </w:r>
                          </w:p>
                          <w:p w14:paraId="29FF773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Last usage = 1454395352</w:t>
                            </w:r>
                          </w:p>
                          <w:p w14:paraId="488D5FA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Prelast usage = 1417316777</w:t>
                            </w:r>
                          </w:p>
                          <w:p w14:paraId="729A9DD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delta = 37078575</w:t>
                            </w:r>
                          </w:p>
                        </w:txbxContent>
                      </wps:txbx>
                      <wps:bodyPr rot="0" vert="horz" wrap="square" lIns="91440" tIns="45720" rIns="91440" bIns="45720" anchor="t" anchorCtr="0">
                        <a:spAutoFit/>
                      </wps:bodyPr>
                    </wps:wsp>
                  </a:graphicData>
                </a:graphic>
              </wp:inline>
            </w:drawing>
          </mc:Choice>
          <mc:Fallback>
            <w:pict>
              <v:shape w14:anchorId="092EC468" id="_x0000_s1030"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">
                <v:textbox style="mso-fit-shape-to-text:t">
                  <w:txbxContent>
                    <w:p w14:paraId="5743EBF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NBAR analysis</w:t>
                      </w:r>
                    </w:p>
                    <w:p w14:paraId="63C042F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unknown</w:t>
                      </w:r>
                    </w:p>
                    <w:p w14:paraId="61D4D3B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Last usage = 458855</w:t>
                      </w:r>
                    </w:p>
                    <w:p w14:paraId="3CCB0E3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Prelast usage = 457330</w:t>
                      </w:r>
                    </w:p>
                    <w:p w14:paraId="54ED1BB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delta = 1525</w:t>
                      </w:r>
                    </w:p>
                    <w:p w14:paraId="274C024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http</w:t>
                      </w:r>
                    </w:p>
                    <w:p w14:paraId="29FF773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Last usage = 1454395352</w:t>
                      </w:r>
                    </w:p>
                    <w:p w14:paraId="488D5FA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Prelast usage = 1417316777</w:t>
                      </w:r>
                    </w:p>
                    <w:p w14:paraId="729A9DD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 delta = 37078575</w:t>
                      </w:r>
                    </w:p>
                  </w:txbxContent>
                </v:textbox>
                <w10:anchorlock/>
              </v:shape>
            </w:pict>
          </mc:Fallback>
        </mc:AlternateContent>
      </w:r>
    </w:p>
    <w:p w14:paraId="30A65910" w14:textId="77777777" w:rsidR="009464CD" w:rsidRDefault="00254E59" w:rsidP="009464CD">
      <w:pPr>
        <w:pStyle w:val="CText"/>
        <w:ind w:firstLine="0"/>
        <w:jc w:val="center"/>
      </w:pPr>
      <w:r>
        <w:t>Рис.3.6</w:t>
      </w:r>
      <w:r w:rsidR="009464CD">
        <w:t>.</w:t>
      </w:r>
      <w:r w:rsidR="009464CD" w:rsidRPr="00A6375A">
        <w:t xml:space="preserve"> </w:t>
      </w:r>
      <w:r w:rsidR="009464CD">
        <w:t xml:space="preserve">Звіт </w:t>
      </w:r>
      <w:r w:rsidR="009464CD" w:rsidRPr="00A6375A">
        <w:t xml:space="preserve">з </w:t>
      </w:r>
      <w:r w:rsidR="009464CD">
        <w:t>класифікацією трафіку</w:t>
      </w:r>
    </w:p>
    <w:p w14:paraId="78B37C5F" w14:textId="77777777" w:rsidR="00E6045D" w:rsidRDefault="00E6045D" w:rsidP="00573CB0">
      <w:pPr>
        <w:pStyle w:val="CText"/>
        <w:ind w:firstLine="0"/>
        <w:rPr>
          <w:rFonts w:ascii="Courier New" w:hAnsi="Courier New" w:cs="Courier New"/>
          <w:noProof/>
          <w:sz w:val="24"/>
          <w:szCs w:val="24"/>
          <w:lang w:val="ru-RU" w:eastAsia="ru-RU"/>
        </w:rPr>
      </w:pPr>
      <w:r w:rsidRPr="00F974C1">
        <w:rPr>
          <w:rFonts w:ascii="Courier New" w:hAnsi="Courier New" w:cs="Courier New"/>
          <w:noProof/>
          <w:sz w:val="24"/>
          <w:szCs w:val="24"/>
          <w:lang w:val="en-US"/>
        </w:rPr>
        <w:lastRenderedPageBreak/>
        <mc:AlternateContent>
          <mc:Choice Requires="wps">
            <w:drawing>
              <wp:inline distT="0" distB="0" distL="0" distR="0" wp14:anchorId="2012197A" wp14:editId="71682B51">
                <wp:extent cx="5925185" cy="8516620"/>
                <wp:effectExtent l="0" t="0" r="18415" b="27305"/>
                <wp:docPr id="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2AE6D8E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icmp</w:t>
                            </w:r>
                          </w:p>
                          <w:p w14:paraId="751C1C4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11270</w:t>
                            </w:r>
                          </w:p>
                          <w:p w14:paraId="52752A5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11270</w:t>
                            </w:r>
                          </w:p>
                          <w:p w14:paraId="73E5B93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F0092D5"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nmp</w:t>
                            </w:r>
                          </w:p>
                          <w:p w14:paraId="640DD36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4932014</w:t>
                            </w:r>
                          </w:p>
                          <w:p w14:paraId="017461C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4929906</w:t>
                            </w:r>
                          </w:p>
                          <w:p w14:paraId="68D7C1B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2108</w:t>
                            </w:r>
                          </w:p>
                          <w:p w14:paraId="382F930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ocks</w:t>
                            </w:r>
                          </w:p>
                          <w:p w14:paraId="14292B8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5129418</w:t>
                            </w:r>
                          </w:p>
                          <w:p w14:paraId="0A785AD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5129418</w:t>
                            </w:r>
                          </w:p>
                          <w:p w14:paraId="464116A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A0E37B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sh</w:t>
                            </w:r>
                          </w:p>
                          <w:p w14:paraId="1E7C52C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535344</w:t>
                            </w:r>
                          </w:p>
                          <w:p w14:paraId="22807A55"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535344</w:t>
                            </w:r>
                          </w:p>
                          <w:p w14:paraId="35E1C0C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30AD917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dns</w:t>
                            </w:r>
                          </w:p>
                          <w:p w14:paraId="0DB1A59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62532</w:t>
                            </w:r>
                          </w:p>
                          <w:p w14:paraId="732B8B1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62532</w:t>
                            </w:r>
                          </w:p>
                          <w:p w14:paraId="6884ED3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E8E3A5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dhcp</w:t>
                            </w:r>
                          </w:p>
                          <w:p w14:paraId="4161EFA1"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2052</w:t>
                            </w:r>
                          </w:p>
                          <w:p w14:paraId="6532D84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2052</w:t>
                            </w:r>
                          </w:p>
                          <w:p w14:paraId="6A9F8E4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06232BD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ecure-http</w:t>
                            </w:r>
                          </w:p>
                          <w:p w14:paraId="0E569BD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10888725</w:t>
                            </w:r>
                          </w:p>
                          <w:p w14:paraId="2BA5902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10888725</w:t>
                            </w:r>
                          </w:p>
                          <w:p w14:paraId="0997E41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txbxContent>
                      </wps:txbx>
                      <wps:bodyPr rot="0" vert="horz" wrap="square" lIns="91440" tIns="45720" rIns="91440" bIns="45720" anchor="t" anchorCtr="0">
                        <a:spAutoFit/>
                      </wps:bodyPr>
                    </wps:wsp>
                  </a:graphicData>
                </a:graphic>
              </wp:inline>
            </w:drawing>
          </mc:Choice>
          <mc:Fallback>
            <w:pict>
              <v:shape w14:anchorId="2012197A" id="_x0000_s1031"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">
                <v:textbox style="mso-fit-shape-to-text:t">
                  <w:txbxContent>
                    <w:p w14:paraId="2AE6D8E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icmp</w:t>
                      </w:r>
                    </w:p>
                    <w:p w14:paraId="751C1C4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11270</w:t>
                      </w:r>
                    </w:p>
                    <w:p w14:paraId="52752A5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11270</w:t>
                      </w:r>
                    </w:p>
                    <w:p w14:paraId="73E5B93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F0092D5"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nmp</w:t>
                      </w:r>
                    </w:p>
                    <w:p w14:paraId="640DD36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4932014</w:t>
                      </w:r>
                    </w:p>
                    <w:p w14:paraId="017461C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4929906</w:t>
                      </w:r>
                    </w:p>
                    <w:p w14:paraId="68D7C1B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2108</w:t>
                      </w:r>
                    </w:p>
                    <w:p w14:paraId="382F930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ocks</w:t>
                      </w:r>
                    </w:p>
                    <w:p w14:paraId="14292B8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5129418</w:t>
                      </w:r>
                    </w:p>
                    <w:p w14:paraId="0A785AD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5129418</w:t>
                      </w:r>
                    </w:p>
                    <w:p w14:paraId="464116A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A0E37B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sh</w:t>
                      </w:r>
                    </w:p>
                    <w:p w14:paraId="1E7C52C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535344</w:t>
                      </w:r>
                    </w:p>
                    <w:p w14:paraId="22807A55"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535344</w:t>
                      </w:r>
                    </w:p>
                    <w:p w14:paraId="35E1C0C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30AD917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dns</w:t>
                      </w:r>
                    </w:p>
                    <w:p w14:paraId="0DB1A59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62532</w:t>
                      </w:r>
                    </w:p>
                    <w:p w14:paraId="732B8B1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62532</w:t>
                      </w:r>
                    </w:p>
                    <w:p w14:paraId="6884ED3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4E8E3A5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dhcp</w:t>
                      </w:r>
                    </w:p>
                    <w:p w14:paraId="4161EFA1"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2052</w:t>
                      </w:r>
                    </w:p>
                    <w:p w14:paraId="6532D84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2052</w:t>
                      </w:r>
                    </w:p>
                    <w:p w14:paraId="6A9F8E4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p w14:paraId="06232BD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secure-http</w:t>
                      </w:r>
                    </w:p>
                    <w:p w14:paraId="0E569BD9"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Last usage = 10888725</w:t>
                      </w:r>
                    </w:p>
                    <w:p w14:paraId="2BA59027"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Prelast usage = 10888725</w:t>
                      </w:r>
                    </w:p>
                    <w:p w14:paraId="0997E41D"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 xml:space="preserve"> delta = 0</w:t>
                      </w:r>
                    </w:p>
                  </w:txbxContent>
                </v:textbox>
                <w10:anchorlock/>
              </v:shape>
            </w:pict>
          </mc:Fallback>
        </mc:AlternateContent>
      </w:r>
      <w:r w:rsidRPr="00E6045D">
        <w:rPr>
          <w:rFonts w:ascii="Courier New" w:hAnsi="Courier New" w:cs="Courier New"/>
          <w:noProof/>
          <w:sz w:val="24"/>
          <w:szCs w:val="24"/>
          <w:lang w:val="ru-RU" w:eastAsia="ru-RU"/>
        </w:rPr>
        <w:t xml:space="preserve"> </w:t>
      </w:r>
    </w:p>
    <w:p w14:paraId="2316EC00" w14:textId="77777777" w:rsidR="00A6375A" w:rsidRDefault="00254E59" w:rsidP="00A6375A">
      <w:pPr>
        <w:pStyle w:val="CText"/>
        <w:ind w:firstLine="0"/>
        <w:jc w:val="center"/>
      </w:pPr>
      <w:r>
        <w:t>Рис.3.6.</w:t>
      </w:r>
      <w:r w:rsidR="00A6375A" w:rsidRPr="00A6375A">
        <w:t xml:space="preserve"> </w:t>
      </w:r>
      <w:r w:rsidR="00A6375A">
        <w:t xml:space="preserve">Звіт </w:t>
      </w:r>
      <w:r w:rsidR="00A6375A" w:rsidRPr="00A6375A">
        <w:t xml:space="preserve">з </w:t>
      </w:r>
      <w:r w:rsidR="00A6375A">
        <w:t>класифікацією трафіку</w:t>
      </w:r>
      <w:r w:rsidR="009464CD">
        <w:t xml:space="preserve"> </w:t>
      </w:r>
      <w:r>
        <w:t>(Продовження)</w:t>
      </w:r>
    </w:p>
    <w:p w14:paraId="41689012" w14:textId="77777777" w:rsidR="009C7B72" w:rsidRDefault="009C7B72" w:rsidP="009C7B72">
      <w:pPr>
        <w:pStyle w:val="CText"/>
        <w:ind w:firstLine="0"/>
      </w:pPr>
      <w:r>
        <w:t>Обмеження швидкості найбільш використовуваного типу трафіку</w:t>
      </w:r>
      <w:r w:rsidR="00A6375A">
        <w:t xml:space="preserve"> зображений на рис</w:t>
      </w:r>
      <w:r w:rsidR="00254E59">
        <w:t>унку 3.7</w:t>
      </w:r>
      <w:r w:rsidR="00EF5DC9">
        <w:t>.</w:t>
      </w:r>
    </w:p>
    <w:p w14:paraId="636BD4BC" w14:textId="77777777" w:rsidR="00EF5DC9" w:rsidRDefault="00A6375A" w:rsidP="009C7B72">
      <w:pPr>
        <w:pStyle w:val="CText"/>
        <w:ind w:firstLine="0"/>
      </w:pPr>
      <w:r w:rsidRPr="00F974C1">
        <w:rPr>
          <w:rFonts w:ascii="Courier New" w:hAnsi="Courier New" w:cs="Courier New"/>
          <w:noProof/>
          <w:sz w:val="24"/>
          <w:szCs w:val="24"/>
          <w:lang w:val="en-US"/>
        </w:rPr>
        <w:lastRenderedPageBreak/>
        <mc:AlternateContent>
          <mc:Choice Requires="wps">
            <w:drawing>
              <wp:inline distT="0" distB="0" distL="0" distR="0" wp14:anchorId="4452C600" wp14:editId="3682C657">
                <wp:extent cx="5925185" cy="8516620"/>
                <wp:effectExtent l="0" t="0" r="18415" b="19050"/>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6AFF5CCF" w14:textId="77777777" w:rsidR="00251849" w:rsidRPr="00BB473D" w:rsidRDefault="00251849" w:rsidP="00A6375A">
                            <w:pPr>
                              <w:pStyle w:val="CText"/>
                              <w:rPr>
                                <w:rFonts w:ascii="Courier New" w:hAnsi="Courier New" w:cs="Courier New"/>
                                <w:sz w:val="26"/>
                                <w:szCs w:val="26"/>
                              </w:rPr>
                            </w:pPr>
                            <w:r w:rsidRPr="00F02AAC">
                              <w:rPr>
                                <w:rFonts w:ascii="Courier New" w:hAnsi="Courier New" w:cs="Courier New"/>
                                <w:sz w:val="26"/>
                                <w:szCs w:val="26"/>
                              </w:rPr>
                              <w:t>Shaping on http</w:t>
                            </w:r>
                          </w:p>
                        </w:txbxContent>
                      </wps:txbx>
                      <wps:bodyPr rot="0" vert="horz" wrap="square" lIns="91440" tIns="45720" rIns="91440" bIns="45720" anchor="t" anchorCtr="0">
                        <a:spAutoFit/>
                      </wps:bodyPr>
                    </wps:wsp>
                  </a:graphicData>
                </a:graphic>
              </wp:inline>
            </w:drawing>
          </mc:Choice>
          <mc:Fallback>
            <w:pict>
              <v:shape w14:anchorId="4452C600" id="_x0000_s1032"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">
                <v:textbox style="mso-fit-shape-to-text:t">
                  <w:txbxContent>
                    <w:p w14:paraId="6AFF5CCF" w14:textId="77777777" w:rsidR="00251849" w:rsidRPr="00BB473D" w:rsidRDefault="00251849" w:rsidP="00A6375A">
                      <w:pPr>
                        <w:pStyle w:val="CText"/>
                        <w:rPr>
                          <w:rFonts w:ascii="Courier New" w:hAnsi="Courier New" w:cs="Courier New"/>
                          <w:sz w:val="26"/>
                          <w:szCs w:val="26"/>
                        </w:rPr>
                      </w:pPr>
                      <w:r w:rsidRPr="00F02AAC">
                        <w:rPr>
                          <w:rFonts w:ascii="Courier New" w:hAnsi="Courier New" w:cs="Courier New"/>
                          <w:sz w:val="26"/>
                          <w:szCs w:val="26"/>
                        </w:rPr>
                        <w:t>Shaping on http</w:t>
                      </w:r>
                    </w:p>
                  </w:txbxContent>
                </v:textbox>
                <w10:anchorlock/>
              </v:shape>
            </w:pict>
          </mc:Fallback>
        </mc:AlternateContent>
      </w:r>
    </w:p>
    <w:p w14:paraId="61987140" w14:textId="77777777" w:rsidR="00EF5DC9" w:rsidRDefault="00254E59" w:rsidP="00EF5DC9">
      <w:pPr>
        <w:pStyle w:val="CText"/>
        <w:ind w:firstLine="0"/>
        <w:jc w:val="center"/>
      </w:pPr>
      <w:r>
        <w:t>Рис.3.7</w:t>
      </w:r>
      <w:r w:rsidR="00EF5DC9">
        <w:t>.</w:t>
      </w:r>
      <w:r w:rsidR="00EF5DC9" w:rsidRPr="00EF5DC9">
        <w:t xml:space="preserve"> </w:t>
      </w:r>
      <w:r w:rsidR="00EF5DC9">
        <w:t>Обмеження швидкості трафіку</w:t>
      </w:r>
    </w:p>
    <w:p w14:paraId="303D8E6D" w14:textId="77777777" w:rsidR="009C7B72" w:rsidRDefault="009C7B72" w:rsidP="009C7B72">
      <w:pPr>
        <w:pStyle w:val="CText"/>
        <w:ind w:firstLine="0"/>
      </w:pPr>
      <w:r>
        <w:t xml:space="preserve">Сформовані команди та вивід логу </w:t>
      </w:r>
      <w:r>
        <w:rPr>
          <w:lang w:val="en-US"/>
        </w:rPr>
        <w:t>SSH</w:t>
      </w:r>
      <w:r w:rsidRPr="00EF5DC9">
        <w:t xml:space="preserve"> з’</w:t>
      </w:r>
      <w:r>
        <w:t>єднання</w:t>
      </w:r>
      <w:r w:rsidR="00254E59">
        <w:t xml:space="preserve"> демонструє рисунок 3.8</w:t>
      </w:r>
      <w:r w:rsidR="00EF5DC9">
        <w:t>.</w:t>
      </w:r>
    </w:p>
    <w:p w14:paraId="448DADD6" w14:textId="77777777" w:rsidR="009464CD" w:rsidRDefault="009464CD" w:rsidP="009C7B72">
      <w:pPr>
        <w:pStyle w:val="CText"/>
        <w:ind w:firstLine="0"/>
      </w:pPr>
      <w:r w:rsidRPr="00F974C1">
        <w:rPr>
          <w:rFonts w:ascii="Courier New" w:hAnsi="Courier New" w:cs="Courier New"/>
          <w:noProof/>
          <w:sz w:val="24"/>
          <w:szCs w:val="24"/>
          <w:lang w:val="en-US"/>
        </w:rPr>
        <mc:AlternateContent>
          <mc:Choice Requires="wps">
            <w:drawing>
              <wp:inline distT="0" distB="0" distL="0" distR="0" wp14:anchorId="51FFD75D" wp14:editId="5EF5E9DE">
                <wp:extent cx="5925185" cy="8516620"/>
                <wp:effectExtent l="0" t="0" r="18415" b="19050"/>
                <wp:docPr id="3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5B9AE6E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Straight commands: </w:t>
                            </w:r>
                          </w:p>
                          <w:p w14:paraId="60998DE6"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onfigure terminal</w:t>
                            </w:r>
                          </w:p>
                          <w:p w14:paraId="7DE5AA29"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lass-map match-all CMAP20190430193451</w:t>
                            </w:r>
                          </w:p>
                          <w:p w14:paraId="6EBDDF8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match protocol http</w:t>
                            </w:r>
                          </w:p>
                          <w:p w14:paraId="053528F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63716D5C"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policy-map PMAP20190430193451</w:t>
                            </w:r>
                          </w:p>
                          <w:p w14:paraId="117D5644"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lass CMAP20190430193451</w:t>
                            </w:r>
                          </w:p>
                          <w:p w14:paraId="10631B24"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police 10000000 conform-action transmit exceed-action drop</w:t>
                            </w:r>
                          </w:p>
                          <w:p w14:paraId="4514DC8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4C5D7745"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38B5637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interface FastEthernet0/1</w:t>
                            </w:r>
                          </w:p>
                          <w:p w14:paraId="21B4A39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service-policy output PMAP20190430193451</w:t>
                            </w:r>
                          </w:p>
                          <w:p w14:paraId="29F3D063"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098E3039" w14:textId="77777777" w:rsidR="00251849"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2EDCAE69" w14:textId="77777777" w:rsidR="00251849" w:rsidRPr="009464CD" w:rsidRDefault="00251849" w:rsidP="009464CD">
                            <w:pPr>
                              <w:pStyle w:val="CText"/>
                              <w:rPr>
                                <w:rFonts w:ascii="Courier New" w:hAnsi="Courier New" w:cs="Courier New"/>
                                <w:sz w:val="26"/>
                                <w:szCs w:val="26"/>
                              </w:rPr>
                            </w:pPr>
                          </w:p>
                          <w:p w14:paraId="631BB25B"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ure terminal</w:t>
                            </w:r>
                          </w:p>
                          <w:p w14:paraId="38964073"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nter configuration commands, one per line.  End with CNTL/Z.</w:t>
                            </w:r>
                          </w:p>
                          <w:p w14:paraId="77334B2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w:t>
                            </w:r>
                          </w:p>
                          <w:p w14:paraId="05D5F22E"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lass-map match-all CMAP20190430193451</w:t>
                            </w:r>
                          </w:p>
                          <w:p w14:paraId="7BB8836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w:t>
                            </w:r>
                          </w:p>
                          <w:p w14:paraId="70953B0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match protocol http</w:t>
                            </w:r>
                          </w:p>
                          <w:p w14:paraId="2806D2F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w:t>
                            </w:r>
                          </w:p>
                          <w:p w14:paraId="28D8099A" w14:textId="77777777" w:rsidR="00251849"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exit</w:t>
                            </w:r>
                          </w:p>
                          <w:p w14:paraId="02F5117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w:t>
                            </w:r>
                          </w:p>
                        </w:txbxContent>
                      </wps:txbx>
                      <wps:bodyPr rot="0" vert="horz" wrap="square" lIns="91440" tIns="45720" rIns="91440" bIns="45720" anchor="t" anchorCtr="0">
                        <a:spAutoFit/>
                      </wps:bodyPr>
                    </wps:wsp>
                  </a:graphicData>
                </a:graphic>
              </wp:inline>
            </w:drawing>
          </mc:Choice>
          <mc:Fallback>
            <w:pict>
              <v:shape w14:anchorId="51FFD75D" id="_x0000_s1033"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">
                <v:textbox style="mso-fit-shape-to-text:t">
                  <w:txbxContent>
                    <w:p w14:paraId="5B9AE6E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 xml:space="preserve">Straight commands: </w:t>
                      </w:r>
                    </w:p>
                    <w:p w14:paraId="60998DE6"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onfigure terminal</w:t>
                      </w:r>
                    </w:p>
                    <w:p w14:paraId="7DE5AA29"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lass-map match-all CMAP20190430193451</w:t>
                      </w:r>
                    </w:p>
                    <w:p w14:paraId="6EBDDF8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match protocol http</w:t>
                      </w:r>
                    </w:p>
                    <w:p w14:paraId="053528F8"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63716D5C"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policy-map PMAP20190430193451</w:t>
                      </w:r>
                    </w:p>
                    <w:p w14:paraId="117D5644"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class CMAP20190430193451</w:t>
                      </w:r>
                    </w:p>
                    <w:p w14:paraId="10631B24"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police 10000000 conform-action transmit exceed-action drop</w:t>
                      </w:r>
                    </w:p>
                    <w:p w14:paraId="4514DC8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4C5D7745"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38B5637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interface FastEthernet0/1</w:t>
                      </w:r>
                    </w:p>
                    <w:p w14:paraId="21B4A39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service-policy output PMAP20190430193451</w:t>
                      </w:r>
                    </w:p>
                    <w:p w14:paraId="29F3D063"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098E3039" w14:textId="77777777" w:rsidR="00251849" w:rsidRDefault="00251849" w:rsidP="009464CD">
                      <w:pPr>
                        <w:pStyle w:val="CText"/>
                        <w:rPr>
                          <w:rFonts w:ascii="Courier New" w:hAnsi="Courier New" w:cs="Courier New"/>
                          <w:sz w:val="26"/>
                          <w:szCs w:val="26"/>
                        </w:rPr>
                      </w:pPr>
                      <w:r w:rsidRPr="009464CD">
                        <w:rPr>
                          <w:rFonts w:ascii="Courier New" w:hAnsi="Courier New" w:cs="Courier New"/>
                          <w:sz w:val="26"/>
                          <w:szCs w:val="26"/>
                        </w:rPr>
                        <w:t>exit</w:t>
                      </w:r>
                    </w:p>
                    <w:p w14:paraId="2EDCAE69" w14:textId="77777777" w:rsidR="00251849" w:rsidRPr="009464CD" w:rsidRDefault="00251849" w:rsidP="009464CD">
                      <w:pPr>
                        <w:pStyle w:val="CText"/>
                        <w:rPr>
                          <w:rFonts w:ascii="Courier New" w:hAnsi="Courier New" w:cs="Courier New"/>
                          <w:sz w:val="26"/>
                          <w:szCs w:val="26"/>
                        </w:rPr>
                      </w:pPr>
                    </w:p>
                    <w:p w14:paraId="631BB25B"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ure terminal</w:t>
                      </w:r>
                    </w:p>
                    <w:p w14:paraId="38964073"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Enter configuration commands, one per line.  End with CNTL/Z.</w:t>
                      </w:r>
                    </w:p>
                    <w:p w14:paraId="77334B20"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w:t>
                      </w:r>
                    </w:p>
                    <w:p w14:paraId="05D5F22E"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lass-map match-all CMAP20190430193451</w:t>
                      </w:r>
                    </w:p>
                    <w:p w14:paraId="7BB8836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w:t>
                      </w:r>
                    </w:p>
                    <w:p w14:paraId="70953B0A"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match protocol http</w:t>
                      </w:r>
                    </w:p>
                    <w:p w14:paraId="2806D2F7"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w:t>
                      </w:r>
                    </w:p>
                    <w:p w14:paraId="28D8099A" w14:textId="77777777" w:rsidR="00251849"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cmap)#exit</w:t>
                      </w:r>
                    </w:p>
                    <w:p w14:paraId="02F51172" w14:textId="77777777" w:rsidR="00251849" w:rsidRPr="009464CD" w:rsidRDefault="00251849" w:rsidP="009464CD">
                      <w:pPr>
                        <w:pStyle w:val="CText"/>
                        <w:rPr>
                          <w:rFonts w:ascii="Courier New" w:hAnsi="Courier New" w:cs="Courier New"/>
                          <w:sz w:val="26"/>
                          <w:szCs w:val="26"/>
                        </w:rPr>
                      </w:pPr>
                      <w:r w:rsidRPr="009464CD">
                        <w:rPr>
                          <w:rFonts w:ascii="Courier New" w:hAnsi="Courier New" w:cs="Courier New"/>
                          <w:sz w:val="26"/>
                          <w:szCs w:val="26"/>
                        </w:rPr>
                        <w:t>R1841(config)#</w:t>
                      </w:r>
                    </w:p>
                  </w:txbxContent>
                </v:textbox>
                <w10:anchorlock/>
              </v:shape>
            </w:pict>
          </mc:Fallback>
        </mc:AlternateContent>
      </w:r>
    </w:p>
    <w:p w14:paraId="0EAAF43F" w14:textId="77777777" w:rsidR="009464CD" w:rsidRPr="009464CD" w:rsidRDefault="00254E59" w:rsidP="009464CD">
      <w:pPr>
        <w:spacing w:after="0" w:line="360" w:lineRule="auto"/>
        <w:jc w:val="center"/>
        <w:rPr>
          <w:rFonts w:ascii="Times New Roman" w:hAnsi="Times New Roman"/>
          <w:noProof/>
          <w:sz w:val="28"/>
          <w:szCs w:val="28"/>
          <w:lang w:val="ru-RU" w:eastAsia="ru-RU"/>
        </w:rPr>
      </w:pPr>
      <w:r>
        <w:rPr>
          <w:rFonts w:ascii="Times New Roman" w:hAnsi="Times New Roman"/>
          <w:noProof/>
          <w:sz w:val="28"/>
          <w:szCs w:val="28"/>
          <w:lang w:val="ru-RU" w:eastAsia="ru-RU"/>
        </w:rPr>
        <w:t>Рис.3.8</w:t>
      </w:r>
      <w:r w:rsidR="009464CD" w:rsidRPr="00EF5DC9">
        <w:rPr>
          <w:rFonts w:ascii="Times New Roman" w:hAnsi="Times New Roman"/>
          <w:noProof/>
          <w:sz w:val="28"/>
          <w:szCs w:val="28"/>
          <w:lang w:val="ru-RU" w:eastAsia="ru-RU"/>
        </w:rPr>
        <w:t>.</w:t>
      </w:r>
      <w:r w:rsidR="009464CD" w:rsidRPr="00EF5DC9">
        <w:rPr>
          <w:rFonts w:ascii="Times New Roman" w:hAnsi="Times New Roman"/>
          <w:sz w:val="28"/>
          <w:szCs w:val="28"/>
        </w:rPr>
        <w:t xml:space="preserve"> Сформовані команди та вивід логу </w:t>
      </w:r>
      <w:r w:rsidR="009464CD" w:rsidRPr="00EF5DC9">
        <w:rPr>
          <w:rFonts w:ascii="Times New Roman" w:hAnsi="Times New Roman"/>
          <w:sz w:val="28"/>
          <w:szCs w:val="28"/>
          <w:lang w:val="en-US"/>
        </w:rPr>
        <w:t>SSH</w:t>
      </w:r>
      <w:r w:rsidR="009464CD" w:rsidRPr="00EF5DC9">
        <w:rPr>
          <w:rFonts w:ascii="Times New Roman" w:hAnsi="Times New Roman"/>
          <w:sz w:val="28"/>
          <w:szCs w:val="28"/>
        </w:rPr>
        <w:t xml:space="preserve"> з’єднання</w:t>
      </w:r>
    </w:p>
    <w:p w14:paraId="4F68C059" w14:textId="77777777" w:rsidR="00CE0A09" w:rsidRDefault="00CE0A09">
      <w:pPr>
        <w:spacing w:after="0" w:line="240" w:lineRule="auto"/>
        <w:rPr>
          <w:rFonts w:ascii="Courier New" w:hAnsi="Courier New" w:cs="Courier New"/>
          <w:noProof/>
          <w:sz w:val="24"/>
          <w:szCs w:val="24"/>
          <w:lang w:val="ru-RU" w:eastAsia="ru-RU"/>
        </w:rPr>
      </w:pPr>
      <w:r w:rsidRPr="00F974C1">
        <w:rPr>
          <w:rFonts w:ascii="Courier New" w:hAnsi="Courier New" w:cs="Courier New"/>
          <w:noProof/>
          <w:sz w:val="24"/>
          <w:szCs w:val="24"/>
          <w:lang w:val="en-US"/>
        </w:rPr>
        <w:lastRenderedPageBreak/>
        <mc:AlternateContent>
          <mc:Choice Requires="wps">
            <w:drawing>
              <wp:inline distT="0" distB="0" distL="0" distR="0" wp14:anchorId="1B19D6BF" wp14:editId="495022D8">
                <wp:extent cx="5925185" cy="8516620"/>
                <wp:effectExtent l="0" t="0" r="18415" b="19685"/>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8516620"/>
                        </a:xfrm>
                        <a:prstGeom prst="rect">
                          <a:avLst/>
                        </a:prstGeom>
                        <a:solidFill>
                          <a:srgbClr val="FFFFFF"/>
                        </a:solidFill>
                        <a:ln w="9525">
                          <a:solidFill>
                            <a:srgbClr val="000000"/>
                          </a:solidFill>
                          <a:miter lim="800000"/>
                          <a:headEnd/>
                          <a:tailEnd/>
                        </a:ln>
                      </wps:spPr>
                      <wps:txbx>
                        <w:txbxContent>
                          <w:p w14:paraId="1DF4442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olicy-map PMAP20190430193451</w:t>
                            </w:r>
                          </w:p>
                          <w:p w14:paraId="3EE782DB"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w:t>
                            </w:r>
                          </w:p>
                          <w:p w14:paraId="5293DA9B"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lass CMAP20190430193451</w:t>
                            </w:r>
                          </w:p>
                          <w:p w14:paraId="0D365E5A"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w:t>
                            </w:r>
                          </w:p>
                          <w:p w14:paraId="79CE67B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0000 conform-action transmit exceed-action drop</w:t>
                            </w:r>
                          </w:p>
                          <w:p w14:paraId="7E6D496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police)#</w:t>
                            </w:r>
                          </w:p>
                          <w:p w14:paraId="41A57BD6"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police)#exit</w:t>
                            </w:r>
                          </w:p>
                          <w:p w14:paraId="048C99F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w:t>
                            </w:r>
                          </w:p>
                          <w:p w14:paraId="20FC18D6"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exit</w:t>
                            </w:r>
                          </w:p>
                          <w:p w14:paraId="02519DB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w:t>
                            </w:r>
                          </w:p>
                          <w:p w14:paraId="101D26E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interface FastEthernet0/1</w:t>
                            </w:r>
                          </w:p>
                          <w:p w14:paraId="4969BA6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w:t>
                            </w:r>
                          </w:p>
                          <w:p w14:paraId="78207CB2"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service-policy output PMAP20190430193451</w:t>
                            </w:r>
                          </w:p>
                          <w:p w14:paraId="115CA7D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w:t>
                            </w:r>
                          </w:p>
                          <w:p w14:paraId="2AA06BA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exit</w:t>
                            </w:r>
                          </w:p>
                          <w:p w14:paraId="674FB3F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w:t>
                            </w:r>
                          </w:p>
                          <w:p w14:paraId="77B929E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exit</w:t>
                            </w:r>
                          </w:p>
                          <w:p w14:paraId="1589952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w:t>
                            </w:r>
                          </w:p>
                          <w:p w14:paraId="5A2CCEC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exit-status: 0</w:t>
                            </w:r>
                          </w:p>
                        </w:txbxContent>
                      </wps:txbx>
                      <wps:bodyPr rot="0" vert="horz" wrap="square" lIns="91440" tIns="45720" rIns="91440" bIns="45720" anchor="t" anchorCtr="0">
                        <a:spAutoFit/>
                      </wps:bodyPr>
                    </wps:wsp>
                  </a:graphicData>
                </a:graphic>
              </wp:inline>
            </w:drawing>
          </mc:Choice>
          <mc:Fallback>
            <w:pict>
              <v:shape w14:anchorId="1B19D6BF" id="_x0000_s1034" type="#_x0000_t202" style="width:466.55pt;height:6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">
                <v:textbox style="mso-fit-shape-to-text:t">
                  <w:txbxContent>
                    <w:p w14:paraId="1DF4442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olicy-map PMAP20190430193451</w:t>
                      </w:r>
                    </w:p>
                    <w:p w14:paraId="3EE782DB"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w:t>
                      </w:r>
                    </w:p>
                    <w:p w14:paraId="5293DA9B"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lass CMAP20190430193451</w:t>
                      </w:r>
                    </w:p>
                    <w:p w14:paraId="0D365E5A"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w:t>
                      </w:r>
                    </w:p>
                    <w:p w14:paraId="79CE67B3"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0000 conform-action transmit exceed-action drop</w:t>
                      </w:r>
                    </w:p>
                    <w:p w14:paraId="7E6D496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police)#</w:t>
                      </w:r>
                    </w:p>
                    <w:p w14:paraId="41A57BD6"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police)#exit</w:t>
                      </w:r>
                    </w:p>
                    <w:p w14:paraId="048C99F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w:t>
                      </w:r>
                    </w:p>
                    <w:p w14:paraId="20FC18D6"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c)#exit</w:t>
                      </w:r>
                    </w:p>
                    <w:p w14:paraId="02519DB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w:t>
                      </w:r>
                    </w:p>
                    <w:p w14:paraId="101D26E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pmap)#interface FastEthernet0/1</w:t>
                      </w:r>
                    </w:p>
                    <w:p w14:paraId="4969BA6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w:t>
                      </w:r>
                    </w:p>
                    <w:p w14:paraId="78207CB2"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service-policy output PMAP20190430193451</w:t>
                      </w:r>
                    </w:p>
                    <w:p w14:paraId="115CA7DC"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w:t>
                      </w:r>
                    </w:p>
                    <w:p w14:paraId="2AA06BA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if)#exit</w:t>
                      </w:r>
                    </w:p>
                    <w:p w14:paraId="674FB3FF"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w:t>
                      </w:r>
                    </w:p>
                    <w:p w14:paraId="77B929E8"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config)#exit</w:t>
                      </w:r>
                    </w:p>
                    <w:p w14:paraId="1589952E"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w:t>
                      </w:r>
                    </w:p>
                    <w:p w14:paraId="5A2CCEC4" w14:textId="77777777" w:rsidR="00251849" w:rsidRPr="009464CD" w:rsidRDefault="00251849" w:rsidP="00E6045D">
                      <w:pPr>
                        <w:pStyle w:val="CText"/>
                        <w:rPr>
                          <w:rFonts w:ascii="Courier New" w:hAnsi="Courier New" w:cs="Courier New"/>
                          <w:sz w:val="26"/>
                          <w:szCs w:val="26"/>
                        </w:rPr>
                      </w:pPr>
                      <w:r w:rsidRPr="009464CD">
                        <w:rPr>
                          <w:rFonts w:ascii="Courier New" w:hAnsi="Courier New" w:cs="Courier New"/>
                          <w:sz w:val="26"/>
                          <w:szCs w:val="26"/>
                        </w:rPr>
                        <w:t>R1841#exit-status: 0</w:t>
                      </w:r>
                    </w:p>
                  </w:txbxContent>
                </v:textbox>
                <w10:anchorlock/>
              </v:shape>
            </w:pict>
          </mc:Fallback>
        </mc:AlternateContent>
      </w:r>
    </w:p>
    <w:p w14:paraId="040512DE" w14:textId="77777777" w:rsidR="00CE0A09" w:rsidRPr="00EF5DC9" w:rsidRDefault="00EF5DC9" w:rsidP="00EF5DC9">
      <w:pPr>
        <w:spacing w:after="0" w:line="360" w:lineRule="auto"/>
        <w:jc w:val="center"/>
        <w:rPr>
          <w:rFonts w:ascii="Times New Roman" w:hAnsi="Times New Roman"/>
          <w:noProof/>
          <w:sz w:val="28"/>
          <w:szCs w:val="28"/>
          <w:lang w:val="ru-RU" w:eastAsia="ru-RU"/>
        </w:rPr>
      </w:pPr>
      <w:r w:rsidRPr="00EF5DC9">
        <w:rPr>
          <w:rFonts w:ascii="Times New Roman" w:hAnsi="Times New Roman"/>
          <w:noProof/>
          <w:sz w:val="28"/>
          <w:szCs w:val="28"/>
          <w:lang w:val="ru-RU" w:eastAsia="ru-RU"/>
        </w:rPr>
        <w:t>Ри</w:t>
      </w:r>
      <w:r w:rsidR="00254E59">
        <w:rPr>
          <w:rFonts w:ascii="Times New Roman" w:hAnsi="Times New Roman"/>
          <w:noProof/>
          <w:sz w:val="28"/>
          <w:szCs w:val="28"/>
          <w:lang w:val="ru-RU" w:eastAsia="ru-RU"/>
        </w:rPr>
        <w:t>с.3.8</w:t>
      </w:r>
      <w:r w:rsidRPr="00EF5DC9">
        <w:rPr>
          <w:rFonts w:ascii="Times New Roman" w:hAnsi="Times New Roman"/>
          <w:noProof/>
          <w:sz w:val="28"/>
          <w:szCs w:val="28"/>
          <w:lang w:val="ru-RU" w:eastAsia="ru-RU"/>
        </w:rPr>
        <w:t>.</w:t>
      </w:r>
      <w:r w:rsidRPr="00EF5DC9">
        <w:rPr>
          <w:rFonts w:ascii="Times New Roman" w:hAnsi="Times New Roman"/>
          <w:sz w:val="28"/>
          <w:szCs w:val="28"/>
        </w:rPr>
        <w:t xml:space="preserve"> Сформовані команди та вивід логу </w:t>
      </w:r>
      <w:r w:rsidRPr="00EF5DC9">
        <w:rPr>
          <w:rFonts w:ascii="Times New Roman" w:hAnsi="Times New Roman"/>
          <w:sz w:val="28"/>
          <w:szCs w:val="28"/>
          <w:lang w:val="en-US"/>
        </w:rPr>
        <w:t>SSH</w:t>
      </w:r>
      <w:r w:rsidRPr="00EF5DC9">
        <w:rPr>
          <w:rFonts w:ascii="Times New Roman" w:hAnsi="Times New Roman"/>
          <w:sz w:val="28"/>
          <w:szCs w:val="28"/>
        </w:rPr>
        <w:t xml:space="preserve"> з’єднання</w:t>
      </w:r>
      <w:r w:rsidR="00A42B80">
        <w:rPr>
          <w:rFonts w:ascii="Times New Roman" w:hAnsi="Times New Roman"/>
          <w:sz w:val="28"/>
          <w:szCs w:val="28"/>
        </w:rPr>
        <w:t xml:space="preserve"> (продовження)</w:t>
      </w:r>
    </w:p>
    <w:p w14:paraId="51B18412" w14:textId="77777777" w:rsidR="00CE0A09" w:rsidRPr="00E6045D" w:rsidRDefault="00CE0A09" w:rsidP="00CE0A09">
      <w:pPr>
        <w:pStyle w:val="CText"/>
        <w:ind w:firstLine="0"/>
      </w:pPr>
      <w:r>
        <w:t xml:space="preserve">Швидкість користувача до </w:t>
      </w:r>
      <w:r w:rsidR="00EF5DC9">
        <w:t xml:space="preserve">та після </w:t>
      </w:r>
      <w:r>
        <w:t>включення програми</w:t>
      </w:r>
      <w:r w:rsidR="00254E59">
        <w:t xml:space="preserve"> показана на рисунках 3.9 та 3.10</w:t>
      </w:r>
      <w:r w:rsidR="00EF5DC9">
        <w:t>.</w:t>
      </w:r>
    </w:p>
    <w:p w14:paraId="222493F0" w14:textId="77777777" w:rsidR="00CE0A09" w:rsidRDefault="00CE0A09">
      <w:pPr>
        <w:spacing w:after="0" w:line="240" w:lineRule="auto"/>
        <w:rPr>
          <w:lang w:val="ru-RU"/>
        </w:rPr>
      </w:pPr>
      <w:r>
        <w:rPr>
          <w:rFonts w:ascii="Courier New" w:hAnsi="Courier New" w:cs="Courier New"/>
          <w:noProof/>
          <w:sz w:val="24"/>
          <w:szCs w:val="24"/>
          <w:lang w:val="en-US"/>
        </w:rPr>
        <w:drawing>
          <wp:inline distT="0" distB="0" distL="0" distR="0" wp14:anchorId="2255A0EC" wp14:editId="4A0B3927">
            <wp:extent cx="5894965" cy="1056904"/>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Безымянный1.bmp"/>
                    <pic:cNvPicPr/>
                  </pic:nvPicPr>
                  <pic:blipFill rotWithShape="1">
                    <a:blip r:embed="rId46">
                      <a:extLst>
                        <a:ext uri="{28A0092B-C50C-407E-A947-70E740481C1C}">
                          <a14:useLocalDpi xmlns:a14="http://schemas.microsoft.com/office/drawing/2010/main" val="0"/>
                        </a:ext>
                      </a:extLst>
                    </a:blip>
                    <a:srcRect l="1201" t="1706" r="30779" b="77481"/>
                    <a:stretch/>
                  </pic:blipFill>
                  <pic:spPr bwMode="auto">
                    <a:xfrm>
                      <a:off x="0" y="0"/>
                      <a:ext cx="5947519" cy="1066326"/>
                    </a:xfrm>
                    <a:prstGeom prst="rect">
                      <a:avLst/>
                    </a:prstGeom>
                    <a:ln>
                      <a:noFill/>
                    </a:ln>
                    <a:extLst>
                      <a:ext uri="{53640926-AAD7-44D8-BBD7-CCE9431645EC}">
                        <a14:shadowObscured xmlns:a14="http://schemas.microsoft.com/office/drawing/2010/main"/>
                      </a:ext>
                    </a:extLst>
                  </pic:spPr>
                </pic:pic>
              </a:graphicData>
            </a:graphic>
          </wp:inline>
        </w:drawing>
      </w:r>
    </w:p>
    <w:p w14:paraId="704C1927" w14:textId="77777777" w:rsidR="00EF5DC9" w:rsidRDefault="00254E59" w:rsidP="00EF5DC9">
      <w:pPr>
        <w:pStyle w:val="CText"/>
        <w:ind w:firstLine="0"/>
        <w:jc w:val="center"/>
      </w:pPr>
      <w:r>
        <w:t>Рис.3.9</w:t>
      </w:r>
      <w:r w:rsidR="00EF5DC9">
        <w:t>.</w:t>
      </w:r>
      <w:r w:rsidR="00EF5DC9" w:rsidRPr="00EF5DC9">
        <w:t xml:space="preserve"> </w:t>
      </w:r>
      <w:r w:rsidR="00EF5DC9">
        <w:t>Швидкість користувача до включення програми</w:t>
      </w:r>
    </w:p>
    <w:p w14:paraId="326DEB80" w14:textId="77777777" w:rsidR="00CE0A09" w:rsidRDefault="00CE0A09">
      <w:pPr>
        <w:spacing w:after="0" w:line="240" w:lineRule="auto"/>
        <w:rPr>
          <w:lang w:val="ru-RU"/>
        </w:rPr>
      </w:pPr>
      <w:r>
        <w:rPr>
          <w:rFonts w:ascii="Courier New" w:hAnsi="Courier New" w:cs="Courier New"/>
          <w:noProof/>
          <w:sz w:val="24"/>
          <w:szCs w:val="24"/>
          <w:lang w:val="en-US"/>
        </w:rPr>
        <w:lastRenderedPageBreak/>
        <w:drawing>
          <wp:inline distT="0" distB="0" distL="0" distR="0" wp14:anchorId="2B9C6895" wp14:editId="2A64E6AF">
            <wp:extent cx="5914465" cy="1009402"/>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Безымянный.bmp"/>
                    <pic:cNvPicPr/>
                  </pic:nvPicPr>
                  <pic:blipFill rotWithShape="1">
                    <a:blip r:embed="rId47">
                      <a:extLst>
                        <a:ext uri="{28A0092B-C50C-407E-A947-70E740481C1C}">
                          <a14:useLocalDpi xmlns:a14="http://schemas.microsoft.com/office/drawing/2010/main" val="0"/>
                        </a:ext>
                      </a:extLst>
                    </a:blip>
                    <a:srcRect l="1201" t="2732" r="30824" b="77470"/>
                    <a:stretch/>
                  </pic:blipFill>
                  <pic:spPr bwMode="auto">
                    <a:xfrm>
                      <a:off x="0" y="0"/>
                      <a:ext cx="5943820" cy="1014412"/>
                    </a:xfrm>
                    <a:prstGeom prst="rect">
                      <a:avLst/>
                    </a:prstGeom>
                    <a:ln>
                      <a:noFill/>
                    </a:ln>
                    <a:extLst>
                      <a:ext uri="{53640926-AAD7-44D8-BBD7-CCE9431645EC}">
                        <a14:shadowObscured xmlns:a14="http://schemas.microsoft.com/office/drawing/2010/main"/>
                      </a:ext>
                    </a:extLst>
                  </pic:spPr>
                </pic:pic>
              </a:graphicData>
            </a:graphic>
          </wp:inline>
        </w:drawing>
      </w:r>
    </w:p>
    <w:p w14:paraId="3DF04A91" w14:textId="77777777" w:rsidR="00EF5DC9" w:rsidRDefault="00254E59" w:rsidP="00EF5DC9">
      <w:pPr>
        <w:pStyle w:val="CText"/>
        <w:ind w:firstLine="0"/>
        <w:jc w:val="center"/>
      </w:pPr>
      <w:r>
        <w:t>Рис.3.10</w:t>
      </w:r>
      <w:r w:rsidR="00EF5DC9">
        <w:t>.</w:t>
      </w:r>
      <w:r w:rsidR="00EF5DC9" w:rsidRPr="00EF5DC9">
        <w:t xml:space="preserve"> </w:t>
      </w:r>
      <w:r w:rsidR="00EF5DC9">
        <w:t>Швидкість користувача після включення програми</w:t>
      </w:r>
    </w:p>
    <w:p w14:paraId="466977F0" w14:textId="77777777" w:rsidR="00CE0A09" w:rsidRDefault="00CE0A09" w:rsidP="00CE0A09">
      <w:pPr>
        <w:pStyle w:val="CText"/>
        <w:ind w:firstLine="0"/>
      </w:pPr>
      <w:r>
        <w:t>Як видно з рисунків, швидкість</w:t>
      </w:r>
      <w:r w:rsidR="00BA0962">
        <w:t xml:space="preserve"> для протоколу </w:t>
      </w:r>
      <w:r w:rsidR="00BA0962">
        <w:rPr>
          <w:lang w:val="en-US"/>
        </w:rPr>
        <w:t>http</w:t>
      </w:r>
      <w:r>
        <w:t xml:space="preserve"> </w:t>
      </w:r>
      <w:r w:rsidR="00BA0962">
        <w:t>була зменшена</w:t>
      </w:r>
      <w:r>
        <w:t xml:space="preserve">, проте це ніяк не вплинуло на швидкість </w:t>
      </w:r>
      <w:r w:rsidR="00BA0962">
        <w:t>передачі протоколів, описаних в конфігураційному файлі.</w:t>
      </w:r>
    </w:p>
    <w:p w14:paraId="572B152B" w14:textId="77777777" w:rsidR="00BA0962" w:rsidRDefault="00BA0962" w:rsidP="00CE0A09">
      <w:pPr>
        <w:pStyle w:val="CText"/>
        <w:ind w:firstLine="0"/>
      </w:pPr>
      <w:r>
        <w:t>Навантаження на канал зв</w:t>
      </w:r>
      <w:r w:rsidRPr="00BA0962">
        <w:rPr>
          <w:lang w:val="ru-RU"/>
        </w:rPr>
        <w:t>’</w:t>
      </w:r>
      <w:r>
        <w:t>язку до застосування політики обмеження програмою, та після</w:t>
      </w:r>
      <w:r w:rsidR="00254E59">
        <w:t xml:space="preserve"> висвітлене на рисунку 3.11</w:t>
      </w:r>
      <w:r w:rsidR="00EF5DC9">
        <w:t>.</w:t>
      </w:r>
    </w:p>
    <w:p w14:paraId="2AD7EA70" w14:textId="77777777" w:rsidR="00BA0962" w:rsidRDefault="00BA0962" w:rsidP="00CE0A09">
      <w:pPr>
        <w:pStyle w:val="CText"/>
        <w:ind w:firstLine="0"/>
      </w:pPr>
      <w:r>
        <w:rPr>
          <w:noProof/>
          <w:lang w:val="en-US"/>
        </w:rPr>
        <w:drawing>
          <wp:inline distT="0" distB="0" distL="0" distR="0" wp14:anchorId="7BF29725" wp14:editId="249D62E6">
            <wp:extent cx="5939790" cy="3183890"/>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183890"/>
                    </a:xfrm>
                    <a:prstGeom prst="rect">
                      <a:avLst/>
                    </a:prstGeom>
                  </pic:spPr>
                </pic:pic>
              </a:graphicData>
            </a:graphic>
          </wp:inline>
        </w:drawing>
      </w:r>
    </w:p>
    <w:p w14:paraId="3849A008" w14:textId="77777777" w:rsidR="00EF5DC9" w:rsidRDefault="00254E59" w:rsidP="00EF5DC9">
      <w:pPr>
        <w:pStyle w:val="CText"/>
        <w:ind w:firstLine="0"/>
        <w:jc w:val="center"/>
      </w:pPr>
      <w:r>
        <w:t>Рис.3.11</w:t>
      </w:r>
      <w:r w:rsidR="00EF5DC9">
        <w:t>.</w:t>
      </w:r>
      <w:r w:rsidR="00EF5DC9" w:rsidRPr="00EF5DC9">
        <w:t xml:space="preserve"> </w:t>
      </w:r>
      <w:r w:rsidR="00EF5DC9">
        <w:t>Навантаження на канал зв</w:t>
      </w:r>
      <w:r w:rsidR="00EF5DC9" w:rsidRPr="00BA0962">
        <w:rPr>
          <w:lang w:val="ru-RU"/>
        </w:rPr>
        <w:t>’</w:t>
      </w:r>
      <w:r w:rsidR="00EF5DC9">
        <w:t>язку</w:t>
      </w:r>
    </w:p>
    <w:p w14:paraId="7B8D2879" w14:textId="77777777" w:rsidR="00CE0A09" w:rsidRPr="00EF5DC9" w:rsidRDefault="00BA0962" w:rsidP="00EF5DC9">
      <w:pPr>
        <w:pStyle w:val="CText"/>
        <w:ind w:firstLine="0"/>
      </w:pPr>
      <w:r>
        <w:t>Як можемо бачити трафік не забороняється повністю, а лише зменшується швидкість. Таким чином програма може в автоматичному режимі відслідковувати та обмежувати ти типи трафіку, які не передбачені в конфігураційному файлі.</w:t>
      </w:r>
    </w:p>
    <w:p w14:paraId="7156946D" w14:textId="77777777" w:rsidR="0074148D" w:rsidRDefault="0074148D" w:rsidP="0074148D">
      <w:pPr>
        <w:pStyle w:val="CHeader2"/>
        <w:rPr>
          <w:lang w:eastAsia="uk-UA"/>
        </w:rPr>
      </w:pPr>
      <w:bookmarkStart w:id="158" w:name="_Toc453843708"/>
      <w:bookmarkStart w:id="159" w:name="_Toc7723217"/>
      <w:bookmarkStart w:id="160" w:name="_Toc9459708"/>
      <w:bookmarkStart w:id="161" w:name="_Toc9461112"/>
      <w:bookmarkStart w:id="162" w:name="_Toc9461162"/>
      <w:bookmarkEnd w:id="155"/>
      <w:bookmarkEnd w:id="156"/>
      <w:r>
        <w:rPr>
          <w:lang w:eastAsia="uk-UA"/>
        </w:rPr>
        <w:t>3.</w:t>
      </w:r>
      <w:r w:rsidR="007D2194">
        <w:rPr>
          <w:lang w:eastAsia="uk-UA"/>
        </w:rPr>
        <w:t>4</w:t>
      </w:r>
      <w:r>
        <w:rPr>
          <w:lang w:eastAsia="uk-UA"/>
        </w:rPr>
        <w:t>. Порівня</w:t>
      </w:r>
      <w:r w:rsidR="00773EEB">
        <w:rPr>
          <w:lang w:eastAsia="uk-UA"/>
        </w:rPr>
        <w:t xml:space="preserve">ння результатів </w:t>
      </w:r>
      <w:r>
        <w:rPr>
          <w:lang w:eastAsia="uk-UA"/>
        </w:rPr>
        <w:t>запропонованого алгоритму з</w:t>
      </w:r>
      <w:r w:rsidR="00773EEB">
        <w:rPr>
          <w:lang w:eastAsia="uk-UA"/>
        </w:rPr>
        <w:t xml:space="preserve"> традиційними</w:t>
      </w:r>
      <w:bookmarkEnd w:id="158"/>
      <w:bookmarkEnd w:id="159"/>
      <w:bookmarkEnd w:id="160"/>
      <w:bookmarkEnd w:id="161"/>
      <w:bookmarkEnd w:id="162"/>
    </w:p>
    <w:p w14:paraId="21891E26" w14:textId="77777777" w:rsidR="0013343A" w:rsidRDefault="0013343A" w:rsidP="0074148D">
      <w:pPr>
        <w:pStyle w:val="CText"/>
      </w:pPr>
      <w:r>
        <w:rPr>
          <w:lang w:val="ru-RU"/>
        </w:rPr>
        <w:t xml:space="preserve">Для </w:t>
      </w:r>
      <w:r>
        <w:t xml:space="preserve">проведення аналізу ефективності запропонованого алгоритму порівняно </w:t>
      </w:r>
      <w:r w:rsidR="00DA6CC6">
        <w:t>із ручним налаштуванням політик обмеження</w:t>
      </w:r>
      <w:r w:rsidRPr="00486483">
        <w:t>.</w:t>
      </w:r>
    </w:p>
    <w:p w14:paraId="245657B8" w14:textId="77777777" w:rsidR="0013343A" w:rsidRDefault="00DA6CC6" w:rsidP="0074148D">
      <w:pPr>
        <w:pStyle w:val="CText"/>
      </w:pPr>
      <w:r>
        <w:lastRenderedPageBreak/>
        <w:t>При ручному налаштуванні системний адміністратор повинен мати змогу під</w:t>
      </w:r>
      <w:r w:rsidRPr="00DA6CC6">
        <w:rPr>
          <w:lang w:val="ru-RU"/>
        </w:rPr>
        <w:t>’</w:t>
      </w:r>
      <w:r>
        <w:t>єднатись до мережевого обладнання та проаналізувати усю доступну інформацію, написати політики обмеження та прослідкувати за змінами і отриманим результатом</w:t>
      </w:r>
      <w:r w:rsidR="00DF10AB" w:rsidRPr="00DF10AB">
        <w:rPr>
          <w:lang w:val="ru-RU"/>
        </w:rPr>
        <w:t xml:space="preserve"> [18]</w:t>
      </w:r>
      <w:r>
        <w:t>.</w:t>
      </w:r>
    </w:p>
    <w:p w14:paraId="1F70055D" w14:textId="77777777" w:rsidR="00DA6CC6" w:rsidRDefault="00DA6CC6" w:rsidP="0074148D">
      <w:pPr>
        <w:pStyle w:val="CText"/>
      </w:pPr>
      <w:r>
        <w:t xml:space="preserve">У випадку використання алгоритму усі ці дії автоматизуються і виконуються в автоматичному режимі програмою. Це дозволяє </w:t>
      </w:r>
      <w:r w:rsidR="00A64779">
        <w:t>зменшити помилки зумовлені людським фактором, зменшити витрати на спеціалістів, що повинні працювати на об</w:t>
      </w:r>
      <w:r w:rsidR="00A64779" w:rsidRPr="00A64779">
        <w:t>’</w:t>
      </w:r>
      <w:r w:rsidR="00A64779">
        <w:t>єкті та збільшити відмовостійкість мережі</w:t>
      </w:r>
      <w:r w:rsidR="00122F09" w:rsidRPr="00122F09">
        <w:t xml:space="preserve"> [19]</w:t>
      </w:r>
      <w:r w:rsidR="00A64779">
        <w:t>.</w:t>
      </w:r>
    </w:p>
    <w:p w14:paraId="278A7A42" w14:textId="77777777" w:rsidR="00A64779" w:rsidRPr="00A64779" w:rsidRDefault="00A64779" w:rsidP="0074148D">
      <w:pPr>
        <w:pStyle w:val="CText"/>
      </w:pPr>
      <w:r>
        <w:t>Програма обмежує швидкість лише у тих випадках, коли процент використання каналу зв</w:t>
      </w:r>
      <w:r w:rsidRPr="00A64779">
        <w:rPr>
          <w:lang w:val="ru-RU"/>
        </w:rPr>
        <w:t>’</w:t>
      </w:r>
      <w:r>
        <w:t>язку перевищує заданий процент, та кількість трафіку, що можна обмежити в швидкості перевищує заданий поріг. Це дозволяє обмежувати швидкість тільки тоді коли це потрібно і таким чином завжди мати резерв для важливих протоколів, відсутність яких може вплинути на роботу підприємства</w:t>
      </w:r>
      <w:r w:rsidR="00122F09" w:rsidRPr="00122F09">
        <w:rPr>
          <w:lang w:val="ru-RU"/>
        </w:rPr>
        <w:t xml:space="preserve"> [20]</w:t>
      </w:r>
      <w:r>
        <w:t>.</w:t>
      </w:r>
    </w:p>
    <w:p w14:paraId="0680F5AB" w14:textId="77777777" w:rsidR="008A498A" w:rsidRDefault="00A64779" w:rsidP="00A64779">
      <w:pPr>
        <w:pStyle w:val="CText"/>
      </w:pPr>
      <w:r>
        <w:t>В умовах недоступності високо</w:t>
      </w:r>
      <w:r w:rsidR="00122F09">
        <w:t>ш</w:t>
      </w:r>
      <w:r>
        <w:t xml:space="preserve">видкісних каналів передачі даних в деяких регіонах світу обмеження швидкості трафіку запропоноване рішення є оптимальним варіантом. </w:t>
      </w:r>
      <w:r w:rsidR="008C0DAB">
        <w:t>Також слід зауважити, що при обмеженні швидкості доступність сервісу, не втрачається. Тому, як було показано в прикладі завантаження файлу продовжиться, проте з меншою швидкістю.</w:t>
      </w:r>
    </w:p>
    <w:p w14:paraId="1C5D63BC" w14:textId="77777777" w:rsidR="008A498A" w:rsidRDefault="008A498A" w:rsidP="008A498A">
      <w:pPr>
        <w:pStyle w:val="CPictLink"/>
      </w:pPr>
    </w:p>
    <w:p w14:paraId="45C7E921" w14:textId="77777777" w:rsidR="0074148D" w:rsidRPr="00131267" w:rsidRDefault="0074148D" w:rsidP="0074148D">
      <w:pPr>
        <w:pStyle w:val="CPictLink"/>
      </w:pPr>
      <w:r w:rsidRPr="00E456E8">
        <w:rPr>
          <w:shd w:val="clear" w:color="auto" w:fill="FFFFFF"/>
        </w:rPr>
        <w:br w:type="page"/>
      </w:r>
    </w:p>
    <w:p w14:paraId="21477BEB" w14:textId="77777777" w:rsidR="0074148D" w:rsidRDefault="000D7E55" w:rsidP="00C10E0E">
      <w:pPr>
        <w:pStyle w:val="CHeader2"/>
        <w:outlineLvl w:val="0"/>
      </w:pPr>
      <w:bookmarkStart w:id="163" w:name="_Toc452764700"/>
      <w:bookmarkStart w:id="164" w:name="_Toc452764830"/>
      <w:bookmarkStart w:id="165" w:name="_Toc453843709"/>
      <w:bookmarkStart w:id="166" w:name="_Toc7723218"/>
      <w:bookmarkStart w:id="167" w:name="_Toc9459709"/>
      <w:bookmarkStart w:id="168" w:name="_Toc9461113"/>
      <w:bookmarkStart w:id="169" w:name="_Toc9461163"/>
      <w:r w:rsidRPr="00466218">
        <w:lastRenderedPageBreak/>
        <w:t>Висновки до розділу 3</w:t>
      </w:r>
      <w:bookmarkEnd w:id="163"/>
      <w:bookmarkEnd w:id="164"/>
      <w:bookmarkEnd w:id="165"/>
      <w:bookmarkEnd w:id="166"/>
      <w:bookmarkEnd w:id="167"/>
      <w:bookmarkEnd w:id="168"/>
      <w:bookmarkEnd w:id="169"/>
    </w:p>
    <w:p w14:paraId="4E69B38C" w14:textId="77777777" w:rsidR="009E6781" w:rsidRDefault="0074148D" w:rsidP="0074148D">
      <w:pPr>
        <w:pStyle w:val="CText"/>
      </w:pPr>
      <w:bookmarkStart w:id="170" w:name="OLE_LINK842"/>
      <w:bookmarkStart w:id="171" w:name="OLE_LINK843"/>
      <w:bookmarkStart w:id="172" w:name="OLE_LINK844"/>
      <w:r>
        <w:t xml:space="preserve">Було розроблено програмну реалізацію запропонованого у попередньому розділі </w:t>
      </w:r>
      <w:r w:rsidR="009E6781">
        <w:t xml:space="preserve">алгоритму </w:t>
      </w:r>
      <w:r w:rsidR="00DF735A">
        <w:t>мережевого трафіку</w:t>
      </w:r>
      <w:r>
        <w:t xml:space="preserve"> за допомогою інструментів та бібліотек мови програмування Java. </w:t>
      </w:r>
    </w:p>
    <w:p w14:paraId="4819DF25" w14:textId="77777777" w:rsidR="001F384C" w:rsidRDefault="001F384C" w:rsidP="0074148D">
      <w:pPr>
        <w:pStyle w:val="CText"/>
      </w:pPr>
      <w:r>
        <w:t>Програма надає можливість в автоматичному режимі відслідковувати навантаження в мережі, а також застосовувати політики обмеження на певні типи трафіку. Класифікація трафіку відбувається за допо</w:t>
      </w:r>
      <w:r w:rsidR="006C5331">
        <w:t>мо</w:t>
      </w:r>
      <w:r>
        <w:t xml:space="preserve">гою технології </w:t>
      </w:r>
      <w:r>
        <w:rPr>
          <w:lang w:val="en-US"/>
        </w:rPr>
        <w:t>NBAR</w:t>
      </w:r>
      <w:r w:rsidRPr="001F384C">
        <w:t>.</w:t>
      </w:r>
    </w:p>
    <w:p w14:paraId="23926DC1" w14:textId="77777777" w:rsidR="009E6781" w:rsidRPr="00E60D65" w:rsidRDefault="001F384C" w:rsidP="001F384C">
      <w:pPr>
        <w:pStyle w:val="CText"/>
      </w:pPr>
      <w:r>
        <w:t>Програма підтримує можливість опису конфігурації у форматі</w:t>
      </w:r>
      <w:r w:rsidRPr="001F384C">
        <w:t xml:space="preserve"> </w:t>
      </w:r>
      <w:r>
        <w:rPr>
          <w:lang w:val="en-US"/>
        </w:rPr>
        <w:t>YAML</w:t>
      </w:r>
      <w:r w:rsidRPr="001F384C">
        <w:t>, реалізовано можливість очищення конфігураційного</w:t>
      </w:r>
      <w:r>
        <w:t xml:space="preserve"> файлу пристрою після аварійного завершення програми, а також в майбутньому можливе розширення функціоналу програми.</w:t>
      </w:r>
      <w:r w:rsidRPr="001F384C">
        <w:t xml:space="preserve"> </w:t>
      </w:r>
      <w:r>
        <w:t xml:space="preserve"> </w:t>
      </w:r>
    </w:p>
    <w:p w14:paraId="43893A63" w14:textId="77777777" w:rsidR="0074148D" w:rsidRDefault="0074148D" w:rsidP="0074148D">
      <w:pPr>
        <w:pStyle w:val="CText"/>
      </w:pPr>
      <w:r>
        <w:t xml:space="preserve">Було наведено </w:t>
      </w:r>
      <w:r w:rsidR="009E6781">
        <w:t>детальний опис логіки та інтерфейсу програми, розглянуто детальний приклад ро</w:t>
      </w:r>
      <w:r w:rsidR="001F384C">
        <w:t>боти програми для заданої структури мережі</w:t>
      </w:r>
      <w:r w:rsidR="009E6781">
        <w:t xml:space="preserve">. </w:t>
      </w:r>
      <w:r w:rsidR="001F384C">
        <w:t xml:space="preserve">В результаті роботи швидкість передачі даних для </w:t>
      </w:r>
      <w:r w:rsidR="001F384C">
        <w:rPr>
          <w:lang w:val="en-US"/>
        </w:rPr>
        <w:t>http</w:t>
      </w:r>
      <w:r w:rsidR="001F384C" w:rsidRPr="001F384C">
        <w:rPr>
          <w:lang w:val="ru-RU"/>
        </w:rPr>
        <w:t xml:space="preserve"> </w:t>
      </w:r>
      <w:r w:rsidR="001F384C">
        <w:rPr>
          <w:lang w:val="ru-RU"/>
        </w:rPr>
        <w:t>траф</w:t>
      </w:r>
      <w:r w:rsidR="001F384C">
        <w:t>іку була обмежена, проте це не вплинуло на передачу інших типів даних</w:t>
      </w:r>
      <w:r w:rsidR="009E6781">
        <w:t>.</w:t>
      </w:r>
    </w:p>
    <w:p w14:paraId="0291C76D" w14:textId="77777777" w:rsidR="0074148D" w:rsidRDefault="0074148D" w:rsidP="0074148D">
      <w:pPr>
        <w:pStyle w:val="CText"/>
      </w:pPr>
      <w:r w:rsidRPr="00931B58">
        <w:t xml:space="preserve">Було проведено порівняльний аналіз ефективності використання запропонованого </w:t>
      </w:r>
      <w:r w:rsidR="00BF1DAA">
        <w:t xml:space="preserve">алгоритму </w:t>
      </w:r>
      <w:r w:rsidR="001F384C">
        <w:t>оптимізації мережевого трафіку з ручним налаштуванням обмежень</w:t>
      </w:r>
      <w:r>
        <w:t>.</w:t>
      </w:r>
    </w:p>
    <w:p w14:paraId="2D9C63CF" w14:textId="77777777" w:rsidR="0074148D" w:rsidRDefault="0074148D" w:rsidP="0074148D">
      <w:pPr>
        <w:pStyle w:val="CText"/>
      </w:pPr>
      <w:r w:rsidRPr="00931B58">
        <w:t>Показано, що запропонований алгоритм дозволяє істотно скоро</w:t>
      </w:r>
      <w:r>
        <w:t xml:space="preserve">тити </w:t>
      </w:r>
      <w:r w:rsidR="001F384C">
        <w:t>похибки зумовлені людським фактором, кількість персоналу, а також автоматизувати вирішення задачі обмеження швидкості для непріоритетних видів трафіку</w:t>
      </w:r>
      <w:r w:rsidRPr="00931B58">
        <w:t>.</w:t>
      </w:r>
    </w:p>
    <w:bookmarkEnd w:id="170"/>
    <w:bookmarkEnd w:id="171"/>
    <w:bookmarkEnd w:id="172"/>
    <w:p w14:paraId="63ADD36B" w14:textId="77777777" w:rsidR="00893919" w:rsidRDefault="0074148D" w:rsidP="0074148D">
      <w:pPr>
        <w:pStyle w:val="CText"/>
      </w:pPr>
      <w:r w:rsidRPr="00DD250D">
        <w:br w:type="page"/>
      </w:r>
    </w:p>
    <w:p w14:paraId="1E948AD6" w14:textId="77777777" w:rsidR="00082A5A" w:rsidRPr="00EA5EB4" w:rsidRDefault="00082A5A" w:rsidP="00082A5A">
      <w:pPr>
        <w:pStyle w:val="CHeader1"/>
        <w:rPr>
          <w:lang w:val="uk-UA"/>
        </w:rPr>
      </w:pPr>
      <w:bookmarkStart w:id="173" w:name="_Toc7723219"/>
      <w:bookmarkStart w:id="174" w:name="_Toc9459710"/>
      <w:bookmarkStart w:id="175" w:name="_Toc9461114"/>
      <w:bookmarkStart w:id="176" w:name="_Toc9461164"/>
      <w:r w:rsidRPr="00EA5EB4">
        <w:rPr>
          <w:lang w:val="uk-UA"/>
        </w:rPr>
        <w:lastRenderedPageBreak/>
        <w:t>ВИСНОВКИ</w:t>
      </w:r>
      <w:bookmarkEnd w:id="173"/>
      <w:bookmarkEnd w:id="174"/>
      <w:bookmarkEnd w:id="175"/>
      <w:bookmarkEnd w:id="176"/>
    </w:p>
    <w:p w14:paraId="439EFAD9" w14:textId="77777777" w:rsidR="00A9026A" w:rsidRDefault="00A9026A" w:rsidP="00082A5A">
      <w:pPr>
        <w:pStyle w:val="CText"/>
      </w:pPr>
      <w:r>
        <w:t xml:space="preserve">Роботу присвячено вирішенню задачі оптимізації мережевого трафіку за допомогою розпізнавання трафіку та типізації на основі механізму </w:t>
      </w:r>
      <w:r>
        <w:rPr>
          <w:lang w:val="en-US"/>
        </w:rPr>
        <w:t>NBAR</w:t>
      </w:r>
      <w:r w:rsidRPr="00A9026A">
        <w:t xml:space="preserve">, </w:t>
      </w:r>
      <w:r w:rsidR="00C20567">
        <w:t>щ</w:t>
      </w:r>
      <w:r>
        <w:t>о проводить глибокий аналіз пакетів.</w:t>
      </w:r>
    </w:p>
    <w:p w14:paraId="450A3F22" w14:textId="77777777" w:rsidR="00082A5A" w:rsidRDefault="00A9026A" w:rsidP="000D3206">
      <w:pPr>
        <w:pStyle w:val="CText"/>
      </w:pPr>
      <w:r>
        <w:t xml:space="preserve">Було проведено теоретичний огляд та аналіз типів та методик розпізнавання трафіку. Виявлено наступні переваги використання технології </w:t>
      </w:r>
      <w:r>
        <w:rPr>
          <w:lang w:val="en-US"/>
        </w:rPr>
        <w:t>NBAR</w:t>
      </w:r>
      <w:r w:rsidRPr="000D3206">
        <w:t xml:space="preserve">: </w:t>
      </w:r>
      <w:r>
        <w:t>велика база протоколів, що можуть бути розпізнані, підтримує</w:t>
      </w:r>
      <w:r w:rsidR="000D3206">
        <w:t xml:space="preserve">ться багатьма пристроями </w:t>
      </w:r>
      <w:r w:rsidR="000D3206">
        <w:rPr>
          <w:lang w:val="en-US"/>
        </w:rPr>
        <w:t>Cisco</w:t>
      </w:r>
      <w:r w:rsidR="000D3206" w:rsidRPr="000D3206">
        <w:t xml:space="preserve">, </w:t>
      </w:r>
      <w:r w:rsidR="000D3206">
        <w:t xml:space="preserve">інтеграція з політиками обмеження </w:t>
      </w:r>
      <w:r w:rsidR="000D3206">
        <w:rPr>
          <w:lang w:val="en-US"/>
        </w:rPr>
        <w:t>QoS</w:t>
      </w:r>
      <w:r w:rsidR="000D3206" w:rsidRPr="000D3206">
        <w:t xml:space="preserve">, </w:t>
      </w:r>
      <w:r w:rsidR="000D3206">
        <w:t xml:space="preserve">можливість отримання метрик за допомогою </w:t>
      </w:r>
      <w:r w:rsidR="000D3206">
        <w:rPr>
          <w:lang w:val="en-US"/>
        </w:rPr>
        <w:t>SNMP</w:t>
      </w:r>
      <w:r w:rsidR="000D3206" w:rsidRPr="00C337B3">
        <w:rPr>
          <w:lang w:val="ru-RU"/>
        </w:rPr>
        <w:t>.</w:t>
      </w:r>
    </w:p>
    <w:p w14:paraId="3524CF33" w14:textId="77777777" w:rsidR="00E4502D" w:rsidRPr="000D3206" w:rsidRDefault="000D3206" w:rsidP="00082A5A">
      <w:pPr>
        <w:pStyle w:val="CText"/>
      </w:pPr>
      <w:r>
        <w:t>У якості показ</w:t>
      </w:r>
      <w:r w:rsidR="00C20567">
        <w:t>н</w:t>
      </w:r>
      <w:r>
        <w:t>ика навантаження каналу зв</w:t>
      </w:r>
      <w:r w:rsidRPr="000D3206">
        <w:t>’</w:t>
      </w:r>
      <w:r>
        <w:t xml:space="preserve">язку обрано кількість вхідних октетів на порт </w:t>
      </w:r>
      <w:r>
        <w:rPr>
          <w:lang w:val="en-US"/>
        </w:rPr>
        <w:t>WAN</w:t>
      </w:r>
      <w:r w:rsidRPr="000D3206">
        <w:t>.</w:t>
      </w:r>
      <w:r w:rsidRPr="000D3206">
        <w:rPr>
          <w:lang w:val="ru-RU"/>
        </w:rPr>
        <w:t xml:space="preserve"> </w:t>
      </w:r>
      <w:r>
        <w:t xml:space="preserve">При навантаженні аналізуються звіти </w:t>
      </w:r>
      <w:r>
        <w:rPr>
          <w:lang w:val="en-US"/>
        </w:rPr>
        <w:t>NBAR</w:t>
      </w:r>
      <w:r w:rsidRPr="000D3206">
        <w:rPr>
          <w:lang w:val="ru-RU"/>
        </w:rPr>
        <w:t xml:space="preserve">, </w:t>
      </w:r>
      <w:r>
        <w:t xml:space="preserve">отримані за допомогою протоколу </w:t>
      </w:r>
      <w:r>
        <w:rPr>
          <w:lang w:val="en-US"/>
        </w:rPr>
        <w:t>SNMP</w:t>
      </w:r>
      <w:r>
        <w:t xml:space="preserve"> та створю</w:t>
      </w:r>
      <w:r w:rsidR="00C20567">
        <w:t>ю</w:t>
      </w:r>
      <w:r>
        <w:t xml:space="preserve">ться політики обмеження, які являють собою список команд для відправки на пристрій. Доставка команд відбувається за допомогою протоколу </w:t>
      </w:r>
      <w:r>
        <w:rPr>
          <w:lang w:val="en-US"/>
        </w:rPr>
        <w:t>SSH</w:t>
      </w:r>
      <w:r w:rsidRPr="000D3206">
        <w:rPr>
          <w:lang w:val="ru-RU"/>
        </w:rPr>
        <w:t xml:space="preserve">. </w:t>
      </w:r>
      <w:r>
        <w:t>Це дозволяє встановити безпечне з</w:t>
      </w:r>
      <w:r w:rsidRPr="000D3206">
        <w:rPr>
          <w:lang w:val="ru-RU"/>
        </w:rPr>
        <w:t>’</w:t>
      </w:r>
      <w:r>
        <w:t xml:space="preserve">єднання та відстежувати результати виконання команд. Результати програми надсилаються в </w:t>
      </w:r>
      <w:r>
        <w:rPr>
          <w:lang w:val="en-US"/>
        </w:rPr>
        <w:t>stdout</w:t>
      </w:r>
      <w:r w:rsidRPr="000D3206">
        <w:rPr>
          <w:lang w:val="ru-RU"/>
        </w:rPr>
        <w:t xml:space="preserve">, </w:t>
      </w:r>
      <w:r>
        <w:t>тож можуть бути перенаправленні в файл для збереження логів. Також передбачено очищення конфігураційного файлу, при аварійному завершенні програми.</w:t>
      </w:r>
    </w:p>
    <w:p w14:paraId="602D94D1" w14:textId="77777777" w:rsidR="00E4502D" w:rsidRDefault="000B44FA" w:rsidP="000B44FA">
      <w:pPr>
        <w:pStyle w:val="CText"/>
      </w:pPr>
      <w:r>
        <w:t xml:space="preserve">Для моделювання запропонованого алгоритму було розроблено програму. </w:t>
      </w:r>
      <w:r w:rsidR="000D3206">
        <w:t>Програма дозволяє обмежувати типи трафіку, які дають навантаження на канал</w:t>
      </w:r>
      <w:r w:rsidR="000D3206" w:rsidRPr="005F5A01">
        <w:t xml:space="preserve"> зв’язку</w:t>
      </w:r>
      <w:r w:rsidR="000D3206">
        <w:t xml:space="preserve"> та не входять в список типів трафіку, які описані в конфігураційному файлі програми в </w:t>
      </w:r>
      <w:r w:rsidR="00C20567">
        <w:t xml:space="preserve">форматі </w:t>
      </w:r>
      <w:r w:rsidR="00C20567">
        <w:rPr>
          <w:lang w:val="en-US"/>
        </w:rPr>
        <w:t>YAML</w:t>
      </w:r>
      <w:r w:rsidR="00E4502D">
        <w:t>.</w:t>
      </w:r>
    </w:p>
    <w:p w14:paraId="4FB30618" w14:textId="77777777" w:rsidR="00E4502D" w:rsidRPr="00C20567" w:rsidRDefault="00E4502D" w:rsidP="00C20567">
      <w:pPr>
        <w:pStyle w:val="CText"/>
      </w:pPr>
      <w:r>
        <w:t>При проведенні порівняльного аналізу запропонованого алгоритм</w:t>
      </w:r>
      <w:r w:rsidR="00C20567">
        <w:t>у</w:t>
      </w:r>
      <w:r>
        <w:t xml:space="preserve"> із </w:t>
      </w:r>
      <w:r w:rsidR="00C20567">
        <w:t>ручним налаштуванням мережевого пристрою було виявлено, що робота алгоритму автоматизує деякі задачі мережевого адміністратору. Це дозволяє зменшити кількість ситуацій, коли мережевий адміністратор допускає помилки в налаштуванні мережевих пристроїв. Також це дозволяє за відсутності високошв</w:t>
      </w:r>
      <w:r w:rsidR="005F5A01">
        <w:t>и</w:t>
      </w:r>
      <w:r w:rsidR="00C20567">
        <w:t>дкісного каналу зв</w:t>
      </w:r>
      <w:r w:rsidR="00C20567" w:rsidRPr="00C20567">
        <w:t>’</w:t>
      </w:r>
      <w:r w:rsidR="00C20567">
        <w:t xml:space="preserve">язку забезпечити </w:t>
      </w:r>
      <w:r w:rsidR="00C20567" w:rsidRPr="00C20567">
        <w:t>без</w:t>
      </w:r>
      <w:r w:rsidR="00C20567">
        <w:t xml:space="preserve">перебійну </w:t>
      </w:r>
      <w:r w:rsidR="00C20567">
        <w:lastRenderedPageBreak/>
        <w:t>роботу критично важливих сервісів, без яких робота об</w:t>
      </w:r>
      <w:r w:rsidR="00C20567" w:rsidRPr="00C20567">
        <w:t>’</w:t>
      </w:r>
      <w:r w:rsidR="00C20567">
        <w:t xml:space="preserve">єкта може бути зупинена. Інтеграція програми в існуючу інфраструктуру є доволі простою.  </w:t>
      </w:r>
    </w:p>
    <w:p w14:paraId="21FD9D57" w14:textId="77777777" w:rsidR="00E4502D" w:rsidRPr="00EA5EB4" w:rsidRDefault="00E4502D">
      <w:pPr>
        <w:spacing w:after="0" w:line="240" w:lineRule="auto"/>
        <w:rPr>
          <w:rFonts w:ascii="Times New Roman" w:hAnsi="Times New Roman"/>
          <w:b/>
          <w:bCs/>
          <w:kern w:val="36"/>
          <w:sz w:val="28"/>
          <w:szCs w:val="28"/>
          <w:lang w:eastAsia="ru-RU"/>
        </w:rPr>
      </w:pPr>
      <w:r>
        <w:br w:type="page"/>
      </w:r>
    </w:p>
    <w:p w14:paraId="1989C52F" w14:textId="77777777" w:rsidR="00B01A5A" w:rsidRPr="00EA5EB4" w:rsidRDefault="00B01A5A" w:rsidP="00065E63">
      <w:pPr>
        <w:pStyle w:val="CHeader1"/>
        <w:rPr>
          <w:lang w:val="ru-RU"/>
        </w:rPr>
      </w:pPr>
      <w:bookmarkStart w:id="177" w:name="_Toc7723220"/>
      <w:bookmarkStart w:id="178" w:name="_Toc9459711"/>
      <w:bookmarkStart w:id="179" w:name="_Toc9461115"/>
      <w:bookmarkStart w:id="180" w:name="_Toc9461165"/>
      <w:r w:rsidRPr="00EA5EB4">
        <w:rPr>
          <w:lang w:val="ru-RU"/>
        </w:rPr>
        <w:lastRenderedPageBreak/>
        <w:t>СПИСОК ВИКОРИСТАНОЇ ЛІТЕРАТУРИ</w:t>
      </w:r>
      <w:r w:rsidR="00251813" w:rsidRPr="00EA5EB4">
        <w:rPr>
          <w:lang w:val="ru-RU"/>
        </w:rPr>
        <w:t>:</w:t>
      </w:r>
      <w:bookmarkEnd w:id="177"/>
      <w:bookmarkEnd w:id="178"/>
      <w:bookmarkEnd w:id="179"/>
      <w:bookmarkEnd w:id="180"/>
    </w:p>
    <w:p w14:paraId="555E66DA"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color w:val="000000"/>
          <w:sz w:val="28"/>
          <w:szCs w:val="28"/>
        </w:rPr>
      </w:pPr>
      <w:r w:rsidRPr="000C7676">
        <w:rPr>
          <w:rFonts w:ascii="Times New Roman" w:eastAsia="Times New Roman" w:hAnsi="Times New Roman"/>
          <w:color w:val="000000"/>
          <w:sz w:val="28"/>
          <w:szCs w:val="28"/>
          <w:shd w:val="clear" w:color="auto" w:fill="FFFFFF"/>
          <w:lang w:val="en-US"/>
        </w:rPr>
        <w:t>Thomas Barnett, Jr. 2018 Complete VNI Forecast Update – What’s Trending? / Thomas Barnett, Jr.. // Cisco public. – 2018.</w:t>
      </w:r>
    </w:p>
    <w:p w14:paraId="219C9DAD"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Cisco Visual Networking Index: Forecast and Trends, 2017–2022. // Cisco ublic. – 2018. – С. 1–38</w:t>
      </w:r>
    </w:p>
    <w:p w14:paraId="1059BF95"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End-to-End QoS Network Design: Quality of Service for Rich-Media &amp; Cloud Networks / T.Szigeti, C. Hattingh, R. Barton, K. Briley., 2013. – 1040 с. – (2nd). – (ISBN-10: 1-58714-369-0).</w:t>
      </w:r>
    </w:p>
    <w:p w14:paraId="5E17606A"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Vegesna S. IP Quality of Service / Srinivas Raju Vegesna., 2001. – 480 с. – (1st). – (ISBN-10: 1-57870-116-3).</w:t>
      </w:r>
    </w:p>
    <w:p w14:paraId="41DA9F92"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Vinod J. Deploying QoS for Cisco IP and Next Generation Networks: The Definitive Guide / J. Vinod, B. Chapman., 2009. – 512 с. – (1st). – (ISBN-13: 978-0123744616).</w:t>
      </w:r>
    </w:p>
    <w:p w14:paraId="7B286E71"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Classifying Network Traffic Using NBAR. // Cisco Press. – 2018. – С. 8–16.</w:t>
      </w:r>
    </w:p>
    <w:p w14:paraId="5921CD0D"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Croll A. Managing Bandwidth: Deploying Across Enterprise Networks / A. Croll, E. Packman., 1999. – 426 с. – (1st). – (ISBN-13: 978-0130113917).</w:t>
      </w:r>
    </w:p>
    <w:p w14:paraId="00C44A10"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Shin J. Quality of Service for Internet Multimedia / J. Shin, D. Lee, J. Kuo., 2003. – 256 с. – (1st). – (ISBN: 0131414631).</w:t>
      </w:r>
    </w:p>
    <w:p w14:paraId="0559EF3B" w14:textId="77777777" w:rsidR="000C7676" w:rsidRPr="000C7676"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Filsfils C. Deploying IP and MPLS QoS for Multiservice Networks: Theory and Practice / C. Filsfils, J. Evans., 2007. – 456 с. – (1st). – (ISBN-13: 978-0123705495).</w:t>
      </w:r>
    </w:p>
    <w:p w14:paraId="663B4C60" w14:textId="77777777" w:rsidR="000C7676" w:rsidRPr="00DF10AB" w:rsidRDefault="000C7676" w:rsidP="00F303E4">
      <w:pPr>
        <w:numPr>
          <w:ilvl w:val="0"/>
          <w:numId w:val="15"/>
        </w:numPr>
        <w:spacing w:after="0" w:line="360" w:lineRule="auto"/>
        <w:contextualSpacing/>
        <w:jc w:val="both"/>
        <w:rPr>
          <w:rFonts w:ascii="Times New Roman" w:eastAsia="Times New Roman" w:hAnsi="Times New Roman"/>
          <w:sz w:val="28"/>
          <w:szCs w:val="28"/>
          <w:lang w:val="en-US"/>
        </w:rPr>
      </w:pPr>
      <w:r w:rsidRPr="000C7676">
        <w:rPr>
          <w:rFonts w:ascii="Times New Roman" w:eastAsia="Times New Roman" w:hAnsi="Times New Roman"/>
          <w:color w:val="000000"/>
          <w:sz w:val="28"/>
          <w:szCs w:val="28"/>
          <w:shd w:val="clear" w:color="auto" w:fill="FFFFFF"/>
          <w:lang w:val="en-US"/>
        </w:rPr>
        <w:t>Barreiros M. QOS-Enabled Networks: Tools and Foundations / M. Barreiros, P. Lundqvist., 2011. – 244 с. – (1st). – (ISBN-13: 978-0470686973).</w:t>
      </w:r>
    </w:p>
    <w:p w14:paraId="0BEDEF14" w14:textId="77777777" w:rsidR="000C7676" w:rsidRPr="000C7676" w:rsidRDefault="000C7676" w:rsidP="00F303E4">
      <w:pPr>
        <w:numPr>
          <w:ilvl w:val="0"/>
          <w:numId w:val="15"/>
        </w:numPr>
        <w:spacing w:after="0" w:line="360" w:lineRule="auto"/>
        <w:jc w:val="both"/>
        <w:rPr>
          <w:rFonts w:ascii="Times New Roman" w:hAnsi="Times New Roman"/>
          <w:color w:val="000000"/>
          <w:sz w:val="28"/>
          <w:szCs w:val="28"/>
          <w:lang w:val="ru-RU"/>
        </w:rPr>
      </w:pPr>
      <w:r w:rsidRPr="000C7676">
        <w:rPr>
          <w:rFonts w:ascii="Times New Roman" w:hAnsi="Times New Roman"/>
          <w:color w:val="000000"/>
          <w:sz w:val="28"/>
          <w:szCs w:val="28"/>
          <w:lang w:val="ru-RU"/>
        </w:rPr>
        <w:t>Олиф</w:t>
      </w:r>
      <w:bookmarkStart w:id="181" w:name="Олифер"/>
      <w:bookmarkEnd w:id="181"/>
      <w:r w:rsidRPr="000C7676">
        <w:rPr>
          <w:rFonts w:ascii="Times New Roman" w:hAnsi="Times New Roman"/>
          <w:color w:val="000000"/>
          <w:sz w:val="28"/>
          <w:szCs w:val="28"/>
          <w:lang w:val="ru-RU"/>
        </w:rPr>
        <w:t xml:space="preserve">ер В.Г., Олифер Н.А. Компьютерные сети. Принципы, технологии, протоколы: Учебник для вузов. </w:t>
      </w:r>
      <w:r w:rsidRPr="000C7676">
        <w:rPr>
          <w:rFonts w:ascii="Times New Roman" w:hAnsi="Times New Roman"/>
          <w:color w:val="000000"/>
          <w:sz w:val="28"/>
          <w:szCs w:val="28"/>
          <w:lang w:val="en-US"/>
        </w:rPr>
        <w:t>3-е изд. – СПб: Питер, 2006. – 958 с.</w:t>
      </w:r>
    </w:p>
    <w:p w14:paraId="41F99195" w14:textId="77777777" w:rsidR="000C7676" w:rsidRPr="000C7676" w:rsidRDefault="000C7676" w:rsidP="00F303E4">
      <w:pPr>
        <w:numPr>
          <w:ilvl w:val="0"/>
          <w:numId w:val="15"/>
        </w:numPr>
        <w:spacing w:after="0" w:line="360" w:lineRule="auto"/>
        <w:jc w:val="both"/>
        <w:rPr>
          <w:rFonts w:ascii="Times New Roman" w:hAnsi="Times New Roman"/>
          <w:color w:val="000000"/>
          <w:sz w:val="28"/>
          <w:szCs w:val="28"/>
          <w:lang w:val="ru-RU"/>
        </w:rPr>
      </w:pPr>
      <w:r w:rsidRPr="000C7676">
        <w:rPr>
          <w:rFonts w:ascii="Times New Roman" w:hAnsi="Times New Roman"/>
          <w:color w:val="000000"/>
          <w:sz w:val="28"/>
          <w:szCs w:val="28"/>
          <w:lang w:val="ru-RU"/>
        </w:rPr>
        <w:t>Бер</w:t>
      </w:r>
      <w:bookmarkStart w:id="182" w:name="Бертсекас_Галлагер"/>
      <w:bookmarkEnd w:id="182"/>
      <w:r w:rsidRPr="000C7676">
        <w:rPr>
          <w:rFonts w:ascii="Times New Roman" w:hAnsi="Times New Roman"/>
          <w:color w:val="000000"/>
          <w:sz w:val="28"/>
          <w:szCs w:val="28"/>
          <w:lang w:val="ru-RU"/>
        </w:rPr>
        <w:t>тсекас Д., Галлагер Р., Сети передачи данных: Пер.с англ. - М.:Мир 1989. - 544с.</w:t>
      </w:r>
    </w:p>
    <w:p w14:paraId="1E52C744" w14:textId="77777777" w:rsidR="000C7676" w:rsidRPr="000C7676" w:rsidRDefault="000C7676" w:rsidP="00F303E4">
      <w:pPr>
        <w:numPr>
          <w:ilvl w:val="0"/>
          <w:numId w:val="15"/>
        </w:numPr>
        <w:spacing w:after="0" w:line="360" w:lineRule="auto"/>
        <w:jc w:val="both"/>
        <w:rPr>
          <w:rFonts w:ascii="Times New Roman" w:hAnsi="Times New Roman"/>
          <w:color w:val="000000"/>
          <w:sz w:val="28"/>
          <w:szCs w:val="28"/>
          <w:lang w:val="ru-RU"/>
        </w:rPr>
      </w:pPr>
      <w:r w:rsidRPr="000C7676">
        <w:rPr>
          <w:rFonts w:ascii="Times New Roman" w:hAnsi="Times New Roman"/>
          <w:color w:val="000000"/>
          <w:sz w:val="28"/>
          <w:szCs w:val="28"/>
          <w:lang w:val="ru-RU"/>
        </w:rPr>
        <w:t>Столлингс В. Современны</w:t>
      </w:r>
      <w:bookmarkStart w:id="183" w:name="Столлингc_Современные_компьютерные_сети"/>
      <w:bookmarkEnd w:id="183"/>
      <w:r w:rsidRPr="000C7676">
        <w:rPr>
          <w:rFonts w:ascii="Times New Roman" w:hAnsi="Times New Roman"/>
          <w:color w:val="000000"/>
          <w:sz w:val="28"/>
          <w:szCs w:val="28"/>
          <w:lang w:val="ru-RU"/>
        </w:rPr>
        <w:t>е компьютерные сети. 2-е изд. - СПб: Питер, 2003. - 783с.</w:t>
      </w:r>
    </w:p>
    <w:p w14:paraId="68B32FC7" w14:textId="77777777" w:rsidR="000C7676" w:rsidRPr="000C7676" w:rsidRDefault="000C7676" w:rsidP="00F303E4">
      <w:pPr>
        <w:numPr>
          <w:ilvl w:val="0"/>
          <w:numId w:val="15"/>
        </w:numPr>
        <w:spacing w:after="0" w:line="360" w:lineRule="auto"/>
        <w:jc w:val="both"/>
        <w:rPr>
          <w:rFonts w:ascii="Times New Roman" w:hAnsi="Times New Roman"/>
          <w:color w:val="000000"/>
          <w:sz w:val="28"/>
          <w:szCs w:val="28"/>
          <w:lang w:val="ru-RU"/>
        </w:rPr>
      </w:pPr>
      <w:r w:rsidRPr="000C7676">
        <w:rPr>
          <w:rFonts w:ascii="Times New Roman" w:hAnsi="Times New Roman"/>
          <w:color w:val="000000"/>
          <w:sz w:val="28"/>
          <w:szCs w:val="28"/>
          <w:lang w:val="ru-RU"/>
        </w:rPr>
        <w:lastRenderedPageBreak/>
        <w:t>Гольдштейн Б. С. IP Телефония / Б. С. Гольдштейн, А. В. Пинчук, А. Л. Суховицкий. – Москва: Радіо і зв'язок, 2001. – 336 с.</w:t>
      </w:r>
    </w:p>
    <w:p w14:paraId="3D3CC859" w14:textId="77777777" w:rsidR="000C7676" w:rsidRPr="000C7676" w:rsidRDefault="000C7676" w:rsidP="00F303E4">
      <w:pPr>
        <w:numPr>
          <w:ilvl w:val="0"/>
          <w:numId w:val="15"/>
        </w:numPr>
        <w:spacing w:after="200" w:line="360" w:lineRule="auto"/>
        <w:contextualSpacing/>
        <w:jc w:val="both"/>
        <w:rPr>
          <w:rFonts w:ascii="Times New Roman" w:eastAsia="Times New Roman" w:hAnsi="Times New Roman"/>
          <w:color w:val="000000"/>
          <w:lang w:val="en-US"/>
        </w:rPr>
      </w:pPr>
      <w:r w:rsidRPr="000C7676">
        <w:rPr>
          <w:rFonts w:ascii="Times New Roman" w:hAnsi="Times New Roman"/>
          <w:color w:val="000000"/>
          <w:sz w:val="28"/>
          <w:szCs w:val="28"/>
          <w:lang w:val="en-US"/>
        </w:rPr>
        <w:t>Leinwand A. Cisco Router Conﬁguration / A. Leinwand, B. Pinsky., 2001. – 346 с. – (Second Edition).</w:t>
      </w:r>
    </w:p>
    <w:p w14:paraId="5FDEDD1D" w14:textId="77777777" w:rsidR="000C7676" w:rsidRPr="000C7676" w:rsidRDefault="000C7676" w:rsidP="00F303E4">
      <w:pPr>
        <w:numPr>
          <w:ilvl w:val="0"/>
          <w:numId w:val="15"/>
        </w:numPr>
        <w:spacing w:after="200" w:line="360" w:lineRule="auto"/>
        <w:contextualSpacing/>
        <w:jc w:val="both"/>
        <w:rPr>
          <w:rFonts w:ascii="Times New Roman" w:hAnsi="Times New Roman"/>
          <w:color w:val="000000"/>
          <w:sz w:val="28"/>
          <w:szCs w:val="28"/>
          <w:lang w:val="ru-RU"/>
        </w:rPr>
      </w:pPr>
      <w:r w:rsidRPr="000C7676">
        <w:rPr>
          <w:rFonts w:ascii="Times New Roman" w:hAnsi="Times New Roman"/>
          <w:color w:val="000000"/>
          <w:sz w:val="28"/>
          <w:szCs w:val="28"/>
          <w:lang w:val="ru-RU"/>
        </w:rPr>
        <w:t xml:space="preserve">Одом У. Официальное руководство </w:t>
      </w:r>
      <w:r w:rsidRPr="000C7676">
        <w:rPr>
          <w:rFonts w:ascii="Times New Roman" w:hAnsi="Times New Roman"/>
          <w:color w:val="000000"/>
          <w:sz w:val="28"/>
          <w:szCs w:val="28"/>
          <w:lang w:val="en-US"/>
        </w:rPr>
        <w:t>Cisco</w:t>
      </w:r>
      <w:r w:rsidRPr="000C7676">
        <w:rPr>
          <w:rFonts w:ascii="Times New Roman" w:hAnsi="Times New Roman"/>
          <w:color w:val="000000"/>
          <w:sz w:val="28"/>
          <w:szCs w:val="28"/>
          <w:lang w:val="ru-RU"/>
        </w:rPr>
        <w:t xml:space="preserve"> по подготовке к сертификационным экзаменам </w:t>
      </w:r>
      <w:r w:rsidRPr="000C7676">
        <w:rPr>
          <w:rFonts w:ascii="Times New Roman" w:hAnsi="Times New Roman"/>
          <w:color w:val="000000"/>
          <w:sz w:val="28"/>
          <w:szCs w:val="28"/>
          <w:lang w:val="en-US"/>
        </w:rPr>
        <w:t>CCNA</w:t>
      </w:r>
      <w:r w:rsidRPr="000C7676">
        <w:rPr>
          <w:rFonts w:ascii="Times New Roman" w:hAnsi="Times New Roman"/>
          <w:color w:val="000000"/>
          <w:sz w:val="28"/>
          <w:szCs w:val="28"/>
          <w:lang w:val="ru-RU"/>
        </w:rPr>
        <w:t xml:space="preserve"> </w:t>
      </w:r>
      <w:r w:rsidRPr="000C7676">
        <w:rPr>
          <w:rFonts w:ascii="Times New Roman" w:hAnsi="Times New Roman"/>
          <w:color w:val="000000"/>
          <w:sz w:val="28"/>
          <w:szCs w:val="28"/>
          <w:lang w:val="en-US"/>
        </w:rPr>
        <w:t>ICND</w:t>
      </w:r>
      <w:r w:rsidRPr="000C7676">
        <w:rPr>
          <w:rFonts w:ascii="Times New Roman" w:hAnsi="Times New Roman"/>
          <w:color w:val="000000"/>
          <w:sz w:val="28"/>
          <w:szCs w:val="28"/>
          <w:lang w:val="ru-RU"/>
        </w:rPr>
        <w:t>2 200-10: маршрутизация и коммутация / Уэнделл Одом. – Москва: ООО "И.Д. Вильямс", 2015. – 736 с. – (академическое издание).</w:t>
      </w:r>
    </w:p>
    <w:p w14:paraId="03D59920" w14:textId="77777777" w:rsidR="000C7676" w:rsidRPr="000C7676" w:rsidRDefault="000C7676" w:rsidP="00F303E4">
      <w:pPr>
        <w:numPr>
          <w:ilvl w:val="0"/>
          <w:numId w:val="15"/>
        </w:numPr>
        <w:spacing w:after="200" w:line="360" w:lineRule="auto"/>
        <w:contextualSpacing/>
        <w:jc w:val="both"/>
        <w:rPr>
          <w:rFonts w:ascii="Times New Roman" w:hAnsi="Times New Roman"/>
          <w:color w:val="000000"/>
          <w:sz w:val="28"/>
          <w:szCs w:val="28"/>
          <w:lang w:val="en-US"/>
        </w:rPr>
      </w:pPr>
      <w:r w:rsidRPr="000C7676">
        <w:rPr>
          <w:rFonts w:ascii="Times New Roman" w:hAnsi="Times New Roman"/>
          <w:color w:val="000000"/>
          <w:sz w:val="28"/>
          <w:szCs w:val="28"/>
          <w:lang w:val="en-US"/>
        </w:rPr>
        <w:t>Brikman Y. Terraform: Up and Running: Writing Infrastructure as Code / Yevgeniy Brikman., 2017. – 206 с. – (1st).</w:t>
      </w:r>
    </w:p>
    <w:p w14:paraId="34601035" w14:textId="77777777" w:rsidR="000C7676" w:rsidRPr="000C7676" w:rsidRDefault="000C7676" w:rsidP="00F303E4">
      <w:pPr>
        <w:numPr>
          <w:ilvl w:val="0"/>
          <w:numId w:val="15"/>
        </w:numPr>
        <w:spacing w:after="200" w:line="360" w:lineRule="auto"/>
        <w:contextualSpacing/>
        <w:jc w:val="both"/>
        <w:rPr>
          <w:rFonts w:ascii="Times New Roman" w:hAnsi="Times New Roman"/>
          <w:color w:val="000000"/>
          <w:sz w:val="28"/>
          <w:szCs w:val="28"/>
          <w:lang w:val="en-US"/>
        </w:rPr>
      </w:pPr>
      <w:r w:rsidRPr="000C7676">
        <w:rPr>
          <w:rFonts w:ascii="Times New Roman" w:hAnsi="Times New Roman"/>
          <w:color w:val="000000"/>
          <w:sz w:val="28"/>
          <w:szCs w:val="28"/>
          <w:lang w:val="en-US"/>
        </w:rPr>
        <w:t>Lorenz J. Working at a Small-to-Medium Business or ISP, CCNA Discovery Learning Guide / J. Lorenz, A. Reid., 2008. – 792 с. – (1st). – (ISBN-13: 978-1587132100).</w:t>
      </w:r>
    </w:p>
    <w:p w14:paraId="645A81D7" w14:textId="77777777" w:rsidR="000C7676" w:rsidRDefault="000C7676" w:rsidP="00F303E4">
      <w:pPr>
        <w:numPr>
          <w:ilvl w:val="0"/>
          <w:numId w:val="15"/>
        </w:numPr>
        <w:spacing w:after="200" w:line="360" w:lineRule="auto"/>
        <w:contextualSpacing/>
        <w:jc w:val="both"/>
        <w:rPr>
          <w:rFonts w:ascii="Times New Roman" w:hAnsi="Times New Roman"/>
          <w:color w:val="000000"/>
          <w:sz w:val="28"/>
          <w:szCs w:val="28"/>
          <w:lang w:val="en-US"/>
        </w:rPr>
      </w:pPr>
      <w:r w:rsidRPr="000C7676">
        <w:rPr>
          <w:rFonts w:ascii="Times New Roman" w:hAnsi="Times New Roman"/>
          <w:color w:val="000000"/>
          <w:sz w:val="28"/>
          <w:szCs w:val="28"/>
          <w:lang w:val="en-US"/>
        </w:rPr>
        <w:t>Singh K. Internet Traffic Classification: A Machine Learning Approach / K. Singh, S. Agrawal., 2011. – 100 с. – (1st).</w:t>
      </w:r>
    </w:p>
    <w:p w14:paraId="682CCAEF" w14:textId="77777777" w:rsidR="00C337B3" w:rsidRDefault="00DF10AB" w:rsidP="00F303E4">
      <w:pPr>
        <w:pStyle w:val="ad"/>
        <w:numPr>
          <w:ilvl w:val="0"/>
          <w:numId w:val="15"/>
        </w:numPr>
        <w:spacing w:line="360" w:lineRule="auto"/>
        <w:rPr>
          <w:rFonts w:ascii="Times New Roman" w:eastAsia="Calibri" w:hAnsi="Times New Roman"/>
          <w:color w:val="000000"/>
          <w:sz w:val="28"/>
          <w:szCs w:val="28"/>
        </w:rPr>
        <w:sectPr w:rsidR="00C337B3" w:rsidSect="00A02CC3">
          <w:headerReference w:type="default" r:id="rId49"/>
          <w:footerReference w:type="default" r:id="rId50"/>
          <w:headerReference w:type="first" r:id="rId51"/>
          <w:footerReference w:type="first" r:id="rId52"/>
          <w:pgSz w:w="11906" w:h="16838"/>
          <w:pgMar w:top="851" w:right="851" w:bottom="1702" w:left="1701" w:header="709" w:footer="709" w:gutter="0"/>
          <w:cols w:space="708"/>
          <w:docGrid w:linePitch="360"/>
        </w:sectPr>
      </w:pPr>
      <w:r w:rsidRPr="00C337B3">
        <w:rPr>
          <w:rFonts w:ascii="Times New Roman" w:eastAsia="Calibri" w:hAnsi="Times New Roman"/>
          <w:color w:val="000000"/>
          <w:sz w:val="28"/>
          <w:szCs w:val="28"/>
        </w:rPr>
        <w:t>Wilkins S. Designing for Cisco Internetwork Solutions (DESGN) Foundation Learning Guide: (CCDA DESGN 640-864) (Foundation Learning Guides) / Sean Wilkins., 2011. – 550 с. – (3rd).</w:t>
      </w:r>
    </w:p>
    <w:p w14:paraId="197213A2" w14:textId="77777777" w:rsidR="00782C5C" w:rsidRDefault="00782C5C" w:rsidP="00C337B3">
      <w:pPr>
        <w:spacing w:line="360" w:lineRule="auto"/>
        <w:rPr>
          <w:color w:val="000000" w:themeColor="text1"/>
          <w:lang w:val="en-US"/>
        </w:rPr>
      </w:pPr>
    </w:p>
    <w:p w14:paraId="4867FB67" w14:textId="77777777" w:rsidR="00C337B3" w:rsidRPr="00C337B3" w:rsidRDefault="00C337B3" w:rsidP="00C337B3">
      <w:pPr>
        <w:keepNext/>
        <w:keepLines/>
        <w:spacing w:before="240" w:after="0"/>
        <w:jc w:val="center"/>
        <w:outlineLvl w:val="0"/>
        <w:rPr>
          <w:rFonts w:ascii="Times New Roman" w:eastAsia="Times New Roman" w:hAnsi="Times New Roman"/>
          <w:b/>
          <w:color w:val="2E74B5"/>
          <w:sz w:val="72"/>
          <w:szCs w:val="72"/>
          <w:lang w:val="ru-RU"/>
        </w:rPr>
        <w:sectPr w:rsidR="00C337B3" w:rsidRPr="00C337B3" w:rsidSect="00C337B3">
          <w:pgSz w:w="11906" w:h="16838" w:code="9"/>
          <w:pgMar w:top="1134" w:right="567" w:bottom="1134" w:left="1134" w:header="709" w:footer="709" w:gutter="0"/>
          <w:cols w:space="708"/>
          <w:vAlign w:val="center"/>
          <w:titlePg/>
          <w:docGrid w:linePitch="360"/>
        </w:sectPr>
      </w:pPr>
      <w:bookmarkStart w:id="184" w:name="_Toc513634218"/>
      <w:bookmarkStart w:id="185" w:name="_Toc9459712"/>
      <w:bookmarkStart w:id="186" w:name="_Toc9461116"/>
      <w:bookmarkStart w:id="187" w:name="_Toc9461166"/>
      <w:r w:rsidRPr="00C337B3">
        <w:rPr>
          <w:rFonts w:ascii="Times New Roman" w:eastAsia="Times New Roman" w:hAnsi="Times New Roman"/>
          <w:b/>
          <w:color w:val="000000"/>
          <w:sz w:val="72"/>
          <w:szCs w:val="72"/>
        </w:rPr>
        <w:t>ДОДАТКИ</w:t>
      </w:r>
      <w:bookmarkEnd w:id="184"/>
      <w:bookmarkEnd w:id="185"/>
      <w:bookmarkEnd w:id="186"/>
      <w:bookmarkEnd w:id="187"/>
    </w:p>
    <w:p w14:paraId="5824782E" w14:textId="77777777" w:rsidR="00C10E0E" w:rsidRPr="00C10E0E" w:rsidRDefault="00C10E0E" w:rsidP="00C10E0E">
      <w:pPr>
        <w:jc w:val="center"/>
        <w:rPr>
          <w:rFonts w:ascii="Times New Roman" w:eastAsia="Times New Roman" w:hAnsi="Times New Roman"/>
          <w:sz w:val="36"/>
          <w:szCs w:val="36"/>
          <w:lang w:val="ru-RU" w:eastAsia="ru-RU"/>
        </w:rPr>
      </w:pPr>
      <w:bookmarkStart w:id="188" w:name="_Toc513634219"/>
      <w:r w:rsidRPr="00C10E0E">
        <w:rPr>
          <w:rFonts w:ascii="Times New Roman" w:eastAsia="Times New Roman" w:hAnsi="Times New Roman"/>
          <w:sz w:val="36"/>
          <w:szCs w:val="36"/>
          <w:lang w:val="ru-RU" w:eastAsia="ru-RU"/>
        </w:rPr>
        <w:lastRenderedPageBreak/>
        <w:t>ДОДАТОК А</w:t>
      </w:r>
    </w:p>
    <w:p w14:paraId="0A236DC8" w14:textId="77777777" w:rsidR="00C10E0E" w:rsidRDefault="00660746" w:rsidP="00C10E0E">
      <w:pPr>
        <w:spacing w:after="0" w:line="240" w:lineRule="auto"/>
        <w:jc w:val="center"/>
        <w:rPr>
          <w:rFonts w:ascii="Times New Roman" w:eastAsia="Times New Roman" w:hAnsi="Times New Roman"/>
          <w:bCs/>
          <w:sz w:val="32"/>
          <w:szCs w:val="24"/>
          <w:lang w:val="ru-RU" w:eastAsia="ru-RU"/>
        </w:rPr>
      </w:pPr>
      <w:r w:rsidRPr="00660746">
        <w:rPr>
          <w:rFonts w:ascii="Times New Roman" w:eastAsia="Times New Roman" w:hAnsi="Times New Roman"/>
          <w:bCs/>
          <w:sz w:val="32"/>
          <w:szCs w:val="24"/>
          <w:lang w:val="ru-RU" w:eastAsia="ru-RU"/>
        </w:rPr>
        <w:t>Алгоритм оптимізації мережевого трафіку</w:t>
      </w:r>
    </w:p>
    <w:p w14:paraId="0C3748CF" w14:textId="77777777" w:rsidR="00660746" w:rsidRPr="00C10E0E" w:rsidRDefault="00660746" w:rsidP="00C10E0E">
      <w:pPr>
        <w:spacing w:after="0" w:line="240" w:lineRule="auto"/>
        <w:jc w:val="center"/>
        <w:rPr>
          <w:rFonts w:ascii="Times New Roman" w:eastAsia="Times New Roman" w:hAnsi="Times New Roman"/>
          <w:sz w:val="36"/>
          <w:szCs w:val="28"/>
          <w:lang w:val="ru-RU" w:eastAsia="ru-RU"/>
        </w:rPr>
      </w:pPr>
    </w:p>
    <w:p w14:paraId="3FF0D4B0"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151C3337"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75E57F32"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004DA68A"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3DFABBE6" w14:textId="77777777" w:rsidR="00C10E0E" w:rsidRPr="00C10E0E" w:rsidRDefault="00C10E0E" w:rsidP="00C10E0E">
      <w:pPr>
        <w:spacing w:after="0" w:line="240" w:lineRule="auto"/>
        <w:jc w:val="center"/>
        <w:rPr>
          <w:rFonts w:ascii="Times New Roman" w:eastAsia="Times New Roman" w:hAnsi="Times New Roman"/>
          <w:b/>
          <w:sz w:val="36"/>
          <w:szCs w:val="28"/>
          <w:lang w:val="ru-RU" w:eastAsia="ru-RU"/>
        </w:rPr>
      </w:pPr>
      <w:r w:rsidRPr="00C10E0E">
        <w:rPr>
          <w:rFonts w:ascii="Times New Roman" w:eastAsia="Times New Roman" w:hAnsi="Times New Roman"/>
          <w:b/>
          <w:sz w:val="36"/>
          <w:szCs w:val="28"/>
          <w:lang w:val="ru-RU" w:eastAsia="ru-RU"/>
        </w:rPr>
        <w:t>Схема структурна</w:t>
      </w:r>
    </w:p>
    <w:p w14:paraId="57073022" w14:textId="77777777" w:rsidR="00C10E0E" w:rsidRPr="00C10E0E" w:rsidRDefault="00C10E0E" w:rsidP="00C10E0E">
      <w:pPr>
        <w:spacing w:after="0" w:line="240" w:lineRule="auto"/>
        <w:jc w:val="center"/>
        <w:rPr>
          <w:rFonts w:ascii="Times New Roman" w:eastAsia="Times New Roman" w:hAnsi="Times New Roman"/>
          <w:b/>
          <w:sz w:val="36"/>
          <w:szCs w:val="28"/>
          <w:lang w:val="ru-RU" w:eastAsia="ru-RU"/>
        </w:rPr>
      </w:pPr>
    </w:p>
    <w:p w14:paraId="49CE7ED0" w14:textId="2B164DC9"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r w:rsidRPr="00C10E0E">
        <w:rPr>
          <w:rFonts w:ascii="Times New Roman" w:eastAsia="Times New Roman" w:hAnsi="Times New Roman"/>
          <w:sz w:val="40"/>
          <w:szCs w:val="24"/>
          <w:lang w:val="ru-RU" w:eastAsia="ru-RU"/>
        </w:rPr>
        <w:t>ІАЛЦ.</w:t>
      </w:r>
      <w:r w:rsidR="00795659" w:rsidRPr="00795659">
        <w:t xml:space="preserve"> </w:t>
      </w:r>
      <w:r w:rsidR="00795659" w:rsidRPr="00795659">
        <w:rPr>
          <w:rFonts w:ascii="Times New Roman" w:eastAsia="Times New Roman" w:hAnsi="Times New Roman"/>
          <w:sz w:val="40"/>
          <w:szCs w:val="24"/>
          <w:lang w:val="ru-RU" w:eastAsia="ru-RU"/>
        </w:rPr>
        <w:t>467100</w:t>
      </w:r>
      <w:r w:rsidR="00CA72C1">
        <w:rPr>
          <w:rFonts w:ascii="Times New Roman" w:eastAsia="Times New Roman" w:hAnsi="Times New Roman"/>
          <w:sz w:val="40"/>
          <w:szCs w:val="24"/>
          <w:lang w:val="ru-RU" w:eastAsia="ru-RU"/>
        </w:rPr>
        <w:t>.004 Д</w:t>
      </w:r>
      <w:r w:rsidRPr="00C10E0E">
        <w:rPr>
          <w:rFonts w:ascii="Times New Roman" w:eastAsia="Times New Roman" w:hAnsi="Times New Roman"/>
          <w:sz w:val="40"/>
          <w:szCs w:val="24"/>
          <w:lang w:val="ru-RU" w:eastAsia="ru-RU"/>
        </w:rPr>
        <w:t>1</w:t>
      </w:r>
    </w:p>
    <w:p w14:paraId="11E3D213"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BFED49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A2E1C0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45F58ECF"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78746E5E"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5BAFDD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11A80389"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759C529E"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91A6BEA"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5AAB4DE" w14:textId="77777777" w:rsidR="00C10E0E" w:rsidRPr="00C10E0E" w:rsidRDefault="00C10E0E" w:rsidP="00C10E0E">
      <w:pPr>
        <w:spacing w:after="0" w:line="240" w:lineRule="auto"/>
        <w:jc w:val="center"/>
        <w:rPr>
          <w:rFonts w:ascii="Times New Roman" w:eastAsia="Times New Roman" w:hAnsi="Times New Roman"/>
          <w:iCs/>
          <w:sz w:val="32"/>
          <w:szCs w:val="32"/>
          <w:lang w:val="ru-RU" w:eastAsia="ru-RU"/>
        </w:rPr>
      </w:pPr>
      <w:r w:rsidRPr="00C10E0E">
        <w:rPr>
          <w:rFonts w:ascii="Times New Roman" w:eastAsia="Times New Roman" w:hAnsi="Times New Roman"/>
          <w:iCs/>
          <w:sz w:val="32"/>
          <w:szCs w:val="32"/>
          <w:lang w:val="ru-RU" w:eastAsia="ru-RU"/>
        </w:rPr>
        <w:t>Аркушів 1</w:t>
      </w:r>
    </w:p>
    <w:p w14:paraId="10E97FB8"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8D56BDD"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E97FC10"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7ADD88B"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3590119"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88BE330"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99790BD"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6987681"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2071685"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4F7B61F"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E1299E2" w14:textId="77777777" w:rsidR="005C728D" w:rsidRDefault="005C728D" w:rsidP="00C10E0E">
      <w:pPr>
        <w:spacing w:after="0" w:line="240" w:lineRule="auto"/>
        <w:rPr>
          <w:rFonts w:ascii="Times New Roman" w:eastAsia="Times New Roman" w:hAnsi="Times New Roman"/>
          <w:sz w:val="24"/>
          <w:szCs w:val="28"/>
          <w:lang w:val="ru-RU" w:eastAsia="ru-RU"/>
        </w:rPr>
      </w:pPr>
    </w:p>
    <w:p w14:paraId="4AA625AE" w14:textId="77777777" w:rsidR="005C728D" w:rsidRDefault="005C728D" w:rsidP="00C10E0E">
      <w:pPr>
        <w:spacing w:after="0" w:line="240" w:lineRule="auto"/>
        <w:rPr>
          <w:rFonts w:ascii="Times New Roman" w:eastAsia="Times New Roman" w:hAnsi="Times New Roman"/>
          <w:sz w:val="24"/>
          <w:szCs w:val="28"/>
          <w:lang w:val="ru-RU" w:eastAsia="ru-RU"/>
        </w:rPr>
      </w:pPr>
    </w:p>
    <w:p w14:paraId="63004EFD" w14:textId="77777777" w:rsidR="005C728D" w:rsidRDefault="005C728D" w:rsidP="00C10E0E">
      <w:pPr>
        <w:spacing w:after="0" w:line="240" w:lineRule="auto"/>
        <w:rPr>
          <w:rFonts w:ascii="Times New Roman" w:eastAsia="Times New Roman" w:hAnsi="Times New Roman"/>
          <w:sz w:val="24"/>
          <w:szCs w:val="28"/>
          <w:lang w:val="ru-RU" w:eastAsia="ru-RU"/>
        </w:rPr>
      </w:pPr>
    </w:p>
    <w:p w14:paraId="1DE32464" w14:textId="77777777" w:rsidR="005C728D" w:rsidRDefault="005C728D" w:rsidP="00C10E0E">
      <w:pPr>
        <w:spacing w:after="0" w:line="240" w:lineRule="auto"/>
        <w:rPr>
          <w:rFonts w:ascii="Times New Roman" w:eastAsia="Times New Roman" w:hAnsi="Times New Roman"/>
          <w:sz w:val="24"/>
          <w:szCs w:val="28"/>
          <w:lang w:val="ru-RU" w:eastAsia="ru-RU"/>
        </w:rPr>
      </w:pPr>
    </w:p>
    <w:p w14:paraId="2DF7DA0F" w14:textId="77777777" w:rsidR="005C728D" w:rsidRPr="00C10E0E" w:rsidRDefault="005C728D" w:rsidP="00C10E0E">
      <w:pPr>
        <w:spacing w:after="0" w:line="240" w:lineRule="auto"/>
        <w:rPr>
          <w:rFonts w:ascii="Times New Roman" w:eastAsia="Times New Roman" w:hAnsi="Times New Roman"/>
          <w:sz w:val="24"/>
          <w:szCs w:val="28"/>
          <w:lang w:val="ru-RU" w:eastAsia="ru-RU"/>
        </w:rPr>
      </w:pPr>
    </w:p>
    <w:p w14:paraId="1875411A"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654F3924"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B500AD9" w14:textId="77777777" w:rsidR="00C10E0E" w:rsidRPr="00C10E0E" w:rsidRDefault="00C10E0E" w:rsidP="00C10E0E">
      <w:pPr>
        <w:spacing w:after="0" w:line="240" w:lineRule="auto"/>
        <w:jc w:val="center"/>
        <w:rPr>
          <w:rFonts w:ascii="Times New Roman" w:eastAsia="Times New Roman" w:hAnsi="Times New Roman"/>
          <w:sz w:val="24"/>
          <w:szCs w:val="24"/>
          <w:lang w:val="ru-RU" w:eastAsia="ru-RU"/>
        </w:rPr>
      </w:pPr>
      <w:r w:rsidRPr="00C10E0E">
        <w:rPr>
          <w:rFonts w:ascii="Times New Roman" w:eastAsia="Times New Roman" w:hAnsi="Times New Roman"/>
          <w:sz w:val="24"/>
          <w:szCs w:val="28"/>
          <w:lang w:val="ru-RU" w:eastAsia="ru-RU"/>
        </w:rPr>
        <w:tab/>
      </w:r>
      <w:r w:rsidRPr="00C10E0E">
        <w:rPr>
          <w:rFonts w:ascii="Times New Roman" w:eastAsia="Times New Roman" w:hAnsi="Times New Roman"/>
          <w:iCs/>
          <w:sz w:val="24"/>
          <w:szCs w:val="28"/>
          <w:lang w:val="ru-RU" w:eastAsia="ru-RU"/>
        </w:rPr>
        <w:t>Київ 2019 р.</w:t>
      </w:r>
    </w:p>
    <w:p w14:paraId="2C7752F0" w14:textId="77777777" w:rsidR="00C10E0E" w:rsidRPr="00C10E0E" w:rsidRDefault="00C10E0E" w:rsidP="00C10E0E">
      <w:pPr>
        <w:spacing w:after="0" w:line="240" w:lineRule="auto"/>
        <w:rPr>
          <w:rFonts w:ascii="Times New Roman" w:eastAsia="Times New Roman" w:hAnsi="Times New Roman"/>
          <w:sz w:val="24"/>
          <w:szCs w:val="24"/>
          <w:lang w:val="ru-RU" w:eastAsia="ru-RU"/>
        </w:rPr>
        <w:sectPr w:rsidR="00C10E0E" w:rsidRPr="00C10E0E" w:rsidSect="005C728D">
          <w:headerReference w:type="default" r:id="rId53"/>
          <w:footerReference w:type="default" r:id="rId54"/>
          <w:pgSz w:w="11906" w:h="16838" w:code="9"/>
          <w:pgMar w:top="851" w:right="1440" w:bottom="1440" w:left="1440" w:header="709" w:footer="709" w:gutter="0"/>
          <w:cols w:space="708"/>
          <w:docGrid w:linePitch="360"/>
        </w:sectPr>
      </w:pPr>
    </w:p>
    <w:bookmarkStart w:id="189" w:name="_MON_1620074192"/>
    <w:bookmarkEnd w:id="189"/>
    <w:p w14:paraId="78B57975" w14:textId="00A13562" w:rsidR="00C10E0E" w:rsidRPr="00C10E0E" w:rsidRDefault="00E10910" w:rsidP="00C10E0E">
      <w:pPr>
        <w:spacing w:after="0" w:line="240" w:lineRule="auto"/>
        <w:ind w:left="-426" w:firstLine="426"/>
        <w:rPr>
          <w:rFonts w:ascii="Times New Roman" w:eastAsia="Times New Roman" w:hAnsi="Times New Roman"/>
          <w:sz w:val="24"/>
          <w:szCs w:val="24"/>
          <w:lang w:val="ru-RU" w:eastAsia="ru-RU"/>
        </w:rPr>
      </w:pPr>
      <w:r>
        <w:object w:dxaOrig="22635" w:dyaOrig="16320" w14:anchorId="1E56DB9B">
          <v:shape id="_x0000_i1034" type="#_x0000_t75" style="width:767.35pt;height:554.9pt" o:ole="">
            <v:imagedata r:id="rId55" o:title=""/>
          </v:shape>
          <o:OLEObject Type="Embed" ProgID="Visio.Drawing.15" ShapeID="_x0000_i1034" DrawAspect="Content" ObjectID="_1620205072" r:id="rId56"/>
        </w:object>
      </w:r>
    </w:p>
    <w:p w14:paraId="0D6B9EE4" w14:textId="77777777" w:rsidR="00C10E0E" w:rsidRPr="00660746" w:rsidRDefault="00C10E0E" w:rsidP="00C10E0E">
      <w:pPr>
        <w:spacing w:after="0" w:line="240" w:lineRule="auto"/>
        <w:ind w:left="-426" w:firstLine="426"/>
        <w:rPr>
          <w:rFonts w:ascii="Times New Roman" w:eastAsia="Times New Roman" w:hAnsi="Times New Roman"/>
          <w:sz w:val="24"/>
          <w:szCs w:val="24"/>
          <w:lang w:val="en-US" w:eastAsia="ru-RU"/>
        </w:rPr>
        <w:sectPr w:rsidR="00C10E0E" w:rsidRPr="00660746" w:rsidSect="005C728D">
          <w:pgSz w:w="16838" w:h="11906" w:orient="landscape" w:code="9"/>
          <w:pgMar w:top="426" w:right="1440" w:bottom="284" w:left="567" w:header="142" w:footer="709" w:gutter="0"/>
          <w:cols w:space="708"/>
          <w:docGrid w:linePitch="360"/>
        </w:sectPr>
      </w:pPr>
    </w:p>
    <w:p w14:paraId="74BB3FCE" w14:textId="77777777" w:rsidR="00C10E0E" w:rsidRPr="00C10E0E" w:rsidRDefault="00C10E0E" w:rsidP="00660746">
      <w:pPr>
        <w:spacing w:after="0" w:line="360" w:lineRule="auto"/>
        <w:jc w:val="center"/>
        <w:rPr>
          <w:rFonts w:ascii="Times New Roman" w:eastAsia="Times New Roman" w:hAnsi="Times New Roman"/>
          <w:sz w:val="36"/>
          <w:szCs w:val="36"/>
          <w:lang w:val="ru-RU" w:eastAsia="ru-RU"/>
        </w:rPr>
      </w:pPr>
      <w:r w:rsidRPr="00C10E0E">
        <w:rPr>
          <w:rFonts w:ascii="Times New Roman" w:eastAsia="Times New Roman" w:hAnsi="Times New Roman"/>
          <w:sz w:val="36"/>
          <w:szCs w:val="36"/>
          <w:lang w:val="ru-RU" w:eastAsia="ru-RU"/>
        </w:rPr>
        <w:lastRenderedPageBreak/>
        <w:t>ДОДАТОК Б</w:t>
      </w:r>
    </w:p>
    <w:p w14:paraId="4E8BBDC4" w14:textId="77777777" w:rsidR="00C10E0E" w:rsidRDefault="00660746" w:rsidP="00660746">
      <w:pPr>
        <w:spacing w:after="0" w:line="360" w:lineRule="auto"/>
        <w:jc w:val="center"/>
        <w:rPr>
          <w:rFonts w:ascii="Times New Roman" w:eastAsia="Times New Roman" w:hAnsi="Times New Roman"/>
          <w:bCs/>
          <w:sz w:val="32"/>
          <w:szCs w:val="24"/>
          <w:lang w:val="ru-RU" w:eastAsia="ru-RU"/>
        </w:rPr>
      </w:pPr>
      <w:r w:rsidRPr="00660746">
        <w:rPr>
          <w:rFonts w:ascii="Times New Roman" w:eastAsia="Times New Roman" w:hAnsi="Times New Roman"/>
          <w:bCs/>
          <w:sz w:val="32"/>
          <w:szCs w:val="24"/>
          <w:lang w:val="ru-RU" w:eastAsia="ru-RU"/>
        </w:rPr>
        <w:t>Алгоритм оптимізації мережевого трафіку</w:t>
      </w:r>
    </w:p>
    <w:p w14:paraId="61FBF2D3" w14:textId="77777777" w:rsidR="00660746" w:rsidRPr="00C10E0E" w:rsidRDefault="00660746" w:rsidP="00C10E0E">
      <w:pPr>
        <w:spacing w:after="0" w:line="240" w:lineRule="auto"/>
        <w:jc w:val="center"/>
        <w:rPr>
          <w:rFonts w:ascii="Times New Roman" w:eastAsia="Times New Roman" w:hAnsi="Times New Roman"/>
          <w:sz w:val="36"/>
          <w:szCs w:val="28"/>
          <w:lang w:val="ru-RU" w:eastAsia="ru-RU"/>
        </w:rPr>
      </w:pPr>
    </w:p>
    <w:p w14:paraId="199F74B4"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154CCE06"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3E886B3C"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1286B956"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5580D83B" w14:textId="77777777" w:rsidR="00C10E0E" w:rsidRPr="00C10E0E" w:rsidRDefault="00660746" w:rsidP="00C10E0E">
      <w:pPr>
        <w:spacing w:after="0" w:line="240" w:lineRule="auto"/>
        <w:jc w:val="center"/>
        <w:rPr>
          <w:rFonts w:ascii="Times New Roman" w:eastAsia="Times New Roman" w:hAnsi="Times New Roman"/>
          <w:b/>
          <w:sz w:val="36"/>
          <w:szCs w:val="28"/>
          <w:lang w:eastAsia="ru-RU"/>
        </w:rPr>
      </w:pPr>
      <w:r>
        <w:rPr>
          <w:rFonts w:ascii="Times New Roman" w:eastAsia="Times New Roman" w:hAnsi="Times New Roman"/>
          <w:b/>
          <w:sz w:val="36"/>
          <w:szCs w:val="28"/>
          <w:lang w:val="ru-RU" w:eastAsia="ru-RU"/>
        </w:rPr>
        <w:t xml:space="preserve">Схема </w:t>
      </w:r>
      <w:r w:rsidR="00C10E0E" w:rsidRPr="00C10E0E">
        <w:rPr>
          <w:rFonts w:ascii="Times New Roman" w:eastAsia="Times New Roman" w:hAnsi="Times New Roman"/>
          <w:b/>
          <w:sz w:val="36"/>
          <w:szCs w:val="28"/>
          <w:lang w:eastAsia="ru-RU"/>
        </w:rPr>
        <w:t>функціональна</w:t>
      </w:r>
    </w:p>
    <w:p w14:paraId="4AF42DEB" w14:textId="77777777" w:rsidR="00C10E0E" w:rsidRPr="00C10E0E" w:rsidRDefault="00C10E0E" w:rsidP="00C10E0E">
      <w:pPr>
        <w:spacing w:after="0" w:line="240" w:lineRule="auto"/>
        <w:jc w:val="center"/>
        <w:rPr>
          <w:rFonts w:ascii="Times New Roman" w:eastAsia="Times New Roman" w:hAnsi="Times New Roman"/>
          <w:b/>
          <w:sz w:val="36"/>
          <w:szCs w:val="28"/>
          <w:lang w:val="ru-RU" w:eastAsia="ru-RU"/>
        </w:rPr>
      </w:pPr>
    </w:p>
    <w:p w14:paraId="14926C16" w14:textId="6E37B6BC"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r w:rsidRPr="00C10E0E">
        <w:rPr>
          <w:rFonts w:ascii="Times New Roman" w:eastAsia="Times New Roman" w:hAnsi="Times New Roman"/>
          <w:sz w:val="40"/>
          <w:szCs w:val="24"/>
          <w:lang w:val="ru-RU" w:eastAsia="ru-RU"/>
        </w:rPr>
        <w:t>ІАЛЦ.</w:t>
      </w:r>
      <w:r w:rsidR="00795659" w:rsidRPr="00795659">
        <w:t xml:space="preserve"> </w:t>
      </w:r>
      <w:r w:rsidR="00795659" w:rsidRPr="00795659">
        <w:rPr>
          <w:rFonts w:ascii="Times New Roman" w:eastAsia="Times New Roman" w:hAnsi="Times New Roman"/>
          <w:sz w:val="40"/>
          <w:szCs w:val="24"/>
          <w:lang w:val="ru-RU" w:eastAsia="ru-RU"/>
        </w:rPr>
        <w:t>467100</w:t>
      </w:r>
      <w:r w:rsidR="00CA72C1">
        <w:rPr>
          <w:rFonts w:ascii="Times New Roman" w:eastAsia="Times New Roman" w:hAnsi="Times New Roman"/>
          <w:sz w:val="40"/>
          <w:szCs w:val="24"/>
          <w:lang w:val="ru-RU" w:eastAsia="ru-RU"/>
        </w:rPr>
        <w:t>.004 Д</w:t>
      </w:r>
      <w:r w:rsidRPr="00C10E0E">
        <w:rPr>
          <w:rFonts w:ascii="Times New Roman" w:eastAsia="Times New Roman" w:hAnsi="Times New Roman"/>
          <w:sz w:val="40"/>
          <w:szCs w:val="24"/>
          <w:lang w:val="ru-RU" w:eastAsia="ru-RU"/>
        </w:rPr>
        <w:t>2</w:t>
      </w:r>
    </w:p>
    <w:p w14:paraId="5049480E"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65E268A"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4F953BA"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C0DC702"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79879A8"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F800B7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4E4450C9"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DDBFB39"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B41892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4C36A582" w14:textId="77777777" w:rsidR="00C10E0E" w:rsidRPr="00C10E0E" w:rsidRDefault="00C10E0E" w:rsidP="00C10E0E">
      <w:pPr>
        <w:spacing w:after="0" w:line="240" w:lineRule="auto"/>
        <w:jc w:val="center"/>
        <w:rPr>
          <w:rFonts w:ascii="Times New Roman" w:eastAsia="Times New Roman" w:hAnsi="Times New Roman"/>
          <w:iCs/>
          <w:sz w:val="32"/>
          <w:szCs w:val="32"/>
          <w:lang w:val="ru-RU" w:eastAsia="ru-RU"/>
        </w:rPr>
      </w:pPr>
      <w:r w:rsidRPr="00C10E0E">
        <w:rPr>
          <w:rFonts w:ascii="Times New Roman" w:eastAsia="Times New Roman" w:hAnsi="Times New Roman"/>
          <w:iCs/>
          <w:sz w:val="32"/>
          <w:szCs w:val="32"/>
          <w:lang w:val="ru-RU" w:eastAsia="ru-RU"/>
        </w:rPr>
        <w:t>Аркушів 1</w:t>
      </w:r>
    </w:p>
    <w:p w14:paraId="6778431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BB1D106"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FAC9198"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A5A59D2"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5734B2D1"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BBCDA7D"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716A9BA"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B7A26DF"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8324535"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5B95B009"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88F2270"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4628DC02"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88D10D8"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46CBF952"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A28AA3D"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517ABC5"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8257498" w14:textId="77777777" w:rsidR="005C728D" w:rsidRPr="00C10E0E" w:rsidRDefault="005C728D" w:rsidP="00C10E0E">
      <w:pPr>
        <w:spacing w:after="0" w:line="240" w:lineRule="auto"/>
        <w:rPr>
          <w:rFonts w:ascii="Times New Roman" w:eastAsia="Times New Roman" w:hAnsi="Times New Roman"/>
          <w:sz w:val="24"/>
          <w:szCs w:val="28"/>
          <w:lang w:val="ru-RU" w:eastAsia="ru-RU"/>
        </w:rPr>
      </w:pPr>
    </w:p>
    <w:p w14:paraId="6FF69E64" w14:textId="77777777" w:rsidR="00C10E0E" w:rsidRPr="00C10E0E" w:rsidRDefault="00C10E0E" w:rsidP="00C10E0E">
      <w:pPr>
        <w:spacing w:after="0" w:line="240" w:lineRule="auto"/>
        <w:jc w:val="center"/>
        <w:rPr>
          <w:rFonts w:ascii="Times New Roman" w:eastAsia="Times New Roman" w:hAnsi="Times New Roman"/>
          <w:sz w:val="24"/>
          <w:szCs w:val="24"/>
          <w:lang w:val="ru-RU" w:eastAsia="ru-RU"/>
        </w:rPr>
      </w:pPr>
      <w:r w:rsidRPr="00C10E0E">
        <w:rPr>
          <w:rFonts w:ascii="Times New Roman" w:eastAsia="Times New Roman" w:hAnsi="Times New Roman"/>
          <w:sz w:val="24"/>
          <w:szCs w:val="28"/>
          <w:lang w:val="ru-RU" w:eastAsia="ru-RU"/>
        </w:rPr>
        <w:tab/>
      </w:r>
      <w:r w:rsidRPr="00C10E0E">
        <w:rPr>
          <w:rFonts w:ascii="Times New Roman" w:eastAsia="Times New Roman" w:hAnsi="Times New Roman"/>
          <w:iCs/>
          <w:sz w:val="24"/>
          <w:szCs w:val="28"/>
          <w:lang w:val="ru-RU" w:eastAsia="ru-RU"/>
        </w:rPr>
        <w:t>Київ 2019 р.</w:t>
      </w:r>
    </w:p>
    <w:p w14:paraId="632764DA" w14:textId="77777777" w:rsidR="00C10E0E" w:rsidRPr="00C10E0E" w:rsidRDefault="00C10E0E" w:rsidP="00C10E0E">
      <w:pPr>
        <w:spacing w:after="0" w:line="240" w:lineRule="auto"/>
        <w:rPr>
          <w:rFonts w:ascii="Times New Roman" w:eastAsia="Times New Roman" w:hAnsi="Times New Roman"/>
          <w:sz w:val="24"/>
          <w:szCs w:val="24"/>
          <w:lang w:val="ru-RU" w:eastAsia="ru-RU"/>
        </w:rPr>
        <w:sectPr w:rsidR="00C10E0E" w:rsidRPr="00C10E0E" w:rsidSect="005C728D">
          <w:pgSz w:w="12240" w:h="15840"/>
          <w:pgMar w:top="851" w:right="1440" w:bottom="1440" w:left="1440" w:header="709" w:footer="709" w:gutter="0"/>
          <w:cols w:space="708"/>
          <w:docGrid w:linePitch="360"/>
        </w:sectPr>
      </w:pPr>
    </w:p>
    <w:p w14:paraId="7954E937" w14:textId="36EB0BF1" w:rsidR="00C10E0E" w:rsidRPr="00C10E0E" w:rsidRDefault="00CC58A6" w:rsidP="005C728D">
      <w:pPr>
        <w:spacing w:after="0" w:line="240" w:lineRule="auto"/>
        <w:ind w:left="-142" w:hanging="142"/>
        <w:rPr>
          <w:rFonts w:ascii="Times New Roman" w:eastAsia="Times New Roman" w:hAnsi="Times New Roman"/>
          <w:sz w:val="24"/>
          <w:szCs w:val="24"/>
          <w:lang w:val="ru-RU" w:eastAsia="ru-RU"/>
        </w:rPr>
        <w:sectPr w:rsidR="00C10E0E" w:rsidRPr="00C10E0E" w:rsidSect="005C728D">
          <w:pgSz w:w="16838" w:h="11906" w:orient="landscape" w:code="9"/>
          <w:pgMar w:top="568" w:right="672" w:bottom="993" w:left="993" w:header="142" w:footer="709" w:gutter="0"/>
          <w:cols w:space="708"/>
          <w:docGrid w:linePitch="360"/>
        </w:sectPr>
      </w:pPr>
      <w:r>
        <w:rPr>
          <w:noProof/>
        </w:rPr>
        <w:lastRenderedPageBreak/>
        <w:object w:dxaOrig="1440" w:dyaOrig="1440" w14:anchorId="1CD3504D">
          <v:shape id="_x0000_s1039" type="#_x0000_t75" style="position:absolute;left:0;text-align:left;margin-left:0;margin-top:0;width:762.35pt;height:551.6pt;z-index:251659264;mso-position-horizontal:left;mso-position-horizontal-relative:text;mso-position-vertical-relative:text">
            <v:imagedata r:id="rId57" o:title=""/>
            <w10:wrap type="square" side="right"/>
          </v:shape>
          <o:OLEObject Type="Embed" ProgID="Visio.Drawing.15" ShapeID="_x0000_s1039" DrawAspect="Content" ObjectID="_1620205075" r:id="rId58"/>
        </w:object>
      </w:r>
    </w:p>
    <w:p w14:paraId="43CEA988" w14:textId="77777777" w:rsidR="00C10E0E" w:rsidRPr="00C10E0E" w:rsidRDefault="00C10E0E" w:rsidP="00660746">
      <w:pPr>
        <w:spacing w:after="0" w:line="360" w:lineRule="auto"/>
        <w:jc w:val="center"/>
        <w:rPr>
          <w:rFonts w:ascii="Times New Roman" w:eastAsia="Times New Roman" w:hAnsi="Times New Roman"/>
          <w:sz w:val="36"/>
          <w:szCs w:val="36"/>
          <w:lang w:val="ru-RU" w:eastAsia="ru-RU"/>
        </w:rPr>
      </w:pPr>
      <w:r w:rsidRPr="00C10E0E">
        <w:rPr>
          <w:rFonts w:ascii="Times New Roman" w:eastAsia="Times New Roman" w:hAnsi="Times New Roman"/>
          <w:sz w:val="36"/>
          <w:szCs w:val="36"/>
          <w:lang w:val="ru-RU" w:eastAsia="ru-RU"/>
        </w:rPr>
        <w:lastRenderedPageBreak/>
        <w:t>ДОДАТОК В</w:t>
      </w:r>
    </w:p>
    <w:p w14:paraId="6A4A9288" w14:textId="77777777" w:rsidR="00C10E0E" w:rsidRDefault="00660746" w:rsidP="00660746">
      <w:pPr>
        <w:spacing w:after="0" w:line="360" w:lineRule="auto"/>
        <w:jc w:val="center"/>
        <w:rPr>
          <w:rFonts w:ascii="Times New Roman" w:eastAsia="Times New Roman" w:hAnsi="Times New Roman"/>
          <w:bCs/>
          <w:sz w:val="32"/>
          <w:szCs w:val="24"/>
          <w:lang w:val="ru-RU" w:eastAsia="ru-RU"/>
        </w:rPr>
      </w:pPr>
      <w:r w:rsidRPr="00660746">
        <w:rPr>
          <w:rFonts w:ascii="Times New Roman" w:eastAsia="Times New Roman" w:hAnsi="Times New Roman"/>
          <w:bCs/>
          <w:sz w:val="32"/>
          <w:szCs w:val="24"/>
          <w:lang w:val="ru-RU" w:eastAsia="ru-RU"/>
        </w:rPr>
        <w:t>Алгоритм оптимізації мережевого трафіку</w:t>
      </w:r>
    </w:p>
    <w:p w14:paraId="49E45A3A" w14:textId="77777777" w:rsidR="00660746" w:rsidRPr="00C10E0E" w:rsidRDefault="00660746" w:rsidP="00C10E0E">
      <w:pPr>
        <w:spacing w:after="0" w:line="240" w:lineRule="auto"/>
        <w:jc w:val="center"/>
        <w:rPr>
          <w:rFonts w:ascii="Times New Roman" w:eastAsia="Times New Roman" w:hAnsi="Times New Roman"/>
          <w:sz w:val="36"/>
          <w:szCs w:val="28"/>
          <w:lang w:val="ru-RU" w:eastAsia="ru-RU"/>
        </w:rPr>
      </w:pPr>
    </w:p>
    <w:p w14:paraId="58662F59"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63333FB9"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4020869B"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3AD8BF73"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28358222" w14:textId="77777777" w:rsidR="00C10E0E" w:rsidRPr="00C10E0E" w:rsidRDefault="00C10E0E" w:rsidP="00C10E0E">
      <w:pPr>
        <w:spacing w:after="0" w:line="240" w:lineRule="auto"/>
        <w:jc w:val="center"/>
        <w:rPr>
          <w:rFonts w:ascii="Times New Roman" w:eastAsia="Times New Roman" w:hAnsi="Times New Roman"/>
          <w:b/>
          <w:sz w:val="36"/>
          <w:szCs w:val="28"/>
          <w:lang w:eastAsia="ru-RU"/>
        </w:rPr>
      </w:pPr>
      <w:r w:rsidRPr="00C10E0E">
        <w:rPr>
          <w:rFonts w:ascii="Times New Roman" w:eastAsia="Times New Roman" w:hAnsi="Times New Roman"/>
          <w:b/>
          <w:sz w:val="36"/>
          <w:szCs w:val="28"/>
          <w:lang w:val="ru-RU" w:eastAsia="ru-RU"/>
        </w:rPr>
        <w:t xml:space="preserve">Схема </w:t>
      </w:r>
      <w:r w:rsidRPr="00C10E0E">
        <w:rPr>
          <w:rFonts w:ascii="Times New Roman" w:eastAsia="Times New Roman" w:hAnsi="Times New Roman"/>
          <w:b/>
          <w:sz w:val="36"/>
          <w:szCs w:val="28"/>
          <w:lang w:eastAsia="ru-RU"/>
        </w:rPr>
        <w:t>принципова</w:t>
      </w:r>
    </w:p>
    <w:p w14:paraId="27CE26A6" w14:textId="77777777" w:rsidR="00C10E0E" w:rsidRPr="00C10E0E" w:rsidRDefault="00C10E0E" w:rsidP="00C10E0E">
      <w:pPr>
        <w:spacing w:after="0" w:line="240" w:lineRule="auto"/>
        <w:jc w:val="center"/>
        <w:rPr>
          <w:rFonts w:ascii="Times New Roman" w:eastAsia="Times New Roman" w:hAnsi="Times New Roman"/>
          <w:b/>
          <w:sz w:val="36"/>
          <w:szCs w:val="28"/>
          <w:lang w:val="ru-RU" w:eastAsia="ru-RU"/>
        </w:rPr>
      </w:pPr>
    </w:p>
    <w:p w14:paraId="2AAD6F0B" w14:textId="27747225"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r w:rsidRPr="00C10E0E">
        <w:rPr>
          <w:rFonts w:ascii="Times New Roman" w:eastAsia="Times New Roman" w:hAnsi="Times New Roman"/>
          <w:sz w:val="40"/>
          <w:szCs w:val="24"/>
          <w:lang w:val="ru-RU" w:eastAsia="ru-RU"/>
        </w:rPr>
        <w:t>ІАЛЦ.</w:t>
      </w:r>
      <w:r w:rsidR="00795659" w:rsidRPr="00795659">
        <w:t xml:space="preserve"> </w:t>
      </w:r>
      <w:r w:rsidR="00795659" w:rsidRPr="00795659">
        <w:rPr>
          <w:rFonts w:ascii="Times New Roman" w:eastAsia="Times New Roman" w:hAnsi="Times New Roman"/>
          <w:sz w:val="40"/>
          <w:szCs w:val="24"/>
          <w:lang w:val="ru-RU" w:eastAsia="ru-RU"/>
        </w:rPr>
        <w:t>467100</w:t>
      </w:r>
      <w:r w:rsidR="00CA72C1">
        <w:rPr>
          <w:rFonts w:ascii="Times New Roman" w:eastAsia="Times New Roman" w:hAnsi="Times New Roman"/>
          <w:sz w:val="40"/>
          <w:szCs w:val="24"/>
          <w:lang w:val="ru-RU" w:eastAsia="ru-RU"/>
        </w:rPr>
        <w:t>.004 Д</w:t>
      </w:r>
      <w:r w:rsidRPr="00C10E0E">
        <w:rPr>
          <w:rFonts w:ascii="Times New Roman" w:eastAsia="Times New Roman" w:hAnsi="Times New Roman"/>
          <w:sz w:val="40"/>
          <w:szCs w:val="24"/>
          <w:lang w:val="ru-RU" w:eastAsia="ru-RU"/>
        </w:rPr>
        <w:t>3</w:t>
      </w:r>
    </w:p>
    <w:p w14:paraId="5A89D070"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740E318D"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F8FD865"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C6D835E"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0557D7A"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ABB5A0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078CA68"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4F9CB2E"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1DF45D8F"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42B5F31E" w14:textId="41CC93B5" w:rsidR="00C10E0E" w:rsidRPr="00C10E0E" w:rsidRDefault="00C10E0E" w:rsidP="00C10E0E">
      <w:pPr>
        <w:spacing w:after="0" w:line="240" w:lineRule="auto"/>
        <w:jc w:val="center"/>
        <w:rPr>
          <w:rFonts w:ascii="Times New Roman" w:eastAsia="Times New Roman" w:hAnsi="Times New Roman"/>
          <w:iCs/>
          <w:sz w:val="32"/>
          <w:szCs w:val="32"/>
          <w:lang w:val="ru-RU" w:eastAsia="ru-RU"/>
        </w:rPr>
      </w:pPr>
      <w:r w:rsidRPr="00C10E0E">
        <w:rPr>
          <w:rFonts w:ascii="Times New Roman" w:eastAsia="Times New Roman" w:hAnsi="Times New Roman"/>
          <w:iCs/>
          <w:sz w:val="32"/>
          <w:szCs w:val="32"/>
          <w:lang w:val="ru-RU" w:eastAsia="ru-RU"/>
        </w:rPr>
        <w:t xml:space="preserve">Аркушів </w:t>
      </w:r>
      <w:r w:rsidR="00FB3B00" w:rsidRPr="00CA72C1">
        <w:rPr>
          <w:rFonts w:ascii="Times New Roman" w:eastAsia="Times New Roman" w:hAnsi="Times New Roman"/>
          <w:iCs/>
          <w:sz w:val="32"/>
          <w:szCs w:val="32"/>
          <w:lang w:val="ru-RU" w:eastAsia="ru-RU"/>
        </w:rPr>
        <w:t>2</w:t>
      </w:r>
    </w:p>
    <w:p w14:paraId="593C9A4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4F710C7"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154B4F4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052C237E"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095A5911"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6A178ECE"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4CE666E"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D3C4B87"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D2A2B0C"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45C23D42"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47B4D4E8"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F58B081"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0878381B"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070D2560"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E5F84E1"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51797DA2"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CD59E26"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6A20D9AA" w14:textId="77777777" w:rsidR="00030769" w:rsidRDefault="00C10E0E" w:rsidP="00030769">
      <w:pPr>
        <w:spacing w:after="0" w:line="240" w:lineRule="auto"/>
        <w:jc w:val="center"/>
        <w:rPr>
          <w:rFonts w:ascii="Times New Roman" w:eastAsia="Times New Roman" w:hAnsi="Times New Roman"/>
          <w:sz w:val="24"/>
          <w:szCs w:val="24"/>
          <w:lang w:val="ru-RU" w:eastAsia="ru-RU"/>
        </w:rPr>
        <w:sectPr w:rsidR="00030769">
          <w:pgSz w:w="12240" w:h="15840"/>
          <w:pgMar w:top="1440" w:right="1440" w:bottom="1440" w:left="1440" w:header="708" w:footer="708" w:gutter="0"/>
          <w:cols w:space="708"/>
          <w:docGrid w:linePitch="360"/>
        </w:sectPr>
      </w:pPr>
      <w:r w:rsidRPr="00C10E0E">
        <w:rPr>
          <w:rFonts w:ascii="Times New Roman" w:eastAsia="Times New Roman" w:hAnsi="Times New Roman"/>
          <w:sz w:val="24"/>
          <w:szCs w:val="28"/>
          <w:lang w:val="ru-RU" w:eastAsia="ru-RU"/>
        </w:rPr>
        <w:tab/>
      </w:r>
      <w:r w:rsidRPr="00C10E0E">
        <w:rPr>
          <w:rFonts w:ascii="Times New Roman" w:eastAsia="Times New Roman" w:hAnsi="Times New Roman"/>
          <w:iCs/>
          <w:sz w:val="24"/>
          <w:szCs w:val="28"/>
          <w:lang w:val="ru-RU" w:eastAsia="ru-RU"/>
        </w:rPr>
        <w:t>Київ 2019 р.</w:t>
      </w:r>
    </w:p>
    <w:p w14:paraId="094B4200" w14:textId="52202965" w:rsidR="00C10E0E" w:rsidRPr="00C10E0E" w:rsidRDefault="004A594F" w:rsidP="00C10E0E">
      <w:pPr>
        <w:spacing w:after="0" w:line="240" w:lineRule="auto"/>
        <w:rPr>
          <w:rFonts w:ascii="Times New Roman" w:eastAsia="Times New Roman" w:hAnsi="Times New Roman"/>
          <w:sz w:val="24"/>
          <w:szCs w:val="24"/>
          <w:lang w:val="ru-RU" w:eastAsia="ru-RU"/>
        </w:rPr>
        <w:sectPr w:rsidR="00C10E0E" w:rsidRPr="00C10E0E" w:rsidSect="004A594F">
          <w:headerReference w:type="default" r:id="rId59"/>
          <w:footerReference w:type="default" r:id="rId60"/>
          <w:pgSz w:w="11906" w:h="16838" w:code="9"/>
          <w:pgMar w:top="720" w:right="720" w:bottom="3261" w:left="720" w:header="425" w:footer="709" w:gutter="0"/>
          <w:cols w:space="708"/>
          <w:docGrid w:linePitch="360"/>
        </w:sectPr>
      </w:pPr>
      <w:r>
        <w:object w:dxaOrig="14955" w:dyaOrig="22215" w14:anchorId="5928DA8A">
          <v:shape id="_x0000_i1036" type="#_x0000_t75" style="width:533.9pt;height:788.65pt" o:ole="">
            <v:imagedata r:id="rId61" o:title=""/>
          </v:shape>
          <o:OLEObject Type="Embed" ProgID="Visio.Drawing.15" ShapeID="_x0000_i1036" DrawAspect="Content" ObjectID="_1620205073" r:id="rId62"/>
        </w:object>
      </w:r>
      <w:r>
        <w:object w:dxaOrig="14955" w:dyaOrig="22260" w14:anchorId="0108858E">
          <v:shape id="_x0000_i1037" type="#_x0000_t75" style="width:528.65pt;height:789.1pt" o:ole="">
            <v:imagedata r:id="rId63" o:title=""/>
          </v:shape>
          <o:OLEObject Type="Embed" ProgID="Visio.Drawing.15" ShapeID="_x0000_i1037" DrawAspect="Content" ObjectID="_1620205074" r:id="rId64"/>
        </w:object>
      </w:r>
    </w:p>
    <w:p w14:paraId="0535C5E9" w14:textId="77777777" w:rsidR="00C10E0E" w:rsidRPr="00C10E0E" w:rsidRDefault="00C10E0E" w:rsidP="00660746">
      <w:pPr>
        <w:spacing w:after="0" w:line="360" w:lineRule="auto"/>
        <w:jc w:val="center"/>
        <w:rPr>
          <w:rFonts w:ascii="Times New Roman" w:eastAsia="Times New Roman" w:hAnsi="Times New Roman"/>
          <w:sz w:val="36"/>
          <w:szCs w:val="36"/>
          <w:lang w:val="ru-RU" w:eastAsia="ru-RU"/>
        </w:rPr>
      </w:pPr>
      <w:r w:rsidRPr="00C10E0E">
        <w:rPr>
          <w:rFonts w:ascii="Times New Roman" w:eastAsia="Times New Roman" w:hAnsi="Times New Roman"/>
          <w:sz w:val="36"/>
          <w:szCs w:val="36"/>
          <w:lang w:val="ru-RU" w:eastAsia="ru-RU"/>
        </w:rPr>
        <w:lastRenderedPageBreak/>
        <w:t>ДОДАТОК Г</w:t>
      </w:r>
    </w:p>
    <w:p w14:paraId="7AF63D21" w14:textId="77777777" w:rsidR="00C10E0E" w:rsidRDefault="00660746" w:rsidP="00660746">
      <w:pPr>
        <w:spacing w:after="0" w:line="360" w:lineRule="auto"/>
        <w:jc w:val="center"/>
        <w:rPr>
          <w:rFonts w:ascii="Times New Roman" w:eastAsia="Times New Roman" w:hAnsi="Times New Roman"/>
          <w:bCs/>
          <w:sz w:val="32"/>
          <w:szCs w:val="24"/>
          <w:lang w:val="ru-RU" w:eastAsia="ru-RU"/>
        </w:rPr>
      </w:pPr>
      <w:r w:rsidRPr="00660746">
        <w:rPr>
          <w:rFonts w:ascii="Times New Roman" w:eastAsia="Times New Roman" w:hAnsi="Times New Roman"/>
          <w:bCs/>
          <w:sz w:val="32"/>
          <w:szCs w:val="24"/>
          <w:lang w:val="ru-RU" w:eastAsia="ru-RU"/>
        </w:rPr>
        <w:t>Алгоритм оптимізації мережевого трафіку</w:t>
      </w:r>
    </w:p>
    <w:p w14:paraId="539411C0" w14:textId="77777777" w:rsidR="00660746" w:rsidRPr="00C10E0E" w:rsidRDefault="00660746" w:rsidP="00C10E0E">
      <w:pPr>
        <w:spacing w:after="0" w:line="240" w:lineRule="auto"/>
        <w:jc w:val="center"/>
        <w:rPr>
          <w:rFonts w:ascii="Times New Roman" w:eastAsia="Times New Roman" w:hAnsi="Times New Roman"/>
          <w:sz w:val="36"/>
          <w:szCs w:val="28"/>
          <w:lang w:val="ru-RU" w:eastAsia="ru-RU"/>
        </w:rPr>
      </w:pPr>
    </w:p>
    <w:p w14:paraId="7279C8D7"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451AD4FE"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3169FBE7"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49F18869" w14:textId="77777777" w:rsidR="00C10E0E" w:rsidRPr="00C10E0E" w:rsidRDefault="00C10E0E" w:rsidP="00C10E0E">
      <w:pPr>
        <w:spacing w:after="0" w:line="240" w:lineRule="auto"/>
        <w:jc w:val="center"/>
        <w:rPr>
          <w:rFonts w:ascii="Times New Roman" w:eastAsia="Times New Roman" w:hAnsi="Times New Roman"/>
          <w:sz w:val="36"/>
          <w:szCs w:val="28"/>
          <w:lang w:val="ru-RU" w:eastAsia="ru-RU"/>
        </w:rPr>
      </w:pPr>
    </w:p>
    <w:p w14:paraId="520B0686" w14:textId="77777777" w:rsidR="00C10E0E" w:rsidRPr="00C10E0E" w:rsidRDefault="00C10E0E" w:rsidP="00C10E0E">
      <w:pPr>
        <w:spacing w:after="0" w:line="240" w:lineRule="auto"/>
        <w:jc w:val="center"/>
        <w:rPr>
          <w:rFonts w:ascii="Times New Roman" w:eastAsia="Times New Roman" w:hAnsi="Times New Roman"/>
          <w:b/>
          <w:sz w:val="36"/>
          <w:szCs w:val="28"/>
          <w:lang w:eastAsia="ru-RU"/>
        </w:rPr>
      </w:pPr>
      <w:r w:rsidRPr="00C10E0E">
        <w:rPr>
          <w:rFonts w:ascii="Times New Roman" w:eastAsia="Times New Roman" w:hAnsi="Times New Roman"/>
          <w:b/>
          <w:sz w:val="36"/>
          <w:szCs w:val="28"/>
          <w:lang w:eastAsia="ru-RU"/>
        </w:rPr>
        <w:t>Програмний код</w:t>
      </w:r>
    </w:p>
    <w:p w14:paraId="0C062F7B" w14:textId="77777777" w:rsidR="00C10E0E" w:rsidRPr="00C10E0E" w:rsidRDefault="00C10E0E" w:rsidP="00C10E0E">
      <w:pPr>
        <w:spacing w:after="0" w:line="240" w:lineRule="auto"/>
        <w:jc w:val="center"/>
        <w:rPr>
          <w:rFonts w:ascii="Times New Roman" w:eastAsia="Times New Roman" w:hAnsi="Times New Roman"/>
          <w:b/>
          <w:sz w:val="36"/>
          <w:szCs w:val="28"/>
          <w:lang w:val="ru-RU" w:eastAsia="ru-RU"/>
        </w:rPr>
      </w:pPr>
    </w:p>
    <w:p w14:paraId="64582B4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580C8A4"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89DF57F"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EDFF2A3"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06C2777"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4032C850"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773B74DC"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EFF06EB"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8B94DE5"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57EE32F1"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68251ED7" w14:textId="73CCA72C" w:rsidR="00C10E0E" w:rsidRPr="00C10E0E" w:rsidRDefault="00C10E0E" w:rsidP="00C10E0E">
      <w:pPr>
        <w:spacing w:after="0" w:line="240" w:lineRule="auto"/>
        <w:jc w:val="center"/>
        <w:rPr>
          <w:rFonts w:ascii="Times New Roman" w:eastAsia="Times New Roman" w:hAnsi="Times New Roman"/>
          <w:iCs/>
          <w:sz w:val="32"/>
          <w:szCs w:val="32"/>
          <w:lang w:eastAsia="ru-RU"/>
        </w:rPr>
      </w:pPr>
      <w:r w:rsidRPr="00C10E0E">
        <w:rPr>
          <w:rFonts w:ascii="Times New Roman" w:eastAsia="Times New Roman" w:hAnsi="Times New Roman"/>
          <w:iCs/>
          <w:sz w:val="32"/>
          <w:szCs w:val="32"/>
          <w:lang w:val="ru-RU" w:eastAsia="ru-RU"/>
        </w:rPr>
        <w:t xml:space="preserve">Аркушів </w:t>
      </w:r>
      <w:r w:rsidR="005915CD">
        <w:rPr>
          <w:rFonts w:ascii="Times New Roman" w:eastAsia="Times New Roman" w:hAnsi="Times New Roman"/>
          <w:iCs/>
          <w:sz w:val="32"/>
          <w:szCs w:val="32"/>
          <w:lang w:eastAsia="ru-RU"/>
        </w:rPr>
        <w:t>22</w:t>
      </w:r>
    </w:p>
    <w:p w14:paraId="731D0F65"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3CE4881C"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26465BBC" w14:textId="77777777" w:rsidR="00C10E0E" w:rsidRPr="00C10E0E" w:rsidRDefault="00C10E0E" w:rsidP="00C10E0E">
      <w:pPr>
        <w:spacing w:after="0" w:line="240" w:lineRule="auto"/>
        <w:jc w:val="center"/>
        <w:rPr>
          <w:rFonts w:ascii="Times New Roman" w:eastAsia="Times New Roman" w:hAnsi="Times New Roman"/>
          <w:iCs/>
          <w:sz w:val="24"/>
          <w:szCs w:val="28"/>
          <w:lang w:val="ru-RU" w:eastAsia="ru-RU"/>
        </w:rPr>
      </w:pPr>
    </w:p>
    <w:p w14:paraId="743A12A9"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2EAD5A7"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613560A"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ED8868A"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3AE2BDB"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7BD55496"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421AEB37"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DBE660A"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C5D44EE"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12A3A40"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1C097049"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31255B7D"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0133A261" w14:textId="77777777" w:rsidR="00C10E0E" w:rsidRDefault="00C10E0E" w:rsidP="00C10E0E">
      <w:pPr>
        <w:spacing w:after="0" w:line="240" w:lineRule="auto"/>
        <w:rPr>
          <w:rFonts w:ascii="Times New Roman" w:eastAsia="Times New Roman" w:hAnsi="Times New Roman"/>
          <w:sz w:val="24"/>
          <w:szCs w:val="28"/>
          <w:lang w:val="ru-RU" w:eastAsia="ru-RU"/>
        </w:rPr>
      </w:pPr>
    </w:p>
    <w:p w14:paraId="34E92028" w14:textId="77777777" w:rsidR="00030769" w:rsidRDefault="00030769" w:rsidP="00C10E0E">
      <w:pPr>
        <w:spacing w:after="0" w:line="240" w:lineRule="auto"/>
        <w:rPr>
          <w:rFonts w:ascii="Times New Roman" w:eastAsia="Times New Roman" w:hAnsi="Times New Roman"/>
          <w:sz w:val="24"/>
          <w:szCs w:val="28"/>
          <w:lang w:val="ru-RU" w:eastAsia="ru-RU"/>
        </w:rPr>
      </w:pPr>
    </w:p>
    <w:p w14:paraId="6E836BDB" w14:textId="77777777" w:rsidR="00030769" w:rsidRDefault="00030769" w:rsidP="00C10E0E">
      <w:pPr>
        <w:spacing w:after="0" w:line="240" w:lineRule="auto"/>
        <w:rPr>
          <w:rFonts w:ascii="Times New Roman" w:eastAsia="Times New Roman" w:hAnsi="Times New Roman"/>
          <w:sz w:val="24"/>
          <w:szCs w:val="28"/>
          <w:lang w:val="ru-RU" w:eastAsia="ru-RU"/>
        </w:rPr>
      </w:pPr>
    </w:p>
    <w:p w14:paraId="42CDA748" w14:textId="77777777" w:rsidR="00030769" w:rsidRDefault="00030769" w:rsidP="00C10E0E">
      <w:pPr>
        <w:spacing w:after="0" w:line="240" w:lineRule="auto"/>
        <w:rPr>
          <w:rFonts w:ascii="Times New Roman" w:eastAsia="Times New Roman" w:hAnsi="Times New Roman"/>
          <w:sz w:val="24"/>
          <w:szCs w:val="28"/>
          <w:lang w:val="ru-RU" w:eastAsia="ru-RU"/>
        </w:rPr>
      </w:pPr>
    </w:p>
    <w:p w14:paraId="66975AFB" w14:textId="77777777" w:rsidR="00030769" w:rsidRDefault="00030769" w:rsidP="00C10E0E">
      <w:pPr>
        <w:spacing w:after="0" w:line="240" w:lineRule="auto"/>
        <w:rPr>
          <w:rFonts w:ascii="Times New Roman" w:eastAsia="Times New Roman" w:hAnsi="Times New Roman"/>
          <w:sz w:val="24"/>
          <w:szCs w:val="28"/>
          <w:lang w:val="ru-RU" w:eastAsia="ru-RU"/>
        </w:rPr>
      </w:pPr>
    </w:p>
    <w:p w14:paraId="578A499E" w14:textId="77777777" w:rsidR="00030769" w:rsidRDefault="00030769" w:rsidP="00C10E0E">
      <w:pPr>
        <w:spacing w:after="0" w:line="240" w:lineRule="auto"/>
        <w:rPr>
          <w:rFonts w:ascii="Times New Roman" w:eastAsia="Times New Roman" w:hAnsi="Times New Roman"/>
          <w:sz w:val="24"/>
          <w:szCs w:val="28"/>
          <w:lang w:val="ru-RU" w:eastAsia="ru-RU"/>
        </w:rPr>
      </w:pPr>
    </w:p>
    <w:p w14:paraId="6F370498" w14:textId="77777777" w:rsidR="00030769" w:rsidRPr="00C10E0E" w:rsidRDefault="00030769" w:rsidP="00C10E0E">
      <w:pPr>
        <w:spacing w:after="0" w:line="240" w:lineRule="auto"/>
        <w:rPr>
          <w:rFonts w:ascii="Times New Roman" w:eastAsia="Times New Roman" w:hAnsi="Times New Roman"/>
          <w:sz w:val="24"/>
          <w:szCs w:val="28"/>
          <w:lang w:val="ru-RU" w:eastAsia="ru-RU"/>
        </w:rPr>
      </w:pPr>
    </w:p>
    <w:p w14:paraId="2CB81F06" w14:textId="77777777" w:rsidR="00C10E0E" w:rsidRPr="00C10E0E" w:rsidRDefault="00C10E0E" w:rsidP="00C10E0E">
      <w:pPr>
        <w:spacing w:after="0" w:line="240" w:lineRule="auto"/>
        <w:rPr>
          <w:rFonts w:ascii="Times New Roman" w:eastAsia="Times New Roman" w:hAnsi="Times New Roman"/>
          <w:sz w:val="24"/>
          <w:szCs w:val="28"/>
          <w:lang w:val="ru-RU" w:eastAsia="ru-RU"/>
        </w:rPr>
      </w:pPr>
    </w:p>
    <w:p w14:paraId="2E8B00EC" w14:textId="77777777" w:rsidR="00C10E0E" w:rsidRPr="00C10E0E" w:rsidRDefault="00C10E0E" w:rsidP="00C10E0E">
      <w:pPr>
        <w:spacing w:after="0" w:line="240" w:lineRule="auto"/>
        <w:jc w:val="center"/>
        <w:rPr>
          <w:rFonts w:ascii="Times New Roman" w:eastAsia="Times New Roman" w:hAnsi="Times New Roman"/>
          <w:sz w:val="24"/>
          <w:szCs w:val="24"/>
          <w:lang w:val="ru-RU" w:eastAsia="ru-RU"/>
        </w:rPr>
      </w:pPr>
      <w:r w:rsidRPr="00C10E0E">
        <w:rPr>
          <w:rFonts w:ascii="Times New Roman" w:eastAsia="Times New Roman" w:hAnsi="Times New Roman"/>
          <w:sz w:val="24"/>
          <w:szCs w:val="28"/>
          <w:lang w:val="ru-RU" w:eastAsia="ru-RU"/>
        </w:rPr>
        <w:tab/>
      </w:r>
      <w:r w:rsidRPr="00C10E0E">
        <w:rPr>
          <w:rFonts w:ascii="Times New Roman" w:eastAsia="Times New Roman" w:hAnsi="Times New Roman"/>
          <w:iCs/>
          <w:sz w:val="24"/>
          <w:szCs w:val="28"/>
          <w:lang w:val="ru-RU" w:eastAsia="ru-RU"/>
        </w:rPr>
        <w:t>Київ 2019 р.</w:t>
      </w:r>
    </w:p>
    <w:p w14:paraId="717C1B40" w14:textId="77777777" w:rsidR="00C10E0E" w:rsidRPr="00F30919" w:rsidRDefault="00C10E0E" w:rsidP="00C10E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textAlignment w:val="baseline"/>
        <w:outlineLvl w:val="1"/>
        <w:rPr>
          <w:rFonts w:ascii="Times New Roman" w:eastAsia="Times New Roman" w:hAnsi="Times New Roman"/>
          <w:b/>
          <w:iCs/>
          <w:color w:val="000000"/>
          <w:sz w:val="28"/>
          <w:szCs w:val="28"/>
          <w:bdr w:val="none" w:sz="0" w:space="0" w:color="auto" w:frame="1"/>
          <w:lang w:val="ru-RU" w:eastAsia="ru-RU"/>
        </w:rPr>
        <w:sectPr w:rsidR="00C10E0E" w:rsidRPr="00F30919" w:rsidSect="00C337B3">
          <w:headerReference w:type="default" r:id="rId65"/>
          <w:footerReference w:type="default" r:id="rId66"/>
          <w:pgSz w:w="11906" w:h="16838"/>
          <w:pgMar w:top="851" w:right="851" w:bottom="1702" w:left="1701" w:header="709" w:footer="709" w:gutter="0"/>
          <w:cols w:space="708"/>
          <w:docGrid w:linePitch="360"/>
        </w:sectPr>
      </w:pPr>
    </w:p>
    <w:p w14:paraId="412E5F69" w14:textId="532FCB10" w:rsidR="00C337B3" w:rsidRPr="00C337B3" w:rsidRDefault="00C337B3" w:rsidP="00C33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right"/>
        <w:textAlignment w:val="baseline"/>
        <w:outlineLvl w:val="1"/>
        <w:rPr>
          <w:rFonts w:ascii="Times New Roman" w:eastAsia="Times New Roman" w:hAnsi="Times New Roman"/>
          <w:b/>
          <w:iCs/>
          <w:color w:val="000000"/>
          <w:sz w:val="28"/>
          <w:szCs w:val="28"/>
          <w:bdr w:val="none" w:sz="0" w:space="0" w:color="auto" w:frame="1"/>
          <w:lang w:eastAsia="ru-RU"/>
        </w:rPr>
      </w:pPr>
      <w:bookmarkStart w:id="190" w:name="_Toc9459713"/>
      <w:bookmarkStart w:id="191" w:name="_Toc9461117"/>
      <w:bookmarkStart w:id="192" w:name="_Toc9461167"/>
      <w:r w:rsidRPr="00C337B3">
        <w:rPr>
          <w:rFonts w:ascii="Times New Roman" w:eastAsia="Times New Roman" w:hAnsi="Times New Roman"/>
          <w:b/>
          <w:iCs/>
          <w:color w:val="000000"/>
          <w:sz w:val="28"/>
          <w:szCs w:val="28"/>
          <w:bdr w:val="none" w:sz="0" w:space="0" w:color="auto" w:frame="1"/>
          <w:lang w:eastAsia="ru-RU"/>
        </w:rPr>
        <w:lastRenderedPageBreak/>
        <w:t xml:space="preserve">Додаток </w:t>
      </w:r>
      <w:bookmarkEnd w:id="188"/>
      <w:bookmarkEnd w:id="190"/>
      <w:bookmarkEnd w:id="191"/>
      <w:bookmarkEnd w:id="192"/>
      <w:r w:rsidR="00C270DC">
        <w:rPr>
          <w:rFonts w:ascii="Times New Roman" w:eastAsia="Times New Roman" w:hAnsi="Times New Roman"/>
          <w:b/>
          <w:iCs/>
          <w:color w:val="000000"/>
          <w:sz w:val="28"/>
          <w:szCs w:val="28"/>
          <w:bdr w:val="none" w:sz="0" w:space="0" w:color="auto" w:frame="1"/>
          <w:lang w:val="ru-RU" w:eastAsia="ru-RU"/>
        </w:rPr>
        <w:t>Г</w:t>
      </w:r>
    </w:p>
    <w:p w14:paraId="2B0F0E0C" w14:textId="77777777" w:rsidR="00C337B3" w:rsidRPr="00C337B3" w:rsidRDefault="00C337B3" w:rsidP="00C33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b/>
          <w:iCs/>
          <w:color w:val="000000"/>
          <w:sz w:val="28"/>
          <w:szCs w:val="28"/>
          <w:bdr w:val="none" w:sz="0" w:space="0" w:color="auto" w:frame="1"/>
          <w:lang w:eastAsia="ru-RU"/>
        </w:rPr>
      </w:pPr>
      <w:r w:rsidRPr="00C337B3">
        <w:rPr>
          <w:rFonts w:ascii="Times New Roman" w:eastAsia="Times New Roman" w:hAnsi="Times New Roman"/>
          <w:b/>
          <w:iCs/>
          <w:color w:val="000000"/>
          <w:sz w:val="28"/>
          <w:szCs w:val="28"/>
          <w:bdr w:val="none" w:sz="0" w:space="0" w:color="auto" w:frame="1"/>
          <w:lang w:eastAsia="ru-RU"/>
        </w:rPr>
        <w:t>Лістинг програми</w:t>
      </w:r>
    </w:p>
    <w:p w14:paraId="7B9AA019" w14:textId="77777777" w:rsidR="00C337B3" w:rsidRPr="00980125" w:rsidRDefault="00C337B3" w:rsidP="00C33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ru-RU" w:eastAsia="ru-RU"/>
        </w:rPr>
      </w:pPr>
      <w:bookmarkStart w:id="193" w:name="_Hlk8576285"/>
      <w:r w:rsidRPr="00C337B3">
        <w:rPr>
          <w:rFonts w:ascii="Times New Roman" w:eastAsia="Times New Roman" w:hAnsi="Times New Roman"/>
          <w:iCs/>
          <w:sz w:val="28"/>
          <w:szCs w:val="28"/>
          <w:bdr w:val="none" w:sz="0" w:space="0" w:color="auto" w:frame="1"/>
          <w:lang w:val="ru-RU" w:eastAsia="ru-RU"/>
        </w:rPr>
        <w:t>Клас</w:t>
      </w:r>
      <w:r w:rsidRPr="00980125">
        <w:rPr>
          <w:rFonts w:ascii="Times New Roman" w:eastAsia="Times New Roman" w:hAnsi="Times New Roman"/>
          <w:iCs/>
          <w:sz w:val="28"/>
          <w:szCs w:val="28"/>
          <w:bdr w:val="none" w:sz="0" w:space="0" w:color="auto" w:frame="1"/>
          <w:lang w:val="ru-RU" w:eastAsia="ru-RU"/>
        </w:rPr>
        <w:t xml:space="preserve"> </w:t>
      </w:r>
      <w:r w:rsidRPr="00C337B3">
        <w:rPr>
          <w:rFonts w:ascii="Times New Roman" w:eastAsia="Times New Roman" w:hAnsi="Times New Roman"/>
          <w:iCs/>
          <w:sz w:val="28"/>
          <w:szCs w:val="28"/>
          <w:bdr w:val="none" w:sz="0" w:space="0" w:color="auto" w:frame="1"/>
          <w:lang w:val="en-US" w:eastAsia="ru-RU"/>
        </w:rPr>
        <w:t>main</w:t>
      </w:r>
      <w:r w:rsidRPr="00980125">
        <w:rPr>
          <w:rFonts w:ascii="Times New Roman" w:eastAsia="Times New Roman" w:hAnsi="Times New Roman"/>
          <w:iCs/>
          <w:sz w:val="28"/>
          <w:szCs w:val="28"/>
          <w:bdr w:val="none" w:sz="0" w:space="0" w:color="auto" w:frame="1"/>
          <w:lang w:val="ru-RU" w:eastAsia="ru-RU"/>
        </w:rPr>
        <w:t>.</w:t>
      </w:r>
      <w:r>
        <w:rPr>
          <w:rFonts w:ascii="Times New Roman" w:eastAsia="Times New Roman" w:hAnsi="Times New Roman"/>
          <w:iCs/>
          <w:sz w:val="28"/>
          <w:szCs w:val="28"/>
          <w:bdr w:val="none" w:sz="0" w:space="0" w:color="auto" w:frame="1"/>
          <w:lang w:val="en-US" w:eastAsia="ru-RU"/>
        </w:rPr>
        <w:t>java</w:t>
      </w:r>
    </w:p>
    <w:p w14:paraId="75FCD2B2"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w:t>
      </w:r>
    </w:p>
    <w:p w14:paraId="7F2BDAFD"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 Main class to execute program.</w:t>
      </w:r>
    </w:p>
    <w:p w14:paraId="507D2481"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w:t>
      </w:r>
    </w:p>
    <w:p w14:paraId="6BEE47CC"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public class Main {</w:t>
      </w:r>
    </w:p>
    <w:p w14:paraId="2F453C45"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w:t>
      </w:r>
    </w:p>
    <w:p w14:paraId="0E25F0EC"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 Main method.</w:t>
      </w:r>
    </w:p>
    <w:p w14:paraId="609836A5"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 @param args args from command line.</w:t>
      </w:r>
    </w:p>
    <w:p w14:paraId="4A753886"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 @throws Exception when program failed.</w:t>
      </w:r>
    </w:p>
    <w:p w14:paraId="0E064BB1"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w:t>
      </w:r>
    </w:p>
    <w:p w14:paraId="22928511"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public static void main(String[] args) throws Exception{</w:t>
      </w:r>
    </w:p>
    <w:p w14:paraId="6A07A6C1"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System.out.println("Hello World!");</w:t>
      </w:r>
    </w:p>
    <w:p w14:paraId="42952230"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Config cfg = new Config("./config.yaml");</w:t>
      </w:r>
    </w:p>
    <w:p w14:paraId="6E4D70BD"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w:t>
      </w:r>
    </w:p>
    <w:p w14:paraId="2BEAF2AE" w14:textId="77777777" w:rsidR="00C337B3" w:rsidRPr="00C337B3" w:rsidRDefault="00C337B3" w:rsidP="00C337B3">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w:t>
      </w:r>
    </w:p>
    <w:bookmarkEnd w:id="193"/>
    <w:p w14:paraId="6F6CC5F7" w14:textId="77777777" w:rsidR="00C337B3" w:rsidRPr="00C337B3" w:rsidRDefault="00C337B3" w:rsidP="00C337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config</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3AF37CE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import javafx.beans.binding.IntegerBinding;</w:t>
      </w:r>
    </w:p>
    <w:p w14:paraId="2A0AB02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import java.util.Scanner;</w:t>
      </w:r>
    </w:p>
    <w:p w14:paraId="7714E85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import java.util.ArrayList;</w:t>
      </w:r>
    </w:p>
    <w:p w14:paraId="78231EF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import java.io.*;</w:t>
      </w:r>
    </w:p>
    <w:p w14:paraId="7667A1D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w:t>
      </w:r>
    </w:p>
    <w:p w14:paraId="00B903F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 Class for parsing config.yaml.</w:t>
      </w:r>
    </w:p>
    <w:p w14:paraId="54DAA1A7"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62786BF8"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public class Config {</w:t>
      </w:r>
    </w:p>
    <w:p w14:paraId="40D2E867"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762A930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 Hosts described in config.yaml.</w:t>
      </w:r>
    </w:p>
    <w:p w14:paraId="5A585F8B"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0B56413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ArrayList&lt;Host&gt; hosts;</w:t>
      </w:r>
    </w:p>
    <w:p w14:paraId="0710E680" w14:textId="77777777" w:rsidR="00C337B3" w:rsidRPr="00C337B3" w:rsidRDefault="00C337B3" w:rsidP="00254424">
      <w:pPr>
        <w:spacing w:after="0" w:line="240" w:lineRule="auto"/>
        <w:rPr>
          <w:rFonts w:ascii="Consolas" w:hAnsi="Consolas" w:cs="Consolas"/>
          <w:sz w:val="19"/>
          <w:szCs w:val="19"/>
          <w:lang w:val="en-US"/>
        </w:rPr>
      </w:pPr>
    </w:p>
    <w:p w14:paraId="2E677838"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527BCD44"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 Method to convert config in hosts objects.</w:t>
      </w:r>
    </w:p>
    <w:p w14:paraId="727E8A2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 @param Path path to config.yaml which describes hosts.</w:t>
      </w:r>
    </w:p>
    <w:p w14:paraId="7B8631C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6630DA8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public Config(String Path){</w:t>
      </w:r>
    </w:p>
    <w:p w14:paraId="7B3CB6F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hosts = new ArrayList&lt;Host&gt;();</w:t>
      </w:r>
    </w:p>
    <w:p w14:paraId="63445C4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ArrayList&lt;String&gt; list = new ArrayList&lt;String&gt;();</w:t>
      </w:r>
    </w:p>
    <w:p w14:paraId="5095DAE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try</w:t>
      </w:r>
    </w:p>
    <w:p w14:paraId="1FFB9D1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12C67F0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canner s = new Scanner(new File(Path));</w:t>
      </w:r>
    </w:p>
    <w:p w14:paraId="640328AC"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hile (s.hasNext()){</w:t>
      </w:r>
    </w:p>
    <w:p w14:paraId="683C2A1F"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list.add(s.next());</w:t>
      </w:r>
    </w:p>
    <w:p w14:paraId="6728C6B8"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225C6A6B"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close();</w:t>
      </w:r>
    </w:p>
    <w:p w14:paraId="4E6B621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089ED05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catch(FileNotFoundException e)</w:t>
      </w:r>
    </w:p>
    <w:p w14:paraId="4FAA839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5B876C0F"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ystem.out.println("File does Not Exist Please Try Again: ");</w:t>
      </w:r>
    </w:p>
    <w:p w14:paraId="75494F5E"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1876B3C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for (int i = 0; i&lt;list.size();i++) {</w:t>
      </w:r>
    </w:p>
    <w:p w14:paraId="1CDB78B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host:")){</w:t>
      </w:r>
    </w:p>
    <w:p w14:paraId="2AB1D5E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510D8E2C" w14:textId="77777777" w:rsidR="00980125" w:rsidRDefault="00C337B3" w:rsidP="00254424">
      <w:pPr>
        <w:spacing w:after="0" w:line="240" w:lineRule="auto"/>
        <w:rPr>
          <w:rFonts w:ascii="Consolas" w:hAnsi="Consolas" w:cs="Consolas"/>
          <w:sz w:val="19"/>
          <w:szCs w:val="19"/>
          <w:lang w:val="en-US"/>
        </w:rPr>
        <w:sectPr w:rsidR="00980125" w:rsidSect="00C337B3">
          <w:headerReference w:type="default" r:id="rId67"/>
          <w:pgSz w:w="11906" w:h="16838"/>
          <w:pgMar w:top="851" w:right="851" w:bottom="1702" w:left="1701" w:header="709" w:footer="709" w:gutter="0"/>
          <w:cols w:space="708"/>
          <w:docGrid w:linePitch="360"/>
        </w:sectPr>
      </w:pPr>
      <w:r w:rsidRPr="00C337B3">
        <w:rPr>
          <w:rFonts w:ascii="Consolas" w:hAnsi="Consolas" w:cs="Consolas"/>
          <w:sz w:val="19"/>
          <w:szCs w:val="19"/>
          <w:lang w:val="en-US"/>
        </w:rPr>
        <w:t xml:space="preserve">                if (list.get(i).contains("name:")){</w:t>
      </w:r>
    </w:p>
    <w:p w14:paraId="10141BFB" w14:textId="77777777" w:rsidR="00C337B3" w:rsidRPr="00C337B3" w:rsidRDefault="00C337B3" w:rsidP="00254424">
      <w:pPr>
        <w:spacing w:after="0" w:line="240" w:lineRule="auto"/>
        <w:rPr>
          <w:rFonts w:ascii="Consolas" w:hAnsi="Consolas" w:cs="Consolas"/>
          <w:sz w:val="19"/>
          <w:szCs w:val="19"/>
          <w:lang w:val="en-US"/>
        </w:rPr>
      </w:pPr>
    </w:p>
    <w:p w14:paraId="6E823888"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14BFBD2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tring name = list.get(i);</w:t>
      </w:r>
    </w:p>
    <w:p w14:paraId="1AC7816B"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72BCA4F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user:")) {</w:t>
      </w:r>
    </w:p>
    <w:p w14:paraId="4A1148F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1428C5E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tring user = list.get(i);</w:t>
      </w:r>
    </w:p>
    <w:p w14:paraId="7B3C31A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4F491F7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password:")) {</w:t>
      </w:r>
    </w:p>
    <w:p w14:paraId="43481B2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4047611E"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tring password = list.get(i);</w:t>
      </w:r>
    </w:p>
    <w:p w14:paraId="0D659897"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0D9B806C"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community:")) {</w:t>
      </w:r>
    </w:p>
    <w:p w14:paraId="219A5F1E"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3A3FB7FF"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tring community = list.get(i);</w:t>
      </w:r>
    </w:p>
    <w:p w14:paraId="3982910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61024F6C"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update:")) {</w:t>
      </w:r>
    </w:p>
    <w:p w14:paraId="30ADBD93"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144E73FE"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nt update = Integer.parseInt(list.get(i));</w:t>
      </w:r>
    </w:p>
    <w:p w14:paraId="20C4849B"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2E200407"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TTL:")) {</w:t>
      </w:r>
    </w:p>
    <w:p w14:paraId="1D475298"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543840B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nt TTL = Integer.parseInt(list.get(i));</w:t>
      </w:r>
    </w:p>
    <w:p w14:paraId="0D17D93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66F3FA6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bandwidth_usage:")) {</w:t>
      </w:r>
    </w:p>
    <w:p w14:paraId="38DB085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45DB6B7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double bandwidth_usage = Double.parseDouble(list.get(i));</w:t>
      </w:r>
    </w:p>
    <w:p w14:paraId="0DB66BC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2A50957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allowed_percent:")) {</w:t>
      </w:r>
    </w:p>
    <w:p w14:paraId="7081F11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440A951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double allowed_percent = Double.parseDouble(list.get(i));</w:t>
      </w:r>
    </w:p>
    <w:p w14:paraId="65063A8B"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3B00C043"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protocols:")) {</w:t>
      </w:r>
    </w:p>
    <w:p w14:paraId="26DC950C"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ArrayList&lt;String&gt; protocols = new ArrayList&lt;String&gt;();</w:t>
      </w:r>
    </w:p>
    <w:p w14:paraId="774EA48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hile (i + 1 &lt; list.size() &amp;&amp; list.get(i + 1).contains("-") &amp;&amp; !list.get(i + 1).contains("host:")) {</w:t>
      </w:r>
    </w:p>
    <w:p w14:paraId="1F09DD14"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5873179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f (list.get(i).contains("-")) {</w:t>
      </w:r>
    </w:p>
    <w:p w14:paraId="525DC99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i++;</w:t>
      </w:r>
    </w:p>
    <w:p w14:paraId="730B5A6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String protocol = list.get(i);</w:t>
      </w:r>
    </w:p>
    <w:p w14:paraId="159721BE"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protocols.add(protocol);</w:t>
      </w:r>
    </w:p>
    <w:p w14:paraId="61F63C14"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3E6BC519"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4775374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Host host = new Host(name, user, password, community, update, TTL, bandwidth_usage, allowed_percent, protocols);</w:t>
      </w:r>
    </w:p>
    <w:p w14:paraId="76D5BD62"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hosts.add(host);</w:t>
      </w:r>
    </w:p>
    <w:p w14:paraId="00CF53B7"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2CCB316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0A321BED"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3F660F3A"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49630823"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773C039F"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5463F3F4"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1992C7F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2F0DE68F"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4352CCA6"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5A81C7D5"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3FDC13D1" w14:textId="77777777" w:rsidR="00C337B3" w:rsidRP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t xml:space="preserve">    }</w:t>
      </w:r>
    </w:p>
    <w:p w14:paraId="78F0FFCE" w14:textId="77777777" w:rsidR="00C337B3" w:rsidRDefault="00C337B3" w:rsidP="00254424">
      <w:pPr>
        <w:spacing w:after="0" w:line="240" w:lineRule="auto"/>
        <w:rPr>
          <w:rFonts w:ascii="Consolas" w:hAnsi="Consolas" w:cs="Consolas"/>
          <w:sz w:val="19"/>
          <w:szCs w:val="19"/>
          <w:lang w:val="en-US"/>
        </w:rPr>
      </w:pPr>
      <w:r w:rsidRPr="00C337B3">
        <w:rPr>
          <w:rFonts w:ascii="Consolas" w:hAnsi="Consolas" w:cs="Consolas"/>
          <w:sz w:val="19"/>
          <w:szCs w:val="19"/>
          <w:lang w:val="en-US"/>
        </w:rPr>
        <w:lastRenderedPageBreak/>
        <w:t>}</w:t>
      </w:r>
    </w:p>
    <w:p w14:paraId="50927B98"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Host</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1E9C5681"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w:t>
      </w:r>
    </w:p>
    <w:p w14:paraId="6EAF55FF"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 Main class to execute program.</w:t>
      </w:r>
    </w:p>
    <w:p w14:paraId="57830E3F"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C337B3">
        <w:rPr>
          <w:rFonts w:ascii="Consolas" w:hAnsi="Consolas" w:cs="Consolas"/>
          <w:sz w:val="19"/>
          <w:szCs w:val="19"/>
          <w:lang w:val="en-US"/>
        </w:rPr>
        <w:t xml:space="preserve"> */</w:t>
      </w:r>
    </w:p>
    <w:p w14:paraId="59C6756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import java.util.ArrayList;</w:t>
      </w:r>
    </w:p>
    <w:p w14:paraId="2D92ED8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import java.util.HashMap;</w:t>
      </w:r>
    </w:p>
    <w:p w14:paraId="78AFFAB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import java.util.Map;</w:t>
      </w:r>
    </w:p>
    <w:p w14:paraId="1232E733" w14:textId="77777777" w:rsidR="00254424" w:rsidRPr="00254424" w:rsidRDefault="00254424" w:rsidP="00254424">
      <w:pPr>
        <w:spacing w:after="0" w:line="240" w:lineRule="auto"/>
        <w:rPr>
          <w:rFonts w:ascii="Consolas" w:hAnsi="Consolas" w:cs="Consolas"/>
          <w:sz w:val="19"/>
          <w:szCs w:val="19"/>
          <w:lang w:val="en-US"/>
        </w:rPr>
      </w:pPr>
    </w:p>
    <w:p w14:paraId="45DC4E6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w:t>
      </w:r>
    </w:p>
    <w:p w14:paraId="2FB83B6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Class for describing host.</w:t>
      </w:r>
    </w:p>
    <w:p w14:paraId="49CAC50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2F5F17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public class Host {</w:t>
      </w:r>
    </w:p>
    <w:p w14:paraId="303C499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3E072B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Name of the host. IP address or domain name.</w:t>
      </w:r>
    </w:p>
    <w:p w14:paraId="249D91D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BF0201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name;</w:t>
      </w:r>
    </w:p>
    <w:p w14:paraId="560C2DC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C443AA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User name for connecting via SSH.</w:t>
      </w:r>
    </w:p>
    <w:p w14:paraId="508BD87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FFC0A0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user;</w:t>
      </w:r>
    </w:p>
    <w:p w14:paraId="2318616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95D066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ssword for connecting via SSH.</w:t>
      </w:r>
    </w:p>
    <w:p w14:paraId="00CC804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062073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password;</w:t>
      </w:r>
    </w:p>
    <w:p w14:paraId="0BBBF0F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418488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Community string for connecting via SNMP.</w:t>
      </w:r>
    </w:p>
    <w:p w14:paraId="72A3A5E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B21867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community;</w:t>
      </w:r>
    </w:p>
    <w:p w14:paraId="20301F0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123384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List of allowed protocols.</w:t>
      </w:r>
    </w:p>
    <w:p w14:paraId="6F336C8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2D7B52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String&gt; protocols;</w:t>
      </w:r>
    </w:p>
    <w:p w14:paraId="484CD2C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64039E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List of ports in host.</w:t>
      </w:r>
    </w:p>
    <w:p w14:paraId="28F9F93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8DA392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HashMap&lt;Integer,Port&gt; ports;</w:t>
      </w:r>
    </w:p>
    <w:p w14:paraId="06CE566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4D61FE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WAN port in host.</w:t>
      </w:r>
    </w:p>
    <w:p w14:paraId="1592193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0DE0CF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rt WAN;</w:t>
      </w:r>
    </w:p>
    <w:p w14:paraId="01A49CE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324FC3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LAN port in host.</w:t>
      </w:r>
    </w:p>
    <w:p w14:paraId="5CED058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BF9E3D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rt LAN;</w:t>
      </w:r>
    </w:p>
    <w:p w14:paraId="0CA5D44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0CE156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Object logic for watching activity in host.</w:t>
      </w:r>
    </w:p>
    <w:p w14:paraId="0D17767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8299F7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Logic logic;</w:t>
      </w:r>
    </w:p>
    <w:p w14:paraId="4FD7239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B7E559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Update rate in seconds when watch run.</w:t>
      </w:r>
    </w:p>
    <w:p w14:paraId="08A7537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63A81A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nt update;</w:t>
      </w:r>
    </w:p>
    <w:p w14:paraId="5D8CDA0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F96249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TTL for policy map.</w:t>
      </w:r>
    </w:p>
    <w:p w14:paraId="3E07EA4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0B3DC8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nt TTL;</w:t>
      </w:r>
    </w:p>
    <w:p w14:paraId="1F209B2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0ED457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Allowed bandwidth usage.</w:t>
      </w:r>
    </w:p>
    <w:p w14:paraId="698FC53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B8CE18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double bandwidth_usage;</w:t>
      </w:r>
    </w:p>
    <w:p w14:paraId="76B429F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8BADE9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lastRenderedPageBreak/>
        <w:t xml:space="preserve">     * Allowed percent of bandwidth of allowed protocols.</w:t>
      </w:r>
    </w:p>
    <w:p w14:paraId="33FA3C6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1ECAE9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double allowed_percent;</w:t>
      </w:r>
    </w:p>
    <w:p w14:paraId="0FF18E0D" w14:textId="77777777" w:rsidR="00254424" w:rsidRPr="00254424" w:rsidRDefault="00254424" w:rsidP="00254424">
      <w:pPr>
        <w:spacing w:after="0" w:line="240" w:lineRule="auto"/>
        <w:rPr>
          <w:rFonts w:ascii="Consolas" w:hAnsi="Consolas" w:cs="Consolas"/>
          <w:sz w:val="19"/>
          <w:szCs w:val="19"/>
          <w:lang w:val="en-US"/>
        </w:rPr>
      </w:pPr>
    </w:p>
    <w:p w14:paraId="40E343F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9B434B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Constructor for host in the system.</w:t>
      </w:r>
    </w:p>
    <w:p w14:paraId="41587C8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name name of the host. IP address or domain name.</w:t>
      </w:r>
    </w:p>
    <w:p w14:paraId="7AAED5A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user user name for connecting via SSH.</w:t>
      </w:r>
    </w:p>
    <w:p w14:paraId="204877B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password password for connecting via SSH.</w:t>
      </w:r>
    </w:p>
    <w:p w14:paraId="1725529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community community string for connecting via SNMP.</w:t>
      </w:r>
    </w:p>
    <w:p w14:paraId="0DDD492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update update rate in seconds when watch run.</w:t>
      </w:r>
    </w:p>
    <w:p w14:paraId="7D4C847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TTL TTL for policy map.</w:t>
      </w:r>
    </w:p>
    <w:p w14:paraId="7B8353A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bandwidth_usage allowed bandwidth usage.</w:t>
      </w:r>
    </w:p>
    <w:p w14:paraId="782DEA6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allowed_percent allowed percent of bandwidth of allowed protocols.</w:t>
      </w:r>
    </w:p>
    <w:p w14:paraId="1485D06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protocols list of allowed protocols.</w:t>
      </w:r>
    </w:p>
    <w:p w14:paraId="6C97C8D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5FFE0E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Host(String name, String user, String password, String community, int update, int TTL, double bandwidth_usage, double allowed_percent, ArrayList&lt;String&gt; protocols) {</w:t>
      </w:r>
    </w:p>
    <w:p w14:paraId="1462E16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name = name;</w:t>
      </w:r>
    </w:p>
    <w:p w14:paraId="306DA86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user = user;</w:t>
      </w:r>
    </w:p>
    <w:p w14:paraId="79E125B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password = password;</w:t>
      </w:r>
    </w:p>
    <w:p w14:paraId="4D6FE7B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community = community;</w:t>
      </w:r>
    </w:p>
    <w:p w14:paraId="59185CD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update = update;</w:t>
      </w:r>
    </w:p>
    <w:p w14:paraId="16ADD73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TTL = TTL;</w:t>
      </w:r>
    </w:p>
    <w:p w14:paraId="2626BE5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bandwidth_usage = bandwidth_usage;</w:t>
      </w:r>
    </w:p>
    <w:p w14:paraId="3760C32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allowed_percent = allowed_percent;</w:t>
      </w:r>
    </w:p>
    <w:p w14:paraId="162BAE2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his.protocols = protocols;</w:t>
      </w:r>
    </w:p>
    <w:p w14:paraId="24C5A34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getPorts();</w:t>
      </w:r>
    </w:p>
    <w:p w14:paraId="4D14C33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leanMaps();</w:t>
      </w:r>
    </w:p>
    <w:p w14:paraId="3091DD3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makeLogic();</w:t>
      </w:r>
    </w:p>
    <w:p w14:paraId="66E03E5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3C4E573" w14:textId="77777777" w:rsidR="00254424" w:rsidRPr="00254424" w:rsidRDefault="00254424" w:rsidP="00254424">
      <w:pPr>
        <w:spacing w:after="0" w:line="240" w:lineRule="auto"/>
        <w:rPr>
          <w:rFonts w:ascii="Consolas" w:hAnsi="Consolas" w:cs="Consolas"/>
          <w:sz w:val="19"/>
          <w:szCs w:val="19"/>
          <w:lang w:val="en-US"/>
        </w:rPr>
      </w:pPr>
    </w:p>
    <w:p w14:paraId="73A3560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C29126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for getting name of the host.</w:t>
      </w:r>
    </w:p>
    <w:p w14:paraId="2EB4DA6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name of the host.</w:t>
      </w:r>
    </w:p>
    <w:p w14:paraId="6B2B967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237D5B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String getName() {</w:t>
      </w:r>
    </w:p>
    <w:p w14:paraId="330E341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name;</w:t>
      </w:r>
    </w:p>
    <w:p w14:paraId="42F0CD5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B03616C" w14:textId="77777777" w:rsidR="00254424" w:rsidRPr="00254424" w:rsidRDefault="00254424" w:rsidP="00254424">
      <w:pPr>
        <w:spacing w:after="0" w:line="240" w:lineRule="auto"/>
        <w:rPr>
          <w:rFonts w:ascii="Consolas" w:hAnsi="Consolas" w:cs="Consolas"/>
          <w:sz w:val="19"/>
          <w:szCs w:val="19"/>
          <w:lang w:val="en-US"/>
        </w:rPr>
      </w:pPr>
    </w:p>
    <w:p w14:paraId="3BBD30A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3FFFD8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for getting user name for connecting via SSH.</w:t>
      </w:r>
    </w:p>
    <w:p w14:paraId="6EAF4C0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user name for connecting via SSH.</w:t>
      </w:r>
    </w:p>
    <w:p w14:paraId="5605D7F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93B8DD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String getUser() {</w:t>
      </w:r>
    </w:p>
    <w:p w14:paraId="3CBCC91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user;</w:t>
      </w:r>
    </w:p>
    <w:p w14:paraId="317B77B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8AC3A5C" w14:textId="77777777" w:rsidR="00254424" w:rsidRPr="00254424" w:rsidRDefault="00254424" w:rsidP="00254424">
      <w:pPr>
        <w:spacing w:after="0" w:line="240" w:lineRule="auto"/>
        <w:rPr>
          <w:rFonts w:ascii="Consolas" w:hAnsi="Consolas" w:cs="Consolas"/>
          <w:sz w:val="19"/>
          <w:szCs w:val="19"/>
          <w:lang w:val="en-US"/>
        </w:rPr>
      </w:pPr>
    </w:p>
    <w:p w14:paraId="3247D2E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873E9C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for getting password for connecting via SSH.</w:t>
      </w:r>
    </w:p>
    <w:p w14:paraId="61DD222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password for connecting via SSH.</w:t>
      </w:r>
    </w:p>
    <w:p w14:paraId="7B752E3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97A658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String getPassword() {</w:t>
      </w:r>
    </w:p>
    <w:p w14:paraId="4795770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password;</w:t>
      </w:r>
    </w:p>
    <w:p w14:paraId="4C0548D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1C7A058" w14:textId="77777777" w:rsidR="00254424" w:rsidRPr="00254424" w:rsidRDefault="00254424" w:rsidP="00254424">
      <w:pPr>
        <w:spacing w:after="0" w:line="240" w:lineRule="auto"/>
        <w:rPr>
          <w:rFonts w:ascii="Consolas" w:hAnsi="Consolas" w:cs="Consolas"/>
          <w:sz w:val="19"/>
          <w:szCs w:val="19"/>
          <w:lang w:val="en-US"/>
        </w:rPr>
      </w:pPr>
    </w:p>
    <w:p w14:paraId="625F13B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483C20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for getting community string for connecting via SNMP.</w:t>
      </w:r>
    </w:p>
    <w:p w14:paraId="7DB744A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community string for connecting via SNMP.</w:t>
      </w:r>
    </w:p>
    <w:p w14:paraId="7AD1D13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E53683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String getCommunity() {</w:t>
      </w:r>
    </w:p>
    <w:p w14:paraId="40D20C5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community;</w:t>
      </w:r>
    </w:p>
    <w:p w14:paraId="552FC02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3EB05D0" w14:textId="77777777" w:rsidR="00254424" w:rsidRPr="00254424" w:rsidRDefault="00254424" w:rsidP="00254424">
      <w:pPr>
        <w:spacing w:after="0" w:line="240" w:lineRule="auto"/>
        <w:rPr>
          <w:rFonts w:ascii="Consolas" w:hAnsi="Consolas" w:cs="Consolas"/>
          <w:sz w:val="19"/>
          <w:szCs w:val="19"/>
          <w:lang w:val="en-US"/>
        </w:rPr>
      </w:pPr>
    </w:p>
    <w:p w14:paraId="0A4AC32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12D405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for getting list of allowed protocols.</w:t>
      </w:r>
    </w:p>
    <w:p w14:paraId="7009A0D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list of allowed protocols.</w:t>
      </w:r>
    </w:p>
    <w:p w14:paraId="3C6C5F8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498940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ArrayList&lt;String&gt; getProtocols() {</w:t>
      </w:r>
    </w:p>
    <w:p w14:paraId="0C73CB4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protocols;</w:t>
      </w:r>
    </w:p>
    <w:p w14:paraId="514A2A8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54D43D2" w14:textId="77777777" w:rsidR="00254424" w:rsidRPr="00254424" w:rsidRDefault="00254424" w:rsidP="00254424">
      <w:pPr>
        <w:spacing w:after="0" w:line="240" w:lineRule="auto"/>
        <w:rPr>
          <w:rFonts w:ascii="Consolas" w:hAnsi="Consolas" w:cs="Consolas"/>
          <w:sz w:val="19"/>
          <w:szCs w:val="19"/>
          <w:lang w:val="en-US"/>
        </w:rPr>
      </w:pPr>
    </w:p>
    <w:p w14:paraId="202FA88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F6129B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get WAN and LAN port and their timestamp via SNMP.</w:t>
      </w:r>
    </w:p>
    <w:p w14:paraId="2D8965A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B0DCFA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void getPorts() {</w:t>
      </w:r>
    </w:p>
    <w:p w14:paraId="2BE2EEB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 snmpClient = new SNMPClient(name, community,"161");</w:t>
      </w:r>
    </w:p>
    <w:p w14:paraId="3BEBAD4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ry</w:t>
      </w:r>
    </w:p>
    <w:p w14:paraId="5B645B3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40CD4B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6B49CBC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rts = snmpClient.getInterfaceTable(".1.3.6.1.2.1.2.2");</w:t>
      </w:r>
    </w:p>
    <w:p w14:paraId="091C1DF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stop();</w:t>
      </w:r>
    </w:p>
    <w:p w14:paraId="16B7347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0D64DD5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updateTrafficTable(".1.3.6.1.4.1.9.9.244.1.2.1", ports);</w:t>
      </w:r>
    </w:p>
    <w:p w14:paraId="718B8B0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nmpClient.stop();</w:t>
      </w:r>
    </w:p>
    <w:p w14:paraId="116239A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04AA3E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atch (Exception ee){</w:t>
      </w:r>
    </w:p>
    <w:p w14:paraId="4A7E551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6B9254F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7D1EC7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Map.Entry&lt;Integer,Port&gt; entry: ports.entrySet()) {</w:t>
      </w:r>
    </w:p>
    <w:p w14:paraId="7B6919D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rt port = entry.getValue();</w:t>
      </w:r>
    </w:p>
    <w:p w14:paraId="0A116F6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port.snapshotList.get(port.snapshotList.size()-1).getIfAlias()!=null&amp;&amp;port.snapshotList.get(port.snapshotList.size()-1).getIfAlias().equals("WAN")){</w:t>
      </w:r>
    </w:p>
    <w:p w14:paraId="59EB86A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AN = port;</w:t>
      </w:r>
    </w:p>
    <w:p w14:paraId="3B9A86E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235D62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else if (port.snapshotList.get(port.snapshotList.size()-1).getIfAlias()!=null&amp;&amp;port.snapshotList.get(port.snapshotList.size()-1).getIfAlias().equals("LAN")){</w:t>
      </w:r>
    </w:p>
    <w:p w14:paraId="56669E7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LAN = port;</w:t>
      </w:r>
    </w:p>
    <w:p w14:paraId="39DB245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70CD10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1BCBE3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0D9D2F8" w14:textId="77777777" w:rsidR="00254424" w:rsidRPr="00254424" w:rsidRDefault="00254424" w:rsidP="00254424">
      <w:pPr>
        <w:spacing w:after="0" w:line="240" w:lineRule="auto"/>
        <w:rPr>
          <w:rFonts w:ascii="Consolas" w:hAnsi="Consolas" w:cs="Consolas"/>
          <w:sz w:val="19"/>
          <w:szCs w:val="19"/>
          <w:lang w:val="en-US"/>
        </w:rPr>
      </w:pPr>
    </w:p>
    <w:p w14:paraId="2F7F342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E00C7F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run logic and watch for network activity</w:t>
      </w:r>
    </w:p>
    <w:p w14:paraId="3F04E62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9FDB38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ublic void makeLogic() {</w:t>
      </w:r>
    </w:p>
    <w:p w14:paraId="54DCB0E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logic = new Logic(this, WAN, LAN, bandwidth_usage, allowed_percent, TTL, update);</w:t>
      </w:r>
    </w:p>
    <w:p w14:paraId="317AB77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BDC9F74" w14:textId="77777777" w:rsidR="00254424" w:rsidRPr="00254424" w:rsidRDefault="00254424" w:rsidP="00254424">
      <w:pPr>
        <w:spacing w:after="0" w:line="240" w:lineRule="auto"/>
        <w:rPr>
          <w:rFonts w:ascii="Consolas" w:hAnsi="Consolas" w:cs="Consolas"/>
          <w:sz w:val="19"/>
          <w:szCs w:val="19"/>
          <w:lang w:val="en-US"/>
        </w:rPr>
      </w:pPr>
    </w:p>
    <w:p w14:paraId="69DDF57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31EA54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clean maps when program restarting or has been terminated.</w:t>
      </w:r>
    </w:p>
    <w:p w14:paraId="49B786D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0BC84C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rivate void cleanMaps(){</w:t>
      </w:r>
    </w:p>
    <w:p w14:paraId="7B3DB5C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SHClient ssh = new SSHClient(user, name, password);</w:t>
      </w:r>
    </w:p>
    <w:p w14:paraId="09729E8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String&gt; results = ssh.executeCommand("show running-config | section class-map");</w:t>
      </w:r>
    </w:p>
    <w:p w14:paraId="0D3987B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ClassMap&gt; classMaps = new ArrayList&lt;ClassMap&gt;();</w:t>
      </w:r>
    </w:p>
    <w:p w14:paraId="7318B1C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int i = 0; i&lt;results.size();i++) {</w:t>
      </w:r>
    </w:p>
    <w:p w14:paraId="1568020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str = results.get(i);</w:t>
      </w:r>
    </w:p>
    <w:p w14:paraId="5222499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str.contains("class-map")){</w:t>
      </w:r>
    </w:p>
    <w:p w14:paraId="086EF70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test = str.split(" ");</w:t>
      </w:r>
    </w:p>
    <w:p w14:paraId="2407D66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est[2].replace("CMAP","");</w:t>
      </w:r>
    </w:p>
    <w:p w14:paraId="5BBA22B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isData(test[2].replace("CMAP",""))){</w:t>
      </w:r>
    </w:p>
    <w:p w14:paraId="0ED2776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lastRenderedPageBreak/>
        <w:t xml:space="preserve">                    classMaps.add(new ClassMap(test[1].replace("match-",""),test[2],null));</w:t>
      </w:r>
    </w:p>
    <w:p w14:paraId="3B3BC21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E911EF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05D5E7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8FED85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String&gt; results1 = ssh.executeCommand("show running-config | section policy-map");</w:t>
      </w:r>
    </w:p>
    <w:p w14:paraId="23BDA5B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PolicyMap&gt; policyMaps = new ArrayList&lt;PolicyMap&gt;();</w:t>
      </w:r>
    </w:p>
    <w:p w14:paraId="3D8C4FB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int i = 0; i&lt;results1.size();i++) {</w:t>
      </w:r>
    </w:p>
    <w:p w14:paraId="4ADA728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str = results1.get(i);</w:t>
      </w:r>
    </w:p>
    <w:p w14:paraId="3968591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str.contains("policy-map")){</w:t>
      </w:r>
    </w:p>
    <w:p w14:paraId="732FB6F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tring[] test = str.split(" ");</w:t>
      </w:r>
    </w:p>
    <w:p w14:paraId="088A8D6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est[1].replace("PMAP","");</w:t>
      </w:r>
    </w:p>
    <w:p w14:paraId="46605FE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isData(test[1].replace("PMAP",""))){</w:t>
      </w:r>
    </w:p>
    <w:p w14:paraId="7A4BB11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licyMap PMAP = new PolicyMap(test[1],null,0);</w:t>
      </w:r>
    </w:p>
    <w:p w14:paraId="44D6154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MAP.setReverceCommands(makeRevercePMAP(PMAP));</w:t>
      </w:r>
    </w:p>
    <w:p w14:paraId="63FB0EB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olicyMaps.add(PMAP);</w:t>
      </w:r>
    </w:p>
    <w:p w14:paraId="317199F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E2B833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1656F9C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21B924B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PolicyMap PMAP: policyMaps</w:t>
      </w:r>
    </w:p>
    <w:p w14:paraId="56C2E0D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w:t>
      </w:r>
    </w:p>
    <w:p w14:paraId="0D378553"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ry {</w:t>
      </w:r>
    </w:p>
    <w:p w14:paraId="26027B0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sh.RunCommands(PMAP.getReverceCommands());</w:t>
      </w:r>
    </w:p>
    <w:p w14:paraId="48356B2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445D24F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4460EBF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549CF8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0BAA611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ClassMap CMAP: classMaps</w:t>
      </w:r>
    </w:p>
    <w:p w14:paraId="225C091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w:t>
      </w:r>
    </w:p>
    <w:p w14:paraId="3FD5D81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try {</w:t>
      </w:r>
    </w:p>
    <w:p w14:paraId="09CF427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sh.RunCommands(makeReverceCMAP(CMAP));</w:t>
      </w:r>
    </w:p>
    <w:p w14:paraId="6F36C3B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22FE816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18B6D1B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899158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3DBBC0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FC9262A" w14:textId="77777777" w:rsidR="00254424" w:rsidRPr="00254424" w:rsidRDefault="00254424" w:rsidP="00254424">
      <w:pPr>
        <w:spacing w:after="0" w:line="240" w:lineRule="auto"/>
        <w:rPr>
          <w:rFonts w:ascii="Consolas" w:hAnsi="Consolas" w:cs="Consolas"/>
          <w:sz w:val="19"/>
          <w:szCs w:val="19"/>
          <w:lang w:val="en-US"/>
        </w:rPr>
      </w:pPr>
    </w:p>
    <w:p w14:paraId="62CA205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F4809B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identify string as Data type. Data type provides 14 digits number.</w:t>
      </w:r>
    </w:p>
    <w:p w14:paraId="09A9965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s name of the map without "CMAP" or "PMAP".</w:t>
      </w:r>
    </w:p>
    <w:p w14:paraId="49F9279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result of identification.</w:t>
      </w:r>
    </w:p>
    <w:p w14:paraId="767107E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949E5C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rivate boolean isData(String s)</w:t>
      </w:r>
    </w:p>
    <w:p w14:paraId="5301565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55B21C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s.length()==14) {</w:t>
      </w:r>
    </w:p>
    <w:p w14:paraId="442B89A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for (int i = 0; i &lt; 14; i++)</w:t>
      </w:r>
    </w:p>
    <w:p w14:paraId="554D056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if (Character.isDigit(s.charAt(i))</w:t>
      </w:r>
    </w:p>
    <w:p w14:paraId="06D5985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false)</w:t>
      </w:r>
    </w:p>
    <w:p w14:paraId="4B42EDF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false;</w:t>
      </w:r>
    </w:p>
    <w:p w14:paraId="61B10AA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FF3942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else return false;</w:t>
      </w:r>
    </w:p>
    <w:p w14:paraId="1E872E9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true;</w:t>
      </w:r>
    </w:p>
    <w:p w14:paraId="431397A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1AD7CA4" w14:textId="77777777" w:rsidR="00254424" w:rsidRPr="00254424" w:rsidRDefault="00254424" w:rsidP="00254424">
      <w:pPr>
        <w:spacing w:after="0" w:line="240" w:lineRule="auto"/>
        <w:rPr>
          <w:rFonts w:ascii="Consolas" w:hAnsi="Consolas" w:cs="Consolas"/>
          <w:sz w:val="19"/>
          <w:szCs w:val="19"/>
          <w:lang w:val="en-US"/>
        </w:rPr>
      </w:pPr>
    </w:p>
    <w:p w14:paraId="5793886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51E4B5A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make a list of commands to remove PMAP.</w:t>
      </w:r>
    </w:p>
    <w:p w14:paraId="4E1A9B0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PMAP PMAP which may be deleted.</w:t>
      </w:r>
    </w:p>
    <w:p w14:paraId="6DB9DB3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list of commands.</w:t>
      </w:r>
    </w:p>
    <w:p w14:paraId="0E1CBDD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FAC366C"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rivate ArrayList&lt;String&gt; makeRevercePMAP(PolicyMap PMAP) {</w:t>
      </w:r>
    </w:p>
    <w:p w14:paraId="0CB0D276"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String&gt; commands = new ArrayList&lt;String&gt;();</w:t>
      </w:r>
    </w:p>
    <w:p w14:paraId="7686AAD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configure terminal");</w:t>
      </w:r>
    </w:p>
    <w:p w14:paraId="2755003B"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lastRenderedPageBreak/>
        <w:t xml:space="preserve">        commands.add("no policy-map " + PMAP.getName());</w:t>
      </w:r>
    </w:p>
    <w:p w14:paraId="02F6904F"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interface " + LAN.snapshotList.get(LAN.snapshotList.size() - 1).getIfDescr());</w:t>
      </w:r>
    </w:p>
    <w:p w14:paraId="480AD501"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no service-policy output " + PMAP.getName());</w:t>
      </w:r>
    </w:p>
    <w:p w14:paraId="629A6AF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59059FC0"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47CE80C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commands;</w:t>
      </w:r>
    </w:p>
    <w:p w14:paraId="582F786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302B225F" w14:textId="77777777" w:rsidR="00254424" w:rsidRPr="00254424" w:rsidRDefault="00254424" w:rsidP="00254424">
      <w:pPr>
        <w:spacing w:after="0" w:line="240" w:lineRule="auto"/>
        <w:rPr>
          <w:rFonts w:ascii="Consolas" w:hAnsi="Consolas" w:cs="Consolas"/>
          <w:sz w:val="19"/>
          <w:szCs w:val="19"/>
          <w:lang w:val="en-US"/>
        </w:rPr>
      </w:pPr>
    </w:p>
    <w:p w14:paraId="01D26245"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7F1096AD"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Method to make a list of commands to remove CMAP.</w:t>
      </w:r>
    </w:p>
    <w:p w14:paraId="3A71721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param CMAP CMAP which may be deleted.</w:t>
      </w:r>
    </w:p>
    <w:p w14:paraId="2D32EE3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 @return list of commands.</w:t>
      </w:r>
    </w:p>
    <w:p w14:paraId="15EA8D1A"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6233EA5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private ArrayList&lt;String&gt; makeReverceCMAP(ClassMap CMAP) {</w:t>
      </w:r>
    </w:p>
    <w:p w14:paraId="7CB2323E"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ArrayList&lt;String&gt; commands = new ArrayList&lt;String&gt;();</w:t>
      </w:r>
    </w:p>
    <w:p w14:paraId="5B3E7387"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configure terminal");</w:t>
      </w:r>
    </w:p>
    <w:p w14:paraId="05E2D764"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no class-map " + CMAP.getName());</w:t>
      </w:r>
    </w:p>
    <w:p w14:paraId="6A6DC688"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106639E2"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return commands;</w:t>
      </w:r>
    </w:p>
    <w:p w14:paraId="3CC74AD9" w14:textId="77777777" w:rsidR="00254424" w:rsidRP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 xml:space="preserve">    }</w:t>
      </w:r>
    </w:p>
    <w:p w14:paraId="448F4611" w14:textId="77777777" w:rsidR="00254424" w:rsidRDefault="00254424" w:rsidP="00254424">
      <w:pPr>
        <w:spacing w:after="0" w:line="240" w:lineRule="auto"/>
        <w:rPr>
          <w:rFonts w:ascii="Consolas" w:hAnsi="Consolas" w:cs="Consolas"/>
          <w:sz w:val="19"/>
          <w:szCs w:val="19"/>
          <w:lang w:val="en-US"/>
        </w:rPr>
      </w:pPr>
      <w:r w:rsidRPr="00254424">
        <w:rPr>
          <w:rFonts w:ascii="Consolas" w:hAnsi="Consolas" w:cs="Consolas"/>
          <w:sz w:val="19"/>
          <w:szCs w:val="19"/>
          <w:lang w:val="en-US"/>
        </w:rPr>
        <w:t>}</w:t>
      </w:r>
    </w:p>
    <w:p w14:paraId="477FCED8"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ClassMap</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0D2F18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62BA6D8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Class Maps.</w:t>
      </w:r>
    </w:p>
    <w:p w14:paraId="2509E1B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23F5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ClassMap {</w:t>
      </w:r>
    </w:p>
    <w:p w14:paraId="098E24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D0E31F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atch criteria. Match-all or match-any.</w:t>
      </w:r>
    </w:p>
    <w:p w14:paraId="14A032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0AC8AE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match;</w:t>
      </w:r>
    </w:p>
    <w:p w14:paraId="56591DD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3DA0F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Name of CMAP.</w:t>
      </w:r>
    </w:p>
    <w:p w14:paraId="4F8059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9E49D0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name;</w:t>
      </w:r>
    </w:p>
    <w:p w14:paraId="226867C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A617E5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Name of protocol which blocking.</w:t>
      </w:r>
    </w:p>
    <w:p w14:paraId="29392CB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175698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protocol;</w:t>
      </w:r>
    </w:p>
    <w:p w14:paraId="605D71D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BE47E1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C5714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CMAP.</w:t>
      </w:r>
    </w:p>
    <w:p w14:paraId="3C966FB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match match criteria. Match-all or match-any.</w:t>
      </w:r>
    </w:p>
    <w:p w14:paraId="724822D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name name of CMAP.</w:t>
      </w:r>
    </w:p>
    <w:p w14:paraId="546E1CE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protocol name of protocol which blocking.</w:t>
      </w:r>
    </w:p>
    <w:p w14:paraId="1F58833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1ADD98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ClassMap(String match, String name, String protocol) {</w:t>
      </w:r>
    </w:p>
    <w:p w14:paraId="257DD02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match!= null)this.match = match;</w:t>
      </w:r>
    </w:p>
    <w:p w14:paraId="66A73B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else this.match = "all";</w:t>
      </w:r>
    </w:p>
    <w:p w14:paraId="3890C46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name = name;</w:t>
      </w:r>
    </w:p>
    <w:p w14:paraId="24CC629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protocol = protocol;</w:t>
      </w:r>
    </w:p>
    <w:p w14:paraId="4FEFF2C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341C30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CE33A8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44A4C1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match criteria.</w:t>
      </w:r>
    </w:p>
    <w:p w14:paraId="715563B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match criteria. Match-all or match-any.</w:t>
      </w:r>
    </w:p>
    <w:p w14:paraId="73DF7C7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B7779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Match() {</w:t>
      </w:r>
    </w:p>
    <w:p w14:paraId="1C73ADE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1CE34C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match;</w:t>
      </w:r>
    </w:p>
    <w:p w14:paraId="57059B0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D1842F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6CEC4A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w:t>
      </w:r>
    </w:p>
    <w:p w14:paraId="755AB48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name of CMAP.</w:t>
      </w:r>
    </w:p>
    <w:p w14:paraId="33CC56B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name of CMAP.</w:t>
      </w:r>
    </w:p>
    <w:p w14:paraId="412782D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3D292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Name() {</w:t>
      </w:r>
    </w:p>
    <w:p w14:paraId="6039B57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name;</w:t>
      </w:r>
    </w:p>
    <w:p w14:paraId="20F29D2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683804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DDC72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D2C91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name of protocol which blocking.</w:t>
      </w:r>
    </w:p>
    <w:p w14:paraId="51C9D3A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protocol which blocking.</w:t>
      </w:r>
    </w:p>
    <w:p w14:paraId="46CA380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6D4A73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Protocol() {</w:t>
      </w:r>
    </w:p>
    <w:p w14:paraId="371F72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protocol;</w:t>
      </w:r>
    </w:p>
    <w:p w14:paraId="4C728ED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1DF4F2F"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4EED9FEE"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Logic</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0D1D4F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util.*;</w:t>
      </w:r>
    </w:p>
    <w:p w14:paraId="388CD7E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text.DateFormat;</w:t>
      </w:r>
    </w:p>
    <w:p w14:paraId="0E4388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text.SimpleDateFormat;</w:t>
      </w:r>
    </w:p>
    <w:p w14:paraId="4FE67F3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8AB67A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42B34EA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logic of watching network activity.</w:t>
      </w:r>
    </w:p>
    <w:p w14:paraId="73DC205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ED2CA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Logic extends Thread{</w:t>
      </w:r>
    </w:p>
    <w:p w14:paraId="57C0E8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EB5AB3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AN port of host.</w:t>
      </w:r>
    </w:p>
    <w:p w14:paraId="3A7616E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595F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rt WAN;</w:t>
      </w:r>
    </w:p>
    <w:p w14:paraId="02A06C5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68E7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Bandwidth of link channel.</w:t>
      </w:r>
    </w:p>
    <w:p w14:paraId="567F2A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79FAE4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bandwidth;</w:t>
      </w:r>
    </w:p>
    <w:p w14:paraId="73EDB94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1E8B5D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AN port of host.</w:t>
      </w:r>
    </w:p>
    <w:p w14:paraId="579436F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0CAC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rt LAN;</w:t>
      </w:r>
    </w:p>
    <w:p w14:paraId="3D4FBD8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7269C9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llowed percent of channel load.</w:t>
      </w:r>
    </w:p>
    <w:p w14:paraId="5F5312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EDD5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ouble percent;</w:t>
      </w:r>
    </w:p>
    <w:p w14:paraId="0F3266F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BA5BA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ercent of allowed protocols. When allowed protocols uses much bigger part of bandwidth it's no need to block something.</w:t>
      </w:r>
    </w:p>
    <w:p w14:paraId="3FEBACC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F4FEE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ouble allowedPercent;</w:t>
      </w:r>
    </w:p>
    <w:p w14:paraId="488695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E1251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ist of allowed protocols.</w:t>
      </w:r>
    </w:p>
    <w:p w14:paraId="4FC698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E653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allowed;</w:t>
      </w:r>
    </w:p>
    <w:p w14:paraId="6F2FA1E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16271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ist of Policy Maps created for host.</w:t>
      </w:r>
    </w:p>
    <w:p w14:paraId="08972B9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A6FA74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PolicyMap&gt; policyMaps;</w:t>
      </w:r>
    </w:p>
    <w:p w14:paraId="187138D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A9D849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Speed for some protocol after making a shaping.</w:t>
      </w:r>
    </w:p>
    <w:p w14:paraId="17F4667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60B429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shaper;</w:t>
      </w:r>
    </w:p>
    <w:p w14:paraId="490560A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E59FEC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Host for which making protocol analyzing.</w:t>
      </w:r>
    </w:p>
    <w:p w14:paraId="0D8FC1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EFC682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Host host;</w:t>
      </w:r>
    </w:p>
    <w:p w14:paraId="1434C68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w:t>
      </w:r>
    </w:p>
    <w:p w14:paraId="47B04C5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Update rate in seconds when watch run.</w:t>
      </w:r>
    </w:p>
    <w:p w14:paraId="516E24C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9870CA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update;</w:t>
      </w:r>
    </w:p>
    <w:p w14:paraId="1CFDAC1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ABF385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TL for policy map.</w:t>
      </w:r>
    </w:p>
    <w:p w14:paraId="24E0F02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46978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TTL;</w:t>
      </w:r>
    </w:p>
    <w:p w14:paraId="3D2FAF4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696399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CF336E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logic of watching network activity.</w:t>
      </w:r>
    </w:p>
    <w:p w14:paraId="098F0C9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host host for which making protocol analyzing.</w:t>
      </w:r>
    </w:p>
    <w:p w14:paraId="4FE21B2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WAN WAN port of host.</w:t>
      </w:r>
    </w:p>
    <w:p w14:paraId="3038600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LAN LAN port of host.</w:t>
      </w:r>
    </w:p>
    <w:p w14:paraId="7DC9344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percent allowed percent of channel load.</w:t>
      </w:r>
    </w:p>
    <w:p w14:paraId="2AE851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allowedPercent percent of allowed protocols. When allowed protocols uses much bigger part of bandwidth it's no need to block something.</w:t>
      </w:r>
    </w:p>
    <w:p w14:paraId="2D8D778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TL TTL for policy map.</w:t>
      </w:r>
    </w:p>
    <w:p w14:paraId="272E24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update update rate in seconds when watch run.</w:t>
      </w:r>
    </w:p>
    <w:p w14:paraId="304846E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D54DA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gic(Host host, Port WAN, Port LAN, double percent, double allowedPercent, int TTL, int update) {</w:t>
      </w:r>
    </w:p>
    <w:p w14:paraId="151201C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host = host;</w:t>
      </w:r>
    </w:p>
    <w:p w14:paraId="6EDAE2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WAN = WAN;</w:t>
      </w:r>
    </w:p>
    <w:p w14:paraId="5E31D1A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LAN = LAN;</w:t>
      </w:r>
    </w:p>
    <w:p w14:paraId="3843CC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percent = percent; //Загруженность канала</w:t>
      </w:r>
    </w:p>
    <w:p w14:paraId="1C1A80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llowed = host.protocols;</w:t>
      </w:r>
    </w:p>
    <w:p w14:paraId="3FC89850" w14:textId="77777777" w:rsidR="00254424" w:rsidRPr="00C10E0E"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w:t>
      </w:r>
      <w:r w:rsidRPr="00C10E0E">
        <w:rPr>
          <w:rFonts w:ascii="Consolas" w:hAnsi="Consolas" w:cs="Consolas"/>
          <w:sz w:val="19"/>
          <w:szCs w:val="19"/>
          <w:lang w:val="en-US"/>
        </w:rPr>
        <w:t>.</w:t>
      </w:r>
      <w:r w:rsidRPr="00254424">
        <w:rPr>
          <w:rFonts w:ascii="Consolas" w:hAnsi="Consolas" w:cs="Consolas"/>
          <w:sz w:val="19"/>
          <w:szCs w:val="19"/>
          <w:lang w:val="en-US"/>
        </w:rPr>
        <w:t>allowedPercent</w:t>
      </w:r>
      <w:r w:rsidRPr="00C10E0E">
        <w:rPr>
          <w:rFonts w:ascii="Consolas" w:hAnsi="Consolas" w:cs="Consolas"/>
          <w:sz w:val="19"/>
          <w:szCs w:val="19"/>
          <w:lang w:val="en-US"/>
        </w:rPr>
        <w:t xml:space="preserve"> = </w:t>
      </w:r>
      <w:r w:rsidRPr="00254424">
        <w:rPr>
          <w:rFonts w:ascii="Consolas" w:hAnsi="Consolas" w:cs="Consolas"/>
          <w:sz w:val="19"/>
          <w:szCs w:val="19"/>
          <w:lang w:val="en-US"/>
        </w:rPr>
        <w:t>allowedPercent</w:t>
      </w:r>
      <w:r w:rsidRPr="00C10E0E">
        <w:rPr>
          <w:rFonts w:ascii="Consolas" w:hAnsi="Consolas" w:cs="Consolas"/>
          <w:sz w:val="19"/>
          <w:szCs w:val="19"/>
          <w:lang w:val="en-US"/>
        </w:rPr>
        <w:t>; //</w:t>
      </w:r>
      <w:r w:rsidRPr="00980125">
        <w:rPr>
          <w:rFonts w:ascii="Consolas" w:hAnsi="Consolas" w:cs="Consolas"/>
          <w:sz w:val="19"/>
          <w:szCs w:val="19"/>
          <w:lang w:val="ru-RU"/>
        </w:rPr>
        <w:t>Защита</w:t>
      </w:r>
      <w:r w:rsidRPr="00C10E0E">
        <w:rPr>
          <w:rFonts w:ascii="Consolas" w:hAnsi="Consolas" w:cs="Consolas"/>
          <w:sz w:val="19"/>
          <w:szCs w:val="19"/>
          <w:lang w:val="en-US"/>
        </w:rPr>
        <w:t xml:space="preserve"> </w:t>
      </w:r>
      <w:r w:rsidRPr="00980125">
        <w:rPr>
          <w:rFonts w:ascii="Consolas" w:hAnsi="Consolas" w:cs="Consolas"/>
          <w:sz w:val="19"/>
          <w:szCs w:val="19"/>
          <w:lang w:val="ru-RU"/>
        </w:rPr>
        <w:t>от</w:t>
      </w:r>
      <w:r w:rsidRPr="00C10E0E">
        <w:rPr>
          <w:rFonts w:ascii="Consolas" w:hAnsi="Consolas" w:cs="Consolas"/>
          <w:sz w:val="19"/>
          <w:szCs w:val="19"/>
          <w:lang w:val="en-US"/>
        </w:rPr>
        <w:t xml:space="preserve"> </w:t>
      </w:r>
      <w:r w:rsidRPr="00980125">
        <w:rPr>
          <w:rFonts w:ascii="Consolas" w:hAnsi="Consolas" w:cs="Consolas"/>
          <w:sz w:val="19"/>
          <w:szCs w:val="19"/>
          <w:lang w:val="ru-RU"/>
        </w:rPr>
        <w:t>блокирования</w:t>
      </w:r>
      <w:r w:rsidRPr="00C10E0E">
        <w:rPr>
          <w:rFonts w:ascii="Consolas" w:hAnsi="Consolas" w:cs="Consolas"/>
          <w:sz w:val="19"/>
          <w:szCs w:val="19"/>
          <w:lang w:val="en-US"/>
        </w:rPr>
        <w:t xml:space="preserve"> </w:t>
      </w:r>
      <w:r w:rsidRPr="00980125">
        <w:rPr>
          <w:rFonts w:ascii="Consolas" w:hAnsi="Consolas" w:cs="Consolas"/>
          <w:sz w:val="19"/>
          <w:szCs w:val="19"/>
          <w:lang w:val="ru-RU"/>
        </w:rPr>
        <w:t>разрешенных</w:t>
      </w:r>
      <w:r w:rsidRPr="00C10E0E">
        <w:rPr>
          <w:rFonts w:ascii="Consolas" w:hAnsi="Consolas" w:cs="Consolas"/>
          <w:sz w:val="19"/>
          <w:szCs w:val="19"/>
          <w:lang w:val="en-US"/>
        </w:rPr>
        <w:t xml:space="preserve"> (</w:t>
      </w:r>
      <w:r w:rsidRPr="00980125">
        <w:rPr>
          <w:rFonts w:ascii="Consolas" w:hAnsi="Consolas" w:cs="Consolas"/>
          <w:sz w:val="19"/>
          <w:szCs w:val="19"/>
          <w:lang w:val="ru-RU"/>
        </w:rPr>
        <w:t>когда</w:t>
      </w:r>
      <w:r w:rsidRPr="00C10E0E">
        <w:rPr>
          <w:rFonts w:ascii="Consolas" w:hAnsi="Consolas" w:cs="Consolas"/>
          <w:sz w:val="19"/>
          <w:szCs w:val="19"/>
          <w:lang w:val="en-US"/>
        </w:rPr>
        <w:t xml:space="preserve"> </w:t>
      </w:r>
      <w:r w:rsidRPr="00980125">
        <w:rPr>
          <w:rFonts w:ascii="Consolas" w:hAnsi="Consolas" w:cs="Consolas"/>
          <w:sz w:val="19"/>
          <w:szCs w:val="19"/>
          <w:lang w:val="ru-RU"/>
        </w:rPr>
        <w:t>разрешенные</w:t>
      </w:r>
      <w:r w:rsidRPr="00C10E0E">
        <w:rPr>
          <w:rFonts w:ascii="Consolas" w:hAnsi="Consolas" w:cs="Consolas"/>
          <w:sz w:val="19"/>
          <w:szCs w:val="19"/>
          <w:lang w:val="en-US"/>
        </w:rPr>
        <w:t xml:space="preserve"> "</w:t>
      </w:r>
      <w:r w:rsidRPr="00980125">
        <w:rPr>
          <w:rFonts w:ascii="Consolas" w:hAnsi="Consolas" w:cs="Consolas"/>
          <w:sz w:val="19"/>
          <w:szCs w:val="19"/>
          <w:lang w:val="ru-RU"/>
        </w:rPr>
        <w:t>съедают</w:t>
      </w:r>
      <w:r w:rsidRPr="00C10E0E">
        <w:rPr>
          <w:rFonts w:ascii="Consolas" w:hAnsi="Consolas" w:cs="Consolas"/>
          <w:sz w:val="19"/>
          <w:szCs w:val="19"/>
          <w:lang w:val="en-US"/>
        </w:rPr>
        <w:t xml:space="preserve">" </w:t>
      </w:r>
      <w:r w:rsidRPr="00980125">
        <w:rPr>
          <w:rFonts w:ascii="Consolas" w:hAnsi="Consolas" w:cs="Consolas"/>
          <w:sz w:val="19"/>
          <w:szCs w:val="19"/>
          <w:lang w:val="ru-RU"/>
        </w:rPr>
        <w:t>трафик</w:t>
      </w:r>
      <w:r w:rsidRPr="00C10E0E">
        <w:rPr>
          <w:rFonts w:ascii="Consolas" w:hAnsi="Consolas" w:cs="Consolas"/>
          <w:sz w:val="19"/>
          <w:szCs w:val="19"/>
          <w:lang w:val="en-US"/>
        </w:rPr>
        <w:t>)</w:t>
      </w:r>
    </w:p>
    <w:p w14:paraId="0D8818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C10E0E">
        <w:rPr>
          <w:rFonts w:ascii="Consolas" w:hAnsi="Consolas" w:cs="Consolas"/>
          <w:sz w:val="19"/>
          <w:szCs w:val="19"/>
          <w:lang w:val="en-US"/>
        </w:rPr>
        <w:t xml:space="preserve">        </w:t>
      </w:r>
      <w:r w:rsidRPr="00254424">
        <w:rPr>
          <w:rFonts w:ascii="Consolas" w:hAnsi="Consolas" w:cs="Consolas"/>
          <w:sz w:val="19"/>
          <w:szCs w:val="19"/>
          <w:lang w:val="en-US"/>
        </w:rPr>
        <w:t>this.TTL = TTL;</w:t>
      </w:r>
    </w:p>
    <w:p w14:paraId="392ED46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update = update;</w:t>
      </w:r>
    </w:p>
    <w:p w14:paraId="5496CEB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licyMaps = new ArrayList&lt;PolicyMap&gt;();</w:t>
      </w:r>
    </w:p>
    <w:p w14:paraId="3884A9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SHClient ssh = new SSHClient(host.getUser(), host.getName(), host.getPassword());</w:t>
      </w:r>
    </w:p>
    <w:p w14:paraId="54574E5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result = ssh.executeCommand("show running-config interface " + WAN.snapshotList.get(WAN.snapshotList.size() - 1).getIfDescr());</w:t>
      </w:r>
    </w:p>
    <w:p w14:paraId="3466276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for (String str : result) {</w:t>
      </w:r>
    </w:p>
    <w:p w14:paraId="4E0301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str.contains(" description WAN ")) {</w:t>
      </w:r>
    </w:p>
    <w:p w14:paraId="6457862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andwidth = Long.parseLong(str.replaceAll(" description WAN ", ""))/(8*1000);</w:t>
      </w:r>
    </w:p>
    <w:p w14:paraId="0CC16E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haper = Long.parseLong(str.replaceAll(" description WAN ", ""))/10;</w:t>
      </w:r>
    </w:p>
    <w:p w14:paraId="73C4FEB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676BEA6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20C2F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877254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2DDDD6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 snmpClient = new SNMPClient(host.getName(), host.getCommunity(), "161");</w:t>
      </w:r>
    </w:p>
    <w:p w14:paraId="328677A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6BA8FAD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updatePort(WAN, ".1.3.6.1.2.1.2.2");</w:t>
      </w:r>
    </w:p>
    <w:p w14:paraId="4CABD4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op();</w:t>
      </w:r>
    </w:p>
    <w:p w14:paraId="76FBC7C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342B7C7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updateTrafficTable(".1.3.6.1.4.1.9.9.244.1.2.1", host.ports);</w:t>
      </w:r>
    </w:p>
    <w:p w14:paraId="035318E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op();</w:t>
      </w:r>
    </w:p>
    <w:p w14:paraId="25EE514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read.sleep(5000);</w:t>
      </w:r>
    </w:p>
    <w:p w14:paraId="42B1971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31FF47D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updatePort(WAN, ".1.3.6.1.2.1.2.2");</w:t>
      </w:r>
    </w:p>
    <w:p w14:paraId="297308A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op();</w:t>
      </w:r>
    </w:p>
    <w:p w14:paraId="3D208FF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art();</w:t>
      </w:r>
    </w:p>
    <w:p w14:paraId="253FDCA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updateTrafficTable(".1.3.6.1.4.1.9.9.244.1.2.1", host.ports);</w:t>
      </w:r>
    </w:p>
    <w:p w14:paraId="1E000DE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stop();</w:t>
      </w:r>
    </w:p>
    <w:p w14:paraId="0321B1E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read.sleep(5000);</w:t>
      </w:r>
    </w:p>
    <w:p w14:paraId="3EB2CF1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hile (true) {</w:t>
      </w:r>
    </w:p>
    <w:p w14:paraId="6CBFC64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14276F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atch();</w:t>
      </w:r>
    </w:p>
    <w:p w14:paraId="47DE57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Thread.sleep(update);</w:t>
      </w:r>
    </w:p>
    <w:p w14:paraId="37DBD42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0767A7B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2E9A5B3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2A951B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4B107C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7683B0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3524CCC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D0B4A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4AF33A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05D3DF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4203F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watch network activity on the host.</w:t>
      </w:r>
    </w:p>
    <w:p w14:paraId="6432A4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5DE40C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rivate void watch() {</w:t>
      </w:r>
    </w:p>
    <w:p w14:paraId="3A690B6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HashMap&lt;Integer, Traffic&gt; lastDump = WAN.getTimestampList().get(WAN.getTimestampList().size() - 1).getDump();</w:t>
      </w:r>
    </w:p>
    <w:p w14:paraId="6AE7763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HashMap&lt;Integer, Traffic&gt; preLastDump = WAN.getTimestampList().get(WAN.getTimestampList().size() - 2).getDump();</w:t>
      </w:r>
    </w:p>
    <w:p w14:paraId="4CADEE5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Client snmp = new SNMPClient(host.getName(), host.getCommunity(), "161");</w:t>
      </w:r>
    </w:p>
    <w:p w14:paraId="479E91B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294A210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start();</w:t>
      </w:r>
    </w:p>
    <w:p w14:paraId="1BE2F9A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updatePort(WAN, ".1.3.6.1.2.1.2.2");</w:t>
      </w:r>
    </w:p>
    <w:p w14:paraId="6D90D7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mp.stop();</w:t>
      </w:r>
    </w:p>
    <w:p w14:paraId="68B9ACB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3624CDA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3CF2C80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8F0832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lastUsageTime = WAN.snapshotList.get(WAN.snapshotList.size() - 1).Time;</w:t>
      </w:r>
    </w:p>
    <w:p w14:paraId="4DE3EAA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preLastUsageTime = WAN.snapshotList.get(WAN.snapshotList.size() - 2).Time;</w:t>
      </w:r>
    </w:p>
    <w:p w14:paraId="3BAEA63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lastUsageOctets = WAN.snapshotList.get(WAN.snapshotList.size() - 1).getIfInOctets();</w:t>
      </w:r>
    </w:p>
    <w:p w14:paraId="362B951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preLastUsageOctets = WAN.snapshotList.get(WAN.snapshotList.size() - 2).getIfInOctets();</w:t>
      </w:r>
    </w:p>
    <w:p w14:paraId="4103C95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ouble currentBandwidthUsage = (double)(lastUsageOctets - preLastUsageOctets) / (double)(lastUsageTime - preLastUsageTime);</w:t>
      </w:r>
    </w:p>
    <w:p w14:paraId="495089C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currentBandwidthUsage "+ currentBandwidthUsage);</w:t>
      </w:r>
    </w:p>
    <w:p w14:paraId="31C1F8A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Bandwidth "+ bandwidth);</w:t>
      </w:r>
    </w:p>
    <w:p w14:paraId="796CC6F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Current percent "+ currentBandwidthUsage / bandwidth);</w:t>
      </w:r>
    </w:p>
    <w:p w14:paraId="5D1A5A6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Allowed percent "+ percent);</w:t>
      </w:r>
    </w:p>
    <w:p w14:paraId="570A3B4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currentBandwidthUsage / bandwidth &gt; percent) {</w:t>
      </w:r>
    </w:p>
    <w:p w14:paraId="3E916FF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NBAR analysis");</w:t>
      </w:r>
    </w:p>
    <w:p w14:paraId="6C81D1D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HashMap&lt;Integer, Long&gt; delta = new HashMap&lt;Integer, Long&gt;();</w:t>
      </w:r>
    </w:p>
    <w:p w14:paraId="4B5B0C6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maxDelta = 0;</w:t>
      </w:r>
    </w:p>
    <w:p w14:paraId="7EF79E5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deltaName = "";</w:t>
      </w:r>
    </w:p>
    <w:p w14:paraId="7C8332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deltaSum = 0;</w:t>
      </w:r>
    </w:p>
    <w:p w14:paraId="5036F9E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maxAllowed = 0;</w:t>
      </w:r>
    </w:p>
    <w:p w14:paraId="681DF3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allowedSum = 0;</w:t>
      </w:r>
    </w:p>
    <w:p w14:paraId="600215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for (HashMap.Entry&lt;Integer, Traffic&gt; entry : lastDump.entrySet()) {</w:t>
      </w:r>
    </w:p>
    <w:p w14:paraId="4AF76A0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index = entry.getKey();</w:t>
      </w:r>
    </w:p>
    <w:p w14:paraId="10AABC6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preLastDump.get(index) == null) delta.put(index, entry.getValue().getCnpdAllStatsInBytes());</w:t>
      </w:r>
    </w:p>
    <w:p w14:paraId="010B52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else</w:t>
      </w:r>
    </w:p>
    <w:p w14:paraId="2A5890C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elta.put(index, entry.getValue().getCnpdAllStatsInBytes() - preLastDump.get(index).getCnpdAllStatsInBytes());</w:t>
      </w:r>
    </w:p>
    <w:p w14:paraId="22B5D4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lastDump.get(index).getCnpdAllStatsProtocolsName()+ "\n Last usage = "+entry.getValue().getCnpdAllStatsInBytes()+"\n Prelast usage = "+ preLastDump.get(index).getCnpdAllStatsInBytes()+"\n delta = " + delta.get(index));</w:t>
      </w:r>
    </w:p>
    <w:p w14:paraId="3499405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maxDelta &lt; delta.get(index)) {</w:t>
      </w:r>
    </w:p>
    <w:p w14:paraId="7646FD9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allowed.contains(lastDump.get(index).getCnpdAllStatsProtocolsName())) {</w:t>
      </w:r>
    </w:p>
    <w:p w14:paraId="1C7BB5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maxDelta = delta.get(index);</w:t>
      </w:r>
    </w:p>
    <w:p w14:paraId="50F0D8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eltaSum += maxDelta;</w:t>
      </w:r>
    </w:p>
    <w:p w14:paraId="429E931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eltaName = lastDump.get(index).getCnpdAllStatsProtocolsName();</w:t>
      </w:r>
    </w:p>
    <w:p w14:paraId="587EB8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else {</w:t>
      </w:r>
    </w:p>
    <w:p w14:paraId="107A93C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maxAllowed = delta.get(index);</w:t>
      </w:r>
    </w:p>
    <w:p w14:paraId="4982EBC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ru-RU"/>
        </w:rPr>
      </w:pPr>
      <w:r w:rsidRPr="00254424">
        <w:rPr>
          <w:rFonts w:ascii="Consolas" w:hAnsi="Consolas" w:cs="Consolas"/>
          <w:sz w:val="19"/>
          <w:szCs w:val="19"/>
          <w:lang w:val="en-US"/>
        </w:rPr>
        <w:t xml:space="preserve">                        allowedSum</w:t>
      </w:r>
      <w:r w:rsidRPr="00254424">
        <w:rPr>
          <w:rFonts w:ascii="Consolas" w:hAnsi="Consolas" w:cs="Consolas"/>
          <w:sz w:val="19"/>
          <w:szCs w:val="19"/>
          <w:lang w:val="ru-RU"/>
        </w:rPr>
        <w:t xml:space="preserve"> += </w:t>
      </w:r>
      <w:r w:rsidRPr="00254424">
        <w:rPr>
          <w:rFonts w:ascii="Consolas" w:hAnsi="Consolas" w:cs="Consolas"/>
          <w:sz w:val="19"/>
          <w:szCs w:val="19"/>
          <w:lang w:val="en-US"/>
        </w:rPr>
        <w:t>delta</w:t>
      </w:r>
      <w:r w:rsidRPr="00254424">
        <w:rPr>
          <w:rFonts w:ascii="Consolas" w:hAnsi="Consolas" w:cs="Consolas"/>
          <w:sz w:val="19"/>
          <w:szCs w:val="19"/>
          <w:lang w:val="ru-RU"/>
        </w:rPr>
        <w:t>.</w:t>
      </w:r>
      <w:r w:rsidRPr="00254424">
        <w:rPr>
          <w:rFonts w:ascii="Consolas" w:hAnsi="Consolas" w:cs="Consolas"/>
          <w:sz w:val="19"/>
          <w:szCs w:val="19"/>
          <w:lang w:val="en-US"/>
        </w:rPr>
        <w:t>get</w:t>
      </w:r>
      <w:r w:rsidRPr="00254424">
        <w:rPr>
          <w:rFonts w:ascii="Consolas" w:hAnsi="Consolas" w:cs="Consolas"/>
          <w:sz w:val="19"/>
          <w:szCs w:val="19"/>
          <w:lang w:val="ru-RU"/>
        </w:rPr>
        <w:t>(</w:t>
      </w:r>
      <w:r w:rsidRPr="00254424">
        <w:rPr>
          <w:rFonts w:ascii="Consolas" w:hAnsi="Consolas" w:cs="Consolas"/>
          <w:sz w:val="19"/>
          <w:szCs w:val="19"/>
          <w:lang w:val="en-US"/>
        </w:rPr>
        <w:t>index</w:t>
      </w:r>
      <w:r w:rsidRPr="00254424">
        <w:rPr>
          <w:rFonts w:ascii="Consolas" w:hAnsi="Consolas" w:cs="Consolas"/>
          <w:sz w:val="19"/>
          <w:szCs w:val="19"/>
          <w:lang w:val="ru-RU"/>
        </w:rPr>
        <w:t>);</w:t>
      </w:r>
    </w:p>
    <w:p w14:paraId="3E9B8ED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ru-RU"/>
        </w:rPr>
      </w:pPr>
      <w:r w:rsidRPr="00254424">
        <w:rPr>
          <w:rFonts w:ascii="Consolas" w:hAnsi="Consolas" w:cs="Consolas"/>
          <w:sz w:val="19"/>
          <w:szCs w:val="19"/>
          <w:lang w:val="ru-RU"/>
        </w:rPr>
        <w:t xml:space="preserve">                    }</w:t>
      </w:r>
    </w:p>
    <w:p w14:paraId="70C31F9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ru-RU"/>
        </w:rPr>
      </w:pPr>
      <w:r w:rsidRPr="00254424">
        <w:rPr>
          <w:rFonts w:ascii="Consolas" w:hAnsi="Consolas" w:cs="Consolas"/>
          <w:sz w:val="19"/>
          <w:szCs w:val="19"/>
          <w:lang w:val="ru-RU"/>
        </w:rPr>
        <w:t xml:space="preserve">                }</w:t>
      </w:r>
    </w:p>
    <w:p w14:paraId="089F2BF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ru-RU"/>
        </w:rPr>
      </w:pPr>
      <w:r w:rsidRPr="00254424">
        <w:rPr>
          <w:rFonts w:ascii="Consolas" w:hAnsi="Consolas" w:cs="Consolas"/>
          <w:sz w:val="19"/>
          <w:szCs w:val="19"/>
          <w:lang w:val="ru-RU"/>
        </w:rPr>
        <w:t xml:space="preserve">            }</w:t>
      </w:r>
    </w:p>
    <w:p w14:paraId="5D66430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ru-RU"/>
        </w:rPr>
      </w:pPr>
      <w:r w:rsidRPr="00254424">
        <w:rPr>
          <w:rFonts w:ascii="Consolas" w:hAnsi="Consolas" w:cs="Consolas"/>
          <w:sz w:val="19"/>
          <w:szCs w:val="19"/>
          <w:lang w:val="ru-RU"/>
        </w:rPr>
        <w:t xml:space="preserve">            //Надо найти сумму разрешенных и неразрешенных октетов и тогда уже блочить</w:t>
      </w:r>
    </w:p>
    <w:p w14:paraId="372622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ru-RU"/>
        </w:rPr>
        <w:t xml:space="preserve">            </w:t>
      </w:r>
      <w:r w:rsidRPr="00254424">
        <w:rPr>
          <w:rFonts w:ascii="Consolas" w:hAnsi="Consolas" w:cs="Consolas"/>
          <w:sz w:val="19"/>
          <w:szCs w:val="19"/>
          <w:lang w:val="en-US"/>
        </w:rPr>
        <w:t>if (maxDelta != 0) {</w:t>
      </w:r>
    </w:p>
    <w:p w14:paraId="4CF4797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allowedSum / (deltaSum + allowedSum)) &lt; allowedPercent) {</w:t>
      </w:r>
    </w:p>
    <w:p w14:paraId="59E51E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Shaping on " + deltaName);</w:t>
      </w:r>
    </w:p>
    <w:p w14:paraId="45D8A48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makeShaping(deltaName, TTL);</w:t>
      </w:r>
    </w:p>
    <w:p w14:paraId="232BC80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1A55BE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FC2AE7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AAAE7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heckMaps();</w:t>
      </w:r>
    </w:p>
    <w:p w14:paraId="59806AD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____________________________________________________________");</w:t>
      </w:r>
    </w:p>
    <w:p w14:paraId="2E8FF40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9096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CF5A7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72FD34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make the commands for shaping and send them to host.</w:t>
      </w:r>
    </w:p>
    <w:p w14:paraId="40C8FC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deltaName name of protocol.</w:t>
      </w:r>
    </w:p>
    <w:p w14:paraId="7984B21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tl time to live of shaping.</w:t>
      </w:r>
    </w:p>
    <w:p w14:paraId="72B160E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9DEF5C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rivate void makeShaping(String deltaName, int ttl) {</w:t>
      </w:r>
    </w:p>
    <w:p w14:paraId="1986A86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Time = getCurrentTimeUsingDate();</w:t>
      </w:r>
    </w:p>
    <w:p w14:paraId="5DF6851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lassMap CMAP = new ClassMap("match-all", "CMAP" + Time, deltaName);</w:t>
      </w:r>
    </w:p>
    <w:p w14:paraId="555C230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licyMap PMAP = new PolicyMap("PMAP" + Time, CMAP, shaper);</w:t>
      </w:r>
    </w:p>
    <w:p w14:paraId="4AB9EBA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SHClient ssh = new SSHClient(host.getUser(), host.getName(), host.getPassword());</w:t>
      </w:r>
    </w:p>
    <w:p w14:paraId="5991A9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441AB31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commands = makeCommand(PMAP);</w:t>
      </w:r>
    </w:p>
    <w:p w14:paraId="4F5477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Straight commands: ");</w:t>
      </w:r>
    </w:p>
    <w:p w14:paraId="766832C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for ( String command: commands</w:t>
      </w:r>
    </w:p>
    <w:p w14:paraId="1671865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t>
      </w:r>
    </w:p>
    <w:p w14:paraId="1C3C77E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command);</w:t>
      </w:r>
    </w:p>
    <w:p w14:paraId="56D1864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F19411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sh.RunCommands(commands);</w:t>
      </w:r>
    </w:p>
    <w:p w14:paraId="46E1D28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6056B5C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79893FC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15FB7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MAP.setReverceCommands(makeReverse(PMAP));</w:t>
      </w:r>
    </w:p>
    <w:p w14:paraId="700F114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MAP.setTTL(ttl);</w:t>
      </w:r>
    </w:p>
    <w:p w14:paraId="0D1777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licyMaps.add(PMAP);</w:t>
      </w:r>
    </w:p>
    <w:p w14:paraId="5841599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E16EFB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0F61A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54A8F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string of current time.</w:t>
      </w:r>
    </w:p>
    <w:p w14:paraId="06E220A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string like "yyyyMMddHHmmss".</w:t>
      </w:r>
    </w:p>
    <w:p w14:paraId="2C0BB7A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8916DB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CurrentTimeUsingDate() {</w:t>
      </w:r>
    </w:p>
    <w:p w14:paraId="5E2ADC7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date = new Date();</w:t>
      </w:r>
    </w:p>
    <w:p w14:paraId="2D58E3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strDateFormat = "yyyyMMddHHmmss";</w:t>
      </w:r>
    </w:p>
    <w:p w14:paraId="4617B66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Format dateFormat = new SimpleDateFormat(strDateFormat);</w:t>
      </w:r>
    </w:p>
    <w:p w14:paraId="16BDC08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dateFormat.format(date);</w:t>
      </w:r>
    </w:p>
    <w:p w14:paraId="088EA6A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9AFD7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BFAF16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0B22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current date.</w:t>
      </w:r>
    </w:p>
    <w:p w14:paraId="47264AA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object Date with current parameters.</w:t>
      </w:r>
    </w:p>
    <w:p w14:paraId="230BB5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347631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Date getCurrentDate() {</w:t>
      </w:r>
    </w:p>
    <w:p w14:paraId="34B1E80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date = new Date();</w:t>
      </w:r>
    </w:p>
    <w:p w14:paraId="281F8A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date;</w:t>
      </w:r>
    </w:p>
    <w:p w14:paraId="5D0A389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29D9A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1C901C5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F9ADC8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make straight command to set CMAP and PMAP.</w:t>
      </w:r>
    </w:p>
    <w:p w14:paraId="530B6B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PMAP PMAP which will be convert into commands.</w:t>
      </w:r>
    </w:p>
    <w:p w14:paraId="783397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list of commands</w:t>
      </w:r>
    </w:p>
    <w:p w14:paraId="6E3D5A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2BDE15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rivate ArrayList&lt;String&gt; makeCommand(PolicyMap PMAP) {</w:t>
      </w:r>
    </w:p>
    <w:p w14:paraId="097B78D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commands = new ArrayList&lt;String&gt;();</w:t>
      </w:r>
    </w:p>
    <w:p w14:paraId="60D7919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configure terminal");</w:t>
      </w:r>
    </w:p>
    <w:p w14:paraId="48F9449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lassMap CMAP = PMAP.getClassMap();</w:t>
      </w:r>
    </w:p>
    <w:p w14:paraId="1DCA376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class-map " + CMAP.getMatch() + " " + CMAP.getName());</w:t>
      </w:r>
    </w:p>
    <w:p w14:paraId="71BCCB6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match protocol " + CMAP.getProtocol());</w:t>
      </w:r>
    </w:p>
    <w:p w14:paraId="72D5005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707B119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policy-map " + PMAP.getName());</w:t>
      </w:r>
    </w:p>
    <w:p w14:paraId="3C5F0E7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class " + CMAP.getName());</w:t>
      </w:r>
    </w:p>
    <w:p w14:paraId="25BBF7F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police " + PMAP.getShaper() + " conform-action transmit exceed-action drop");</w:t>
      </w:r>
    </w:p>
    <w:p w14:paraId="372503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2203D22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07A2637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interface " + LAN.snapshotList.get(LAN.snapshotList.size() - 1).getIfDescr());</w:t>
      </w:r>
    </w:p>
    <w:p w14:paraId="7BCF57C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service-policy output " + PMAP.getName());</w:t>
      </w:r>
    </w:p>
    <w:p w14:paraId="5C681F7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218B5FD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7AE76AA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commands;</w:t>
      </w:r>
    </w:p>
    <w:p w14:paraId="1AF37C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9F97A3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2D2DCF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E74883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make reverse command to set CMAP and PMAP.</w:t>
      </w:r>
    </w:p>
    <w:p w14:paraId="47996EB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PMAP PMAP which will be convert into commands.</w:t>
      </w:r>
    </w:p>
    <w:p w14:paraId="6438E45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list of commands.</w:t>
      </w:r>
    </w:p>
    <w:p w14:paraId="759D3F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C91D79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rivate ArrayList&lt;String&gt; makeReverse(PolicyMap PMAP) {</w:t>
      </w:r>
    </w:p>
    <w:p w14:paraId="7209AB3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commands = new ArrayList&lt;String&gt;();</w:t>
      </w:r>
    </w:p>
    <w:p w14:paraId="77FAC04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configure terminal");</w:t>
      </w:r>
    </w:p>
    <w:p w14:paraId="69B09AC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lassMap CMAP = PMAP.getClassMap();</w:t>
      </w:r>
    </w:p>
    <w:p w14:paraId="372F66F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no class-map " + CMAP.getMatch() + " " + CMAP.getName());</w:t>
      </w:r>
    </w:p>
    <w:p w14:paraId="308CF56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no policy-map " + PMAP.getName());</w:t>
      </w:r>
    </w:p>
    <w:p w14:paraId="2AB05A8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interface " + LAN.snapshotList.get(LAN.snapshotList.size() - 1).getIfDescr());</w:t>
      </w:r>
    </w:p>
    <w:p w14:paraId="4A8E81A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no service-policy output " + PMAP.getName());</w:t>
      </w:r>
    </w:p>
    <w:p w14:paraId="5811BB5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3B4DBFB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ommands.add("exit");</w:t>
      </w:r>
    </w:p>
    <w:p w14:paraId="30C1B78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commands;</w:t>
      </w:r>
    </w:p>
    <w:p w14:paraId="12A9EE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C2099F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29C0556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298353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check if PMAP ttl expired.</w:t>
      </w:r>
    </w:p>
    <w:p w14:paraId="343F5E8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E1ADE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checkMaps() {</w:t>
      </w:r>
    </w:p>
    <w:p w14:paraId="67CC27D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policyMaps.size() != 0) {</w:t>
      </w:r>
    </w:p>
    <w:p w14:paraId="1E215C1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terator&lt;PolicyMap&gt; p = policyMaps.iterator();</w:t>
      </w:r>
    </w:p>
    <w:p w14:paraId="00D7AB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hile (p.hasNext()) {</w:t>
      </w:r>
    </w:p>
    <w:p w14:paraId="6CE6236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olicyMap PMAP = p.next();</w:t>
      </w:r>
    </w:p>
    <w:p w14:paraId="53E8D0A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name = PMAP.getName();</w:t>
      </w:r>
    </w:p>
    <w:p w14:paraId="259A735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Cheking "+name);</w:t>
      </w:r>
    </w:p>
    <w:p w14:paraId="31467E3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Time = stringToDate(name.replace("PMAP", ""));</w:t>
      </w:r>
    </w:p>
    <w:p w14:paraId="78648F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lendar cal = Calendar.getInstance();</w:t>
      </w:r>
    </w:p>
    <w:p w14:paraId="44DA1A7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l.setTime(Time);</w:t>
      </w:r>
    </w:p>
    <w:p w14:paraId="7E37437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l.add(Calendar.SECOND, PMAP.getTTL());</w:t>
      </w:r>
    </w:p>
    <w:p w14:paraId="29250B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newTime = cal.getTime();</w:t>
      </w:r>
    </w:p>
    <w:p w14:paraId="0D480E5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getCurrentDate().after(newTime)) {</w:t>
      </w:r>
    </w:p>
    <w:p w14:paraId="205C029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SSHClient ssh = new SSHClient(host.getUser(), host.getName(), host.getPassword());</w:t>
      </w:r>
    </w:p>
    <w:p w14:paraId="04DD326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34E36C7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Reverse commands: ");</w:t>
      </w:r>
    </w:p>
    <w:p w14:paraId="13C3E86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for ( String command: PMAP.getReverceCommands()</w:t>
      </w:r>
    </w:p>
    <w:p w14:paraId="5DB821A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t>
      </w:r>
    </w:p>
    <w:p w14:paraId="7BEF89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command);</w:t>
      </w:r>
    </w:p>
    <w:p w14:paraId="2F78670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914589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sh.RunCommands(PMAP.getReverceCommands());</w:t>
      </w:r>
    </w:p>
    <w:p w14:paraId="5C989BA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659787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0142415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5D11CA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remove();</w:t>
      </w:r>
    </w:p>
    <w:p w14:paraId="2244935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BD5A5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E3A4B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D80BB8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EA766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7081D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D5403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covert string to date format.</w:t>
      </w:r>
    </w:p>
    <w:p w14:paraId="6B2332E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time in string format.</w:t>
      </w:r>
    </w:p>
    <w:p w14:paraId="4063C6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time in DateFormat.</w:t>
      </w:r>
    </w:p>
    <w:p w14:paraId="4EBAFC1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665FE2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Date stringToDate(String Time) {</w:t>
      </w:r>
    </w:p>
    <w:p w14:paraId="41D5264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date = new Date();</w:t>
      </w:r>
    </w:p>
    <w:p w14:paraId="2929ECC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Format format = new SimpleDateFormat("yyyyMMddHHmmss");</w:t>
      </w:r>
    </w:p>
    <w:p w14:paraId="486D3B4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ry {</w:t>
      </w:r>
    </w:p>
    <w:p w14:paraId="2186DF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ate = format.parse(Time);</w:t>
      </w:r>
    </w:p>
    <w:p w14:paraId="4E38A51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atch (Exception ee) {</w:t>
      </w:r>
    </w:p>
    <w:p w14:paraId="6E212A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ystem.out.println(ee);</w:t>
      </w:r>
    </w:p>
    <w:p w14:paraId="0974126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4F3C78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date;</w:t>
      </w:r>
    </w:p>
    <w:p w14:paraId="573A370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F5E9941"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1B2A40E9"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PolicyMap</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3F08EC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util.ArrayList;</w:t>
      </w:r>
    </w:p>
    <w:p w14:paraId="5466041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68B8413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7FAAF12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Policy Maps.</w:t>
      </w:r>
    </w:p>
    <w:p w14:paraId="5BF1A5D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07489D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PolicyMap {</w:t>
      </w:r>
    </w:p>
    <w:p w14:paraId="71D7E6C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2BE121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Name of PMAP.</w:t>
      </w:r>
    </w:p>
    <w:p w14:paraId="50C8476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E67445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name;</w:t>
      </w:r>
    </w:p>
    <w:p w14:paraId="4AB5578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9EBD06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MAP which included by PMAP.</w:t>
      </w:r>
    </w:p>
    <w:p w14:paraId="56A6CAA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7B903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lassMap classMap;</w:t>
      </w:r>
    </w:p>
    <w:p w14:paraId="6FD6330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6FF25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Bbandwidth shaper for protocol in CMAP.</w:t>
      </w:r>
    </w:p>
    <w:p w14:paraId="6CB12EB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459783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shaper;</w:t>
      </w:r>
    </w:p>
    <w:p w14:paraId="5765EB7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C06F60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ime to live for PMAP.</w:t>
      </w:r>
    </w:p>
    <w:p w14:paraId="3218E3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FE51C2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TTL;</w:t>
      </w:r>
    </w:p>
    <w:p w14:paraId="1376E0B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29865D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B879EE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list of reverse commands for PMAP.</w:t>
      </w:r>
    </w:p>
    <w:p w14:paraId="5CE7ED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list of reverse commands.</w:t>
      </w:r>
    </w:p>
    <w:p w14:paraId="489A517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w:t>
      </w:r>
    </w:p>
    <w:p w14:paraId="633468C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ArrayList&lt;String&gt; getReverceCommands() {</w:t>
      </w:r>
    </w:p>
    <w:p w14:paraId="6CA52BC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reverceCommands;</w:t>
      </w:r>
    </w:p>
    <w:p w14:paraId="178D710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836A7A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3CAD1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6C533C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list of reverse commands for PMAP.</w:t>
      </w:r>
    </w:p>
    <w:p w14:paraId="765F545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reverceCommands list of reverse commands.</w:t>
      </w:r>
    </w:p>
    <w:p w14:paraId="423491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BF0FB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ReverceCommands(ArrayList&lt;String&gt; reverceCommands) {</w:t>
      </w:r>
    </w:p>
    <w:p w14:paraId="3DCA405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reverceCommands = reverceCommands;</w:t>
      </w:r>
    </w:p>
    <w:p w14:paraId="1312015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4C992D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412F2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5F6EBB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ist of reverse commands for PMAP.</w:t>
      </w:r>
    </w:p>
    <w:p w14:paraId="7CBDA80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2E387C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tring&gt; reverceCommands;</w:t>
      </w:r>
    </w:p>
    <w:p w14:paraId="3DDDC87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00608D3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31761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time to live for PMAP.</w:t>
      </w:r>
    </w:p>
    <w:p w14:paraId="030C42F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time to live.</w:t>
      </w:r>
    </w:p>
    <w:p w14:paraId="08718FE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AB116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int getTTL() {</w:t>
      </w:r>
    </w:p>
    <w:p w14:paraId="48C6A5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TTL;</w:t>
      </w:r>
    </w:p>
    <w:p w14:paraId="07CA07E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9CBF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46C0C0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01784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time to live for PMAP.</w:t>
      </w:r>
    </w:p>
    <w:p w14:paraId="31514EA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TL time to live.</w:t>
      </w:r>
    </w:p>
    <w:p w14:paraId="17434F3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C4380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TTL(int TTL) {</w:t>
      </w:r>
    </w:p>
    <w:p w14:paraId="149AD2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TTL = TTL;</w:t>
      </w:r>
    </w:p>
    <w:p w14:paraId="12983F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B7BC9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24CB22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FF6ADE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CMAP for PMAP</w:t>
      </w:r>
    </w:p>
    <w:p w14:paraId="557AACB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CMAP</w:t>
      </w:r>
    </w:p>
    <w:p w14:paraId="5E3FF57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6B8B7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ClassMap getClassMap() {</w:t>
      </w:r>
    </w:p>
    <w:p w14:paraId="0752C83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classMap;</w:t>
      </w:r>
    </w:p>
    <w:p w14:paraId="0DD68CD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AE5DE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FA188B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3067BF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name of PMAP</w:t>
      </w:r>
    </w:p>
    <w:p w14:paraId="3ACEA85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string with name</w:t>
      </w:r>
    </w:p>
    <w:p w14:paraId="251DFE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AC22A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Name() {</w:t>
      </w:r>
    </w:p>
    <w:p w14:paraId="55F645A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name;</w:t>
      </w:r>
    </w:p>
    <w:p w14:paraId="63DBED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3E467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B21DB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CFA5DD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shaper for PMAP</w:t>
      </w:r>
    </w:p>
    <w:p w14:paraId="0BEF635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bandwidth for protocol in CMAP</w:t>
      </w:r>
    </w:p>
    <w:p w14:paraId="79C1DC3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D29EFE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ng getShaper() {</w:t>
      </w:r>
    </w:p>
    <w:p w14:paraId="6CE4C3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shaper;</w:t>
      </w:r>
    </w:p>
    <w:p w14:paraId="1F2A6FB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A0C72A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0A97733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F2B08A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Policy Map</w:t>
      </w:r>
    </w:p>
    <w:p w14:paraId="60F8A19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name name of PMAP</w:t>
      </w:r>
    </w:p>
    <w:p w14:paraId="3D5B5E3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lassMap CMAP for PMAP</w:t>
      </w:r>
    </w:p>
    <w:p w14:paraId="753B42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shaper bandwidth for protocol in CMAP</w:t>
      </w:r>
    </w:p>
    <w:p w14:paraId="7D6751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w:t>
      </w:r>
    </w:p>
    <w:p w14:paraId="7FB082E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PolicyMap(String name,ClassMap classMap, long shaper) {</w:t>
      </w:r>
    </w:p>
    <w:p w14:paraId="319A114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name = name;</w:t>
      </w:r>
    </w:p>
    <w:p w14:paraId="7E95063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classMap = classMap;</w:t>
      </w:r>
    </w:p>
    <w:p w14:paraId="361D364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shaper = shaper;</w:t>
      </w:r>
    </w:p>
    <w:p w14:paraId="19B79B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3E6C3E5"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36F60361"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Port</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16EC7C4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util.ArrayList;</w:t>
      </w:r>
    </w:p>
    <w:p w14:paraId="09677F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6287296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764C53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port.</w:t>
      </w:r>
    </w:p>
    <w:p w14:paraId="693A6A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11D3DD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Port {</w:t>
      </w:r>
    </w:p>
    <w:p w14:paraId="59D8F8A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3C8F3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Index of the port.</w:t>
      </w:r>
    </w:p>
    <w:p w14:paraId="7F3E7E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B8BC68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ifIndex;</w:t>
      </w:r>
    </w:p>
    <w:p w14:paraId="5C4B97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AFD633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ist of snapshots for port.</w:t>
      </w:r>
    </w:p>
    <w:p w14:paraId="45D4831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4B6974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Snapshot&gt; snapshotList;</w:t>
      </w:r>
    </w:p>
    <w:p w14:paraId="6BD5301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A1D06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List of timestamps for port.</w:t>
      </w:r>
    </w:p>
    <w:p w14:paraId="16C492D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E4184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ArrayList&lt;Timestamp&gt; TimestampList;</w:t>
      </w:r>
    </w:p>
    <w:p w14:paraId="027CEA5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0D36F5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68BCE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index of port.</w:t>
      </w:r>
    </w:p>
    <w:p w14:paraId="1D24D16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index of port.</w:t>
      </w:r>
    </w:p>
    <w:p w14:paraId="2882ADB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84FB57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int getIfIndex() {</w:t>
      </w:r>
    </w:p>
    <w:p w14:paraId="64F06B5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ifIndex;</w:t>
      </w:r>
    </w:p>
    <w:p w14:paraId="7653662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883268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A692D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0582D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list of timestamps for port.</w:t>
      </w:r>
    </w:p>
    <w:p w14:paraId="3E786AC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list of timestamps.</w:t>
      </w:r>
    </w:p>
    <w:p w14:paraId="2CA5793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27DE7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ArrayList&lt;Timestamp&gt; getTimestampList() {</w:t>
      </w:r>
    </w:p>
    <w:p w14:paraId="0B8D560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TimestampList;</w:t>
      </w:r>
    </w:p>
    <w:p w14:paraId="48299D7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F899E3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D8682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C52445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port.</w:t>
      </w:r>
    </w:p>
    <w:p w14:paraId="4B14492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fIndex index of port.</w:t>
      </w:r>
    </w:p>
    <w:p w14:paraId="6446E93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F6E5FA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Port (int ifIndex){</w:t>
      </w:r>
    </w:p>
    <w:p w14:paraId="1857DCF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ifIndex=ifIndex;</w:t>
      </w:r>
    </w:p>
    <w:p w14:paraId="7DC3AC2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imestampList = new ArrayList&lt;Timestamp&gt;();</w:t>
      </w:r>
    </w:p>
    <w:p w14:paraId="56B0C45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apshotList = new ArrayList&lt;Snapshot&gt;();</w:t>
      </w:r>
    </w:p>
    <w:p w14:paraId="566811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162C6F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78924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index of port.</w:t>
      </w:r>
    </w:p>
    <w:p w14:paraId="2D909A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fIndex index of port.</w:t>
      </w:r>
    </w:p>
    <w:p w14:paraId="1F9002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2BC68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IfIndex(int ifIndex) {</w:t>
      </w:r>
    </w:p>
    <w:p w14:paraId="41130F9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ifIndex = ifIndex;</w:t>
      </w:r>
    </w:p>
    <w:p w14:paraId="1348E6B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EC71D4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67BABB6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1B4487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add info to the snapshots.</w:t>
      </w:r>
    </w:p>
    <w:p w14:paraId="7C4BF1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 @param info information.</w:t>
      </w:r>
    </w:p>
    <w:p w14:paraId="0884CB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olumn column in table.</w:t>
      </w:r>
    </w:p>
    <w:p w14:paraId="696FA7B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index in table.</w:t>
      </w:r>
    </w:p>
    <w:p w14:paraId="7B80FA9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E19F25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addInfo(String info, int column, long time){</w:t>
      </w:r>
    </w:p>
    <w:p w14:paraId="647276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snapshotList.size()==0||snapshotList.get(snapshotList.size()-1).Time!= time)snapshotList.add(new Snapshot());</w:t>
      </w:r>
    </w:p>
    <w:p w14:paraId="1634365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napshotList.get(snapshotList.size()-1).addInfo(info,column,time);</w:t>
      </w:r>
    </w:p>
    <w:p w14:paraId="6C16606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17E4337"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53E55425"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Snapshot</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1FD9EE0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068C58A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stats of port.</w:t>
      </w:r>
    </w:p>
    <w:p w14:paraId="5132ED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9CEC6C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Snapshot {</w:t>
      </w:r>
    </w:p>
    <w:p w14:paraId="7CACBAB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98443C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 textual string containing information about the interface.</w:t>
      </w:r>
    </w:p>
    <w:p w14:paraId="32289A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AABF65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ifDescr;</w:t>
      </w:r>
    </w:p>
    <w:p w14:paraId="121631D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8839EF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type of interface.</w:t>
      </w:r>
    </w:p>
    <w:p w14:paraId="6C77101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EB268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Type;</w:t>
      </w:r>
    </w:p>
    <w:p w14:paraId="0D687DF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CB530C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size of the largest packet which can be sent/received on the interface, specified in octets.</w:t>
      </w:r>
    </w:p>
    <w:p w14:paraId="4E1CA65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C26616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Mtu;</w:t>
      </w:r>
    </w:p>
    <w:p w14:paraId="277361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69436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n estimate of the interface's current bandwidth in bits per second.</w:t>
      </w:r>
    </w:p>
    <w:p w14:paraId="314BC49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2C1F6E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Speed;</w:t>
      </w:r>
    </w:p>
    <w:p w14:paraId="262AB7A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FD4DF3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interface's address at its protocol sub-layer.</w:t>
      </w:r>
    </w:p>
    <w:p w14:paraId="3484B8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2A88B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ifPhysAddress;</w:t>
      </w:r>
    </w:p>
    <w:p w14:paraId="7705599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34B4C8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desired state of the interface.</w:t>
      </w:r>
    </w:p>
    <w:p w14:paraId="1AC399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CF6075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AdminStatus;</w:t>
      </w:r>
    </w:p>
    <w:p w14:paraId="6584B5C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F3E61F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current operational state of the interface.</w:t>
      </w:r>
    </w:p>
    <w:p w14:paraId="0741364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BCCB4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perStatus;</w:t>
      </w:r>
    </w:p>
    <w:p w14:paraId="27433F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9D6BB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value of sysUpTime at the time the interface entered its current operational state.</w:t>
      </w:r>
    </w:p>
    <w:p w14:paraId="1DE5E4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773E37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ifLastChange;</w:t>
      </w:r>
    </w:p>
    <w:p w14:paraId="53E949D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7C32E4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total number of octets received on the interface, including framing characters.</w:t>
      </w:r>
    </w:p>
    <w:p w14:paraId="55D40E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337460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InOctets;</w:t>
      </w:r>
    </w:p>
    <w:p w14:paraId="3A8617E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5504DA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number of packets, delivered by this sub-layer to a higher (sub-)layer,</w:t>
      </w:r>
    </w:p>
    <w:p w14:paraId="34BF5A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hich were not addressed to a multicast or broadcast address at this sub-layer.</w:t>
      </w:r>
    </w:p>
    <w:p w14:paraId="2BEE9DE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C2BB5E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InUcastPkts;</w:t>
      </w:r>
    </w:p>
    <w:p w14:paraId="33EF223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801293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he number of packets, delivered by this sub-layer to a higher (sub-)layer,</w:t>
      </w:r>
    </w:p>
    <w:p w14:paraId="5F981A5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hich were addressed to a multicast or broadcast address at this sub-layer.</w:t>
      </w:r>
    </w:p>
    <w:p w14:paraId="6938893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8F634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long ifInNUcastPkts;</w:t>
      </w:r>
    </w:p>
    <w:p w14:paraId="5855043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08FF7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number of inbound packets which were chosen to be discarded even</w:t>
      </w:r>
    </w:p>
    <w:p w14:paraId="3E21EE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ough no errors had been detected to prevent their being deliverable</w:t>
      </w:r>
    </w:p>
    <w:p w14:paraId="36CB6B3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o a higher-layer protocol.</w:t>
      </w:r>
    </w:p>
    <w:p w14:paraId="34DC7AE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9633D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InDiscards;</w:t>
      </w:r>
    </w:p>
    <w:p w14:paraId="3F493A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759EE5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For packet-oriented interfaces, the number of inbound packets</w:t>
      </w:r>
    </w:p>
    <w:p w14:paraId="5018D1D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at contained errors preventing them from being deliverable to a higher-layer protocol.</w:t>
      </w:r>
    </w:p>
    <w:p w14:paraId="6336663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8FD232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InErrors;</w:t>
      </w:r>
    </w:p>
    <w:p w14:paraId="623A65B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5CC9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For packet-oriented interfaces, the number of packets received</w:t>
      </w:r>
    </w:p>
    <w:p w14:paraId="039B464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via the interface which were discarded because of an unknown or unsupported protocol.</w:t>
      </w:r>
    </w:p>
    <w:p w14:paraId="76E30FC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FE1B2F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InUnknownProtos;</w:t>
      </w:r>
    </w:p>
    <w:p w14:paraId="109B8D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A9E32E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total number of octets transmitted out of the interface, including framing characters.</w:t>
      </w:r>
    </w:p>
    <w:p w14:paraId="621467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3C7AC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Octets;</w:t>
      </w:r>
    </w:p>
    <w:p w14:paraId="5E2CB61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4527AA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total number of packets that higher-level protocols requested be transmitted,</w:t>
      </w:r>
    </w:p>
    <w:p w14:paraId="1B39356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nd which were not addressed to a multicast or broadcast address at this sub-layer,</w:t>
      </w:r>
    </w:p>
    <w:p w14:paraId="7CC1D8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including those that were discarded or not sent.</w:t>
      </w:r>
    </w:p>
    <w:p w14:paraId="33910AE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E5D08A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UcastPkts;</w:t>
      </w:r>
    </w:p>
    <w:p w14:paraId="3220DC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1C5ABA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total number of packets that higher-level protocols requested be transmitted,</w:t>
      </w:r>
    </w:p>
    <w:p w14:paraId="075612D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nd which were addressed to a multicast or broadcast address at this sub-layer,</w:t>
      </w:r>
    </w:p>
    <w:p w14:paraId="0C1C687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including those that were discarded or not sent.</w:t>
      </w:r>
    </w:p>
    <w:p w14:paraId="38DF775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FF2189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NUcastPkts;</w:t>
      </w:r>
    </w:p>
    <w:p w14:paraId="35A6972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3025AE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number of outbound packets which were chosen to be discarded even</w:t>
      </w:r>
    </w:p>
    <w:p w14:paraId="1C66740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ough no errors had been detected to prevent their being transmitted.</w:t>
      </w:r>
    </w:p>
    <w:p w14:paraId="217D68F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3179D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Discards;</w:t>
      </w:r>
    </w:p>
    <w:p w14:paraId="7C1C155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C6B2AC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For packet-oriented interfaces, the number of outbound packets that</w:t>
      </w:r>
    </w:p>
    <w:p w14:paraId="165416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uld not be transmitted because of errors.</w:t>
      </w:r>
    </w:p>
    <w:p w14:paraId="32DE550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66FB2E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Errors;</w:t>
      </w:r>
    </w:p>
    <w:p w14:paraId="562EE9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0C0224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length of the output packet queue (in packets).</w:t>
      </w:r>
    </w:p>
    <w:p w14:paraId="45EFA44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57F2C1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OutQLen;</w:t>
      </w:r>
    </w:p>
    <w:p w14:paraId="4ACC1DF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3A666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 reference to MIB definitions specific to the particular media being used to realize the interface.</w:t>
      </w:r>
    </w:p>
    <w:p w14:paraId="71C540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73C871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ifSpecific;</w:t>
      </w:r>
    </w:p>
    <w:p w14:paraId="28168D5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439073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object is an 'alias' name for the interface as specified by a network manager,</w:t>
      </w:r>
    </w:p>
    <w:p w14:paraId="1AD797B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nd provides a non-volatile 'handle' for the interface.</w:t>
      </w:r>
    </w:p>
    <w:p w14:paraId="5BE2FD5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E1D307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ifAlias;</w:t>
      </w:r>
    </w:p>
    <w:p w14:paraId="30D8505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58F0C0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urrent time.</w:t>
      </w:r>
    </w:p>
    <w:p w14:paraId="0BCD03A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31287A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Time;</w:t>
      </w:r>
    </w:p>
    <w:p w14:paraId="08EB8F1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w:t>
      </w:r>
    </w:p>
    <w:p w14:paraId="4FDCB19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al speed of link channel.</w:t>
      </w:r>
    </w:p>
    <w:p w14:paraId="6095674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EA74FC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realSpeed;</w:t>
      </w:r>
    </w:p>
    <w:p w14:paraId="53AC68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182BFD1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A9A391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real speed link channel.</w:t>
      </w:r>
    </w:p>
    <w:p w14:paraId="398E303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realSpeed value of real speed link channel</w:t>
      </w:r>
    </w:p>
    <w:p w14:paraId="1EDC21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E0B24F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RealSpeed(long realSpeed) {</w:t>
      </w:r>
    </w:p>
    <w:p w14:paraId="0C96459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realSpeed = realSpeed;</w:t>
      </w:r>
    </w:p>
    <w:p w14:paraId="7BF78E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2BB1F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1E5636E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C85194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alias of interface.</w:t>
      </w:r>
    </w:p>
    <w:p w14:paraId="49279F1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string with alias of interface.</w:t>
      </w:r>
    </w:p>
    <w:p w14:paraId="100E4D2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FB1D1C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IfAlias() {</w:t>
      </w:r>
    </w:p>
    <w:p w14:paraId="33CA145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ifAlias;</w:t>
      </w:r>
    </w:p>
    <w:p w14:paraId="6A7A2A6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BB9E6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5D8D69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AAE14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alias of interface.</w:t>
      </w:r>
    </w:p>
    <w:p w14:paraId="03455BA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fAlias string with alias of interface.</w:t>
      </w:r>
    </w:p>
    <w:p w14:paraId="16DA9AA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B6B788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IfAlias(String ifAlias) {</w:t>
      </w:r>
    </w:p>
    <w:p w14:paraId="44FB69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ifAlias = ifAlias;</w:t>
      </w:r>
    </w:p>
    <w:p w14:paraId="7C0080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A50A1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23F451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04972B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description of protocol.</w:t>
      </w:r>
    </w:p>
    <w:p w14:paraId="6CC3CD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string with interface description.</w:t>
      </w:r>
    </w:p>
    <w:p w14:paraId="2EAF5F3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8E5D32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IfDescr() {</w:t>
      </w:r>
    </w:p>
    <w:p w14:paraId="43E120E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ifDescr;</w:t>
      </w:r>
    </w:p>
    <w:p w14:paraId="2EB92E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1281ED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B33AC1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85ED37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the total number of octets received on the interface, including framing characters.</w:t>
      </w:r>
    </w:p>
    <w:p w14:paraId="08E34A8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total number of octets received on the interface</w:t>
      </w:r>
    </w:p>
    <w:p w14:paraId="12AF162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1F0B7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ng getIfInOctets() {</w:t>
      </w:r>
    </w:p>
    <w:p w14:paraId="6AC9BAB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ifInOctets;</w:t>
      </w:r>
    </w:p>
    <w:p w14:paraId="580D429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FBF9C2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44D658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DFE2E9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add info to the table with dump of network usage at current time.</w:t>
      </w:r>
    </w:p>
    <w:p w14:paraId="4B4F291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nfo information.</w:t>
      </w:r>
    </w:p>
    <w:p w14:paraId="36E7E1C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olumn column in table.</w:t>
      </w:r>
    </w:p>
    <w:p w14:paraId="78CD25E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index in table.</w:t>
      </w:r>
    </w:p>
    <w:p w14:paraId="7134A30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B5F2AB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addInfo(String info, int column, long time){</w:t>
      </w:r>
    </w:p>
    <w:p w14:paraId="5CF6B35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Time = time;</w:t>
      </w:r>
    </w:p>
    <w:p w14:paraId="7F4A79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witch (column){</w:t>
      </w:r>
    </w:p>
    <w:p w14:paraId="67198C7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2: ifDescr=info;</w:t>
      </w:r>
    </w:p>
    <w:p w14:paraId="5A2FC9A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76585D5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3: ifType=Long.parseLong(info);</w:t>
      </w:r>
    </w:p>
    <w:p w14:paraId="3700CF1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351621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4: ifMtu=Long.parseLong(info);</w:t>
      </w:r>
    </w:p>
    <w:p w14:paraId="2D041B3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11959CC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5: ifSpeed=Long.parseLong(info);</w:t>
      </w:r>
    </w:p>
    <w:p w14:paraId="33AB1D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46A920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case 6: ifPhysAddress=info;</w:t>
      </w:r>
    </w:p>
    <w:p w14:paraId="61487A0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347DE21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7: ifAdminStatus=Long.parseLong(info);</w:t>
      </w:r>
    </w:p>
    <w:p w14:paraId="5C566E4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7AD0A9C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8: ifOperStatus=Long.parseLong(info);</w:t>
      </w:r>
    </w:p>
    <w:p w14:paraId="320DFBE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D869B9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9: ifLastChange=info;</w:t>
      </w:r>
    </w:p>
    <w:p w14:paraId="100D0B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F7F77E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0: ifInOctets=Long.parseLong(info);</w:t>
      </w:r>
    </w:p>
    <w:p w14:paraId="3826E40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4706D2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1: ifInUcastPkts=Long.parseLong(info);</w:t>
      </w:r>
    </w:p>
    <w:p w14:paraId="6BD7E8D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50CE9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2: ifInNUcastPkts=Long.parseLong(info);</w:t>
      </w:r>
    </w:p>
    <w:p w14:paraId="6B78321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7D26B7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3: ifInDiscards=Long.parseLong(info);</w:t>
      </w:r>
    </w:p>
    <w:p w14:paraId="515E9CE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35B75EC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4: ifInErrors=Long.parseLong(info);</w:t>
      </w:r>
    </w:p>
    <w:p w14:paraId="56BAFB7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E4DC68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5: ifInUnknownProtos=Long.parseLong(info);</w:t>
      </w:r>
    </w:p>
    <w:p w14:paraId="68C692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24FB515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6: ifOutOctets=Long.parseLong(info);</w:t>
      </w:r>
    </w:p>
    <w:p w14:paraId="586C424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4C37AF8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7: ifOutUcastPkts=Long.parseLong(info);</w:t>
      </w:r>
    </w:p>
    <w:p w14:paraId="0F55B3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65C2A78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8: ifOutNUcastPkts=Long.parseLong(info);</w:t>
      </w:r>
    </w:p>
    <w:p w14:paraId="77A0D90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70B2C1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9: ifOutDiscards=Long.parseLong(info);</w:t>
      </w:r>
    </w:p>
    <w:p w14:paraId="14ABA64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18162A3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20: ifOutErrors=Long.parseLong(info);</w:t>
      </w:r>
    </w:p>
    <w:p w14:paraId="255F2E1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4F78109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21: ifOutQLen=Long.parseLong(info);</w:t>
      </w:r>
    </w:p>
    <w:p w14:paraId="4C20F10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26CA9B2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22: ifSpecific=Long.parseLong(info);</w:t>
      </w:r>
    </w:p>
    <w:p w14:paraId="45AE7D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211BE5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DC0E35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BDDFCC9"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4E377ABE"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Timestamp</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416CAF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import java.util.HashMap;</w:t>
      </w:r>
    </w:p>
    <w:p w14:paraId="0184725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124688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7CCAB77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for describing Timestamp.</w:t>
      </w:r>
    </w:p>
    <w:p w14:paraId="07EE47C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B44391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Timestamp {</w:t>
      </w:r>
    </w:p>
    <w:p w14:paraId="634F101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B29B31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HashMap with dumps of traffic at current time/</w:t>
      </w:r>
    </w:p>
    <w:p w14:paraId="39C8B7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42FA9E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HashMap&lt;Integer, Traffic&gt; dump;</w:t>
      </w:r>
    </w:p>
    <w:p w14:paraId="1396D0F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BDACAA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urrent time.</w:t>
      </w:r>
    </w:p>
    <w:p w14:paraId="339E24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4F9203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Time;</w:t>
      </w:r>
    </w:p>
    <w:p w14:paraId="745556A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08E98CB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2C76EA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HashMap with traffic dump at current time.</w:t>
      </w:r>
    </w:p>
    <w:p w14:paraId="37EC6B9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HashMap with traffic dump.</w:t>
      </w:r>
    </w:p>
    <w:p w14:paraId="03E8237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BA4C7F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HashMap&lt;Integer, Traffic&gt; getDump() {</w:t>
      </w:r>
    </w:p>
    <w:p w14:paraId="7B98631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dump;</w:t>
      </w:r>
    </w:p>
    <w:p w14:paraId="201E35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1FF3E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801A4A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217A0F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 Method to set HashMap with traffic dump at current time.</w:t>
      </w:r>
    </w:p>
    <w:p w14:paraId="0F872A6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dump dump of traffic at current time.</w:t>
      </w:r>
    </w:p>
    <w:p w14:paraId="4F718E7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272A8F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Dump(HashMap&lt;Integer, Traffic&gt; dump) {</w:t>
      </w:r>
    </w:p>
    <w:p w14:paraId="13CA02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dump = dump;</w:t>
      </w:r>
    </w:p>
    <w:p w14:paraId="47D277C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0490E9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DC18AC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4F5B8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get current time.</w:t>
      </w:r>
    </w:p>
    <w:p w14:paraId="21B5E54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current time.</w:t>
      </w:r>
    </w:p>
    <w:p w14:paraId="5A295F0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03097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ng getTime() {</w:t>
      </w:r>
    </w:p>
    <w:p w14:paraId="633EFC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Time;</w:t>
      </w:r>
    </w:p>
    <w:p w14:paraId="025D7D6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7A1AB7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03BF18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6AD14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set current time.</w:t>
      </w:r>
    </w:p>
    <w:p w14:paraId="78E6C1B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current time</w:t>
      </w:r>
    </w:p>
    <w:p w14:paraId="47A33E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C8FB91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Time(long time) {</w:t>
      </w:r>
    </w:p>
    <w:p w14:paraId="10BD38D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ime = time;</w:t>
      </w:r>
    </w:p>
    <w:p w14:paraId="463A8F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FADB92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56A4B2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762E3E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Timestamp.</w:t>
      </w:r>
    </w:p>
    <w:p w14:paraId="77CEDBF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current time.</w:t>
      </w:r>
    </w:p>
    <w:p w14:paraId="55DA00B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759CF0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Timestamp(long time) {</w:t>
      </w:r>
    </w:p>
    <w:p w14:paraId="3B6857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ime = time;</w:t>
      </w:r>
    </w:p>
    <w:p w14:paraId="2CEBCB5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ump = new HashMap&lt;Integer, Traffic&gt;();</w:t>
      </w:r>
    </w:p>
    <w:p w14:paraId="6CE3E86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E57623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795F33F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458704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add info to the table with dump of network usage at current time.</w:t>
      </w:r>
    </w:p>
    <w:p w14:paraId="5FD92C6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nfo information.</w:t>
      </w:r>
    </w:p>
    <w:p w14:paraId="2988B9D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olumn column in table.</w:t>
      </w:r>
    </w:p>
    <w:p w14:paraId="7D4D575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ndex index in table.</w:t>
      </w:r>
    </w:p>
    <w:p w14:paraId="1B1BE12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79A1C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addInfo(String info, int column, int index){</w:t>
      </w:r>
    </w:p>
    <w:p w14:paraId="0E45C5E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f (dump.get(index)==null) dump.put(index,new Traffic(index));</w:t>
      </w:r>
    </w:p>
    <w:p w14:paraId="25C52A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dump.get(index).addInfo(info,column);</w:t>
      </w:r>
    </w:p>
    <w:p w14:paraId="17F18C4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89E27ED" w14:textId="77777777" w:rsidR="00254424" w:rsidRPr="00C337B3"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566E7D2C" w14:textId="77777777" w:rsidR="00254424" w:rsidRPr="00C337B3" w:rsidRDefault="00254424" w:rsidP="00254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jc w:val="center"/>
        <w:textAlignment w:val="baseline"/>
        <w:rPr>
          <w:rFonts w:ascii="Times New Roman" w:eastAsia="Times New Roman" w:hAnsi="Times New Roman"/>
          <w:iCs/>
          <w:sz w:val="28"/>
          <w:szCs w:val="28"/>
          <w:bdr w:val="none" w:sz="0" w:space="0" w:color="auto" w:frame="1"/>
          <w:lang w:val="en-US" w:eastAsia="ru-RU"/>
        </w:rPr>
      </w:pPr>
      <w:r w:rsidRPr="00C337B3">
        <w:rPr>
          <w:rFonts w:ascii="Times New Roman" w:eastAsia="Times New Roman" w:hAnsi="Times New Roman"/>
          <w:iCs/>
          <w:sz w:val="28"/>
          <w:szCs w:val="28"/>
          <w:bdr w:val="none" w:sz="0" w:space="0" w:color="auto" w:frame="1"/>
          <w:lang w:val="ru-RU" w:eastAsia="ru-RU"/>
        </w:rPr>
        <w:t>Клас</w:t>
      </w:r>
      <w:r w:rsidRPr="00C337B3">
        <w:rPr>
          <w:rFonts w:ascii="Times New Roman" w:eastAsia="Times New Roman" w:hAnsi="Times New Roman"/>
          <w:iCs/>
          <w:sz w:val="28"/>
          <w:szCs w:val="28"/>
          <w:bdr w:val="none" w:sz="0" w:space="0" w:color="auto" w:frame="1"/>
          <w:lang w:val="en-US" w:eastAsia="ru-RU"/>
        </w:rPr>
        <w:t xml:space="preserve"> </w:t>
      </w:r>
      <w:r>
        <w:rPr>
          <w:rFonts w:ascii="Times New Roman" w:eastAsia="Times New Roman" w:hAnsi="Times New Roman"/>
          <w:iCs/>
          <w:sz w:val="28"/>
          <w:szCs w:val="28"/>
          <w:bdr w:val="none" w:sz="0" w:space="0" w:color="auto" w:frame="1"/>
          <w:lang w:val="en-US" w:eastAsia="ru-RU"/>
        </w:rPr>
        <w:t>Traffic</w:t>
      </w:r>
      <w:r w:rsidRPr="00C337B3">
        <w:rPr>
          <w:rFonts w:ascii="Times New Roman" w:eastAsia="Times New Roman" w:hAnsi="Times New Roman"/>
          <w:iCs/>
          <w:sz w:val="28"/>
          <w:szCs w:val="28"/>
          <w:bdr w:val="none" w:sz="0" w:space="0" w:color="auto" w:frame="1"/>
          <w:lang w:val="en-US" w:eastAsia="ru-RU"/>
        </w:rPr>
        <w:t>.</w:t>
      </w:r>
      <w:r>
        <w:rPr>
          <w:rFonts w:ascii="Times New Roman" w:eastAsia="Times New Roman" w:hAnsi="Times New Roman"/>
          <w:iCs/>
          <w:sz w:val="28"/>
          <w:szCs w:val="28"/>
          <w:bdr w:val="none" w:sz="0" w:space="0" w:color="auto" w:frame="1"/>
          <w:lang w:val="en-US" w:eastAsia="ru-RU"/>
        </w:rPr>
        <w:t>java</w:t>
      </w:r>
    </w:p>
    <w:p w14:paraId="67C4E52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p w14:paraId="0798507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lass to store data of traffic at current time.</w:t>
      </w:r>
    </w:p>
    <w:p w14:paraId="7954387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F0695B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public class Traffic {</w:t>
      </w:r>
    </w:p>
    <w:p w14:paraId="2AA9F30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4DD4F2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An object which represents a unique</w:t>
      </w:r>
    </w:p>
    <w:p w14:paraId="49333F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identifier for a protocol or application</w:t>
      </w:r>
    </w:p>
    <w:p w14:paraId="4E2915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hich NBAR currently recognizes.</w:t>
      </w:r>
    </w:p>
    <w:p w14:paraId="192AF9F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0C4352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int cnpdAllStatsProtocolsIndex;</w:t>
      </w:r>
    </w:p>
    <w:p w14:paraId="2236CF8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BC49C7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object reflects the valid string of a protocol</w:t>
      </w:r>
    </w:p>
    <w:p w14:paraId="30B3C8C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or application which NBAR currently recognizes.</w:t>
      </w:r>
    </w:p>
    <w:p w14:paraId="7C29D5E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BFEE7E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tring cnpdAllStatsProtocolsName;</w:t>
      </w:r>
    </w:p>
    <w:p w14:paraId="2D14BBE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F786A8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packet count of inbound packets as determined by Protocol Discovery.</w:t>
      </w:r>
    </w:p>
    <w:p w14:paraId="199C657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FED293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lastRenderedPageBreak/>
        <w:t xml:space="preserve">    long cnpdAllStatsInPkts;</w:t>
      </w:r>
    </w:p>
    <w:p w14:paraId="685342E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D397D0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packet count of outbound packets as determined by Protocol Discovery.</w:t>
      </w:r>
    </w:p>
    <w:p w14:paraId="017ED78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A1F29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OutPkts;</w:t>
      </w:r>
    </w:p>
    <w:p w14:paraId="187FCE2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A14A47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byte count of inbound octets as determined by Protocol Discovery.</w:t>
      </w:r>
    </w:p>
    <w:p w14:paraId="04F6D54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C5FFF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InBytes;</w:t>
      </w:r>
    </w:p>
    <w:p w14:paraId="59C8406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25CAA5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byte count of outbound octets as determined by Protocol Discovery.</w:t>
      </w:r>
    </w:p>
    <w:p w14:paraId="67FF47B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76ED9D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OutBytes;</w:t>
      </w:r>
    </w:p>
    <w:p w14:paraId="02A928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E7699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packet count of inbound packets as determined by Protocol Discovery.</w:t>
      </w:r>
    </w:p>
    <w:p w14:paraId="16DECC2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is the 64-bit (High Capacity) version of cnpdAllStatsInPkts.</w:t>
      </w:r>
    </w:p>
    <w:p w14:paraId="7C4AFA9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37C477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HCInPkts;</w:t>
      </w:r>
    </w:p>
    <w:p w14:paraId="31CDE37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29C1A2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packet count of outbound packets as determined by Protocol Discovery.</w:t>
      </w:r>
    </w:p>
    <w:p w14:paraId="79A446C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is the 64-bit (High Capacity) version of cnpdAllStatsOutPkts.</w:t>
      </w:r>
    </w:p>
    <w:p w14:paraId="2E3BF66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4D6839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HCOutPkts;</w:t>
      </w:r>
    </w:p>
    <w:p w14:paraId="32809D7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B25B15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byte count of inbound octets as determined by Protocol Discovery.</w:t>
      </w:r>
    </w:p>
    <w:p w14:paraId="4010A7D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is the 64-bit (High Capacity) version of cnpdAllStatsInBytes.</w:t>
      </w:r>
    </w:p>
    <w:p w14:paraId="5A0422D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BB9B1B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HCInBytes;</w:t>
      </w:r>
    </w:p>
    <w:p w14:paraId="4DE31C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CBD102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byte count of outbound octets as determined by Protocol Discovery.</w:t>
      </w:r>
    </w:p>
    <w:p w14:paraId="1C21F3F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is is the 64-bit (High Capacity) version of cnpdAllStatsOutBytes.</w:t>
      </w:r>
    </w:p>
    <w:p w14:paraId="5D9973B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2F83E2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HCOutBytes;</w:t>
      </w:r>
    </w:p>
    <w:p w14:paraId="6874DA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5DDD89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inbound bit rate as determined by Protocol Discovery.</w:t>
      </w:r>
    </w:p>
    <w:p w14:paraId="0ACA4D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E0E056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InBitRate;</w:t>
      </w:r>
    </w:p>
    <w:p w14:paraId="4AF0DD9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5728A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The outbound bit rate as determined by Protocol Discovery.</w:t>
      </w:r>
    </w:p>
    <w:p w14:paraId="662BDEC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C0D560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cnpdAllStatsOutBitRate;</w:t>
      </w:r>
    </w:p>
    <w:p w14:paraId="66A9073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D8641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urrent time.</w:t>
      </w:r>
    </w:p>
    <w:p w14:paraId="228B2B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50221DD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long Time;</w:t>
      </w:r>
    </w:p>
    <w:p w14:paraId="47E0622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06234FB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3B5BA2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Constructor for traffic object.</w:t>
      </w:r>
    </w:p>
    <w:p w14:paraId="3DB35D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npdAllStatsProtocolsIndex An object which represents a unique</w:t>
      </w:r>
    </w:p>
    <w:p w14:paraId="2516266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identifier for a protocol or application</w:t>
      </w:r>
    </w:p>
    <w:p w14:paraId="5DCD0F4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which NBAR currently recognizes.</w:t>
      </w:r>
    </w:p>
    <w:p w14:paraId="1ECFA49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EE9ABC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Traffic(int cnpdAllStatsProtocolsIndex) {</w:t>
      </w:r>
    </w:p>
    <w:p w14:paraId="05703F0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his.cnpdAllStatsProtocolsIndex = cnpdAllStatsProtocolsIndex;</w:t>
      </w:r>
    </w:p>
    <w:p w14:paraId="3E2F80F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F73096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B3D6CF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E894B4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the cnpdAllStatsProtocolsName.</w:t>
      </w:r>
    </w:p>
    <w:p w14:paraId="341A4BB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valid string of a protocol or application which NBAR currently recognizes.</w:t>
      </w:r>
    </w:p>
    <w:p w14:paraId="6FD8AD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6854D3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String getCnpdAllStatsProtocolsName() {</w:t>
      </w:r>
    </w:p>
    <w:p w14:paraId="22F0DE2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cnpdAllStatsProtocolsName;</w:t>
      </w:r>
    </w:p>
    <w:p w14:paraId="0D86379D"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110282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13E20B4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1D7A73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the cnpdAllStatsInBytes.</w:t>
      </w:r>
    </w:p>
    <w:p w14:paraId="2935DB1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The packet count of inbound packets as determined by Protocol Discovery.</w:t>
      </w:r>
    </w:p>
    <w:p w14:paraId="1221F3F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B992DF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ng getCnpdAllStatsInBytes() {</w:t>
      </w:r>
    </w:p>
    <w:p w14:paraId="7E8416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cnpdAllStatsInBytes;</w:t>
      </w:r>
    </w:p>
    <w:p w14:paraId="2C61C1D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D562BF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2DE0D0C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4B5874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for getting current time.</w:t>
      </w:r>
    </w:p>
    <w:p w14:paraId="6312AE3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return current time.</w:t>
      </w:r>
    </w:p>
    <w:p w14:paraId="5EB2598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7B20AEC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long getTime() {</w:t>
      </w:r>
    </w:p>
    <w:p w14:paraId="2FDE37B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return Time;</w:t>
      </w:r>
    </w:p>
    <w:p w14:paraId="7B0BB06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0A7B729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CE767B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482AA0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o set current time.</w:t>
      </w:r>
    </w:p>
    <w:p w14:paraId="73C2950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time current time</w:t>
      </w:r>
    </w:p>
    <w:p w14:paraId="0ADB30D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15EE5E8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setTime(long time) {</w:t>
      </w:r>
    </w:p>
    <w:p w14:paraId="74AD75D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Time = time;</w:t>
      </w:r>
    </w:p>
    <w:p w14:paraId="3D8EFBF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1662A59"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p>
    <w:p w14:paraId="37736177"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606ED07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Method to update info in traffic table.</w:t>
      </w:r>
    </w:p>
    <w:p w14:paraId="16416FC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info string with information.</w:t>
      </w:r>
    </w:p>
    <w:p w14:paraId="676AF93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 @param Column column in cnpdAllStatsTable.</w:t>
      </w:r>
    </w:p>
    <w:p w14:paraId="0DE89D5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2FE8AF9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public void addInfo(String info, int Column){</w:t>
      </w:r>
    </w:p>
    <w:p w14:paraId="0CA58C1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switch (Column){</w:t>
      </w:r>
    </w:p>
    <w:p w14:paraId="45FC7D2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 cnpdAllStatsProtocolsIndex=Integer.parseInt(info);</w:t>
      </w:r>
    </w:p>
    <w:p w14:paraId="025A852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65B4162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2: cnpdAllStatsProtocolsName=info;</w:t>
      </w:r>
    </w:p>
    <w:p w14:paraId="48C25A8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631758F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3: cnpdAllStatsInPkts=Long.parseLong(info);</w:t>
      </w:r>
    </w:p>
    <w:p w14:paraId="11BCBB7F"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1071C0B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4: cnpdAllStatsOutPkts=Long.parseLong(info);</w:t>
      </w:r>
    </w:p>
    <w:p w14:paraId="76FB148E"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195070E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5: cnpdAllStatsInBytes=Long.parseLong(info);</w:t>
      </w:r>
    </w:p>
    <w:p w14:paraId="3E07A4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463DF1B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6: cnpdAllStatsOutBytes=Long.parseLong(info);</w:t>
      </w:r>
    </w:p>
    <w:p w14:paraId="516F4DC0"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3606AF2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7: cnpdAllStatsHCInPkts=Long.parseLong(info);</w:t>
      </w:r>
    </w:p>
    <w:p w14:paraId="3979E39A"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141D578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8: cnpdAllStatsHCOutPkts=Long.parseLong(info);</w:t>
      </w:r>
    </w:p>
    <w:p w14:paraId="44B37B95"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3498DD0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9: cnpdAllStatsHCInBytes=Long.parseLong(info);</w:t>
      </w:r>
    </w:p>
    <w:p w14:paraId="6764C7A2"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204B8D7C"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0: cnpdAllStatsHCOutBytes=Long.parseLong(info);</w:t>
      </w:r>
    </w:p>
    <w:p w14:paraId="0D7F9CA6"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73A95488"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1: cnpdAllStatsInBitRate=Long.parseLong(info);</w:t>
      </w:r>
    </w:p>
    <w:p w14:paraId="421CE98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6A36DCB1"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case 12: cnpdAllStatsOutBitRate=Long.parseLong(info);</w:t>
      </w:r>
    </w:p>
    <w:p w14:paraId="55BD628B"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break;</w:t>
      </w:r>
    </w:p>
    <w:p w14:paraId="5D7A4C14"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7C59673" w14:textId="77777777" w:rsidR="00254424" w:rsidRP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 xml:space="preserve">    }</w:t>
      </w:r>
    </w:p>
    <w:p w14:paraId="322984EE" w14:textId="77777777" w:rsidR="00254424" w:rsidRDefault="00254424" w:rsidP="00254424">
      <w:pPr>
        <w:autoSpaceDE w:val="0"/>
        <w:autoSpaceDN w:val="0"/>
        <w:adjustRightInd w:val="0"/>
        <w:spacing w:after="0" w:line="240" w:lineRule="auto"/>
        <w:jc w:val="both"/>
        <w:rPr>
          <w:rFonts w:ascii="Consolas" w:hAnsi="Consolas" w:cs="Consolas"/>
          <w:sz w:val="19"/>
          <w:szCs w:val="19"/>
          <w:lang w:val="en-US"/>
        </w:rPr>
      </w:pPr>
      <w:r w:rsidRPr="00254424">
        <w:rPr>
          <w:rFonts w:ascii="Consolas" w:hAnsi="Consolas" w:cs="Consolas"/>
          <w:sz w:val="19"/>
          <w:szCs w:val="19"/>
          <w:lang w:val="en-US"/>
        </w:rPr>
        <w:t>}</w:t>
      </w:r>
    </w:p>
    <w:sectPr w:rsidR="00254424" w:rsidSect="00C366E2">
      <w:headerReference w:type="default" r:id="rId68"/>
      <w:pgSz w:w="11906" w:h="16838"/>
      <w:pgMar w:top="851" w:right="851" w:bottom="1702" w:left="1701" w:header="709"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B3D34E" w14:textId="77777777" w:rsidR="00CC58A6" w:rsidRDefault="00CC58A6" w:rsidP="00AE6EE4">
      <w:pPr>
        <w:spacing w:after="0" w:line="240" w:lineRule="auto"/>
      </w:pPr>
      <w:r>
        <w:separator/>
      </w:r>
    </w:p>
  </w:endnote>
  <w:endnote w:type="continuationSeparator" w:id="0">
    <w:p w14:paraId="163DF65F" w14:textId="77777777" w:rsidR="00CC58A6" w:rsidRDefault="00CC58A6" w:rsidP="00AE6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75272" w14:textId="77777777" w:rsidR="00251849" w:rsidRDefault="00251849" w:rsidP="000A0CF5">
    <w:pPr>
      <w:pStyle w:val="a6"/>
    </w:pPr>
  </w:p>
  <w:p w14:paraId="02D2D308" w14:textId="77777777" w:rsidR="00251849" w:rsidRDefault="00251849">
    <w:pPr>
      <w:pStyle w:val="a8"/>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B3366" w14:textId="77777777" w:rsidR="00251849" w:rsidRDefault="00251849">
    <w:pPr>
      <w:pStyle w:val="a8"/>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39089" w14:textId="77777777" w:rsidR="00251849" w:rsidRPr="009F15BF" w:rsidRDefault="00251849" w:rsidP="009F15BF">
    <w:pPr>
      <w:pStyle w:val="a8"/>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A21D8" w14:textId="7CFA0E23" w:rsidR="004A594F" w:rsidRDefault="004A594F">
    <w:pPr>
      <w:pStyle w:val="a8"/>
    </w:pPr>
  </w:p>
  <w:p w14:paraId="0EDF6D78" w14:textId="6EC1B415" w:rsidR="00251849" w:rsidRDefault="00251849">
    <w:pPr>
      <w:pStyle w:val="a8"/>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B270E" w14:textId="467420CB" w:rsidR="004A594F" w:rsidRDefault="004A594F">
    <w:pPr>
      <w:pStyle w:val="a8"/>
    </w:pPr>
  </w:p>
  <w:p w14:paraId="2A962831" w14:textId="77777777" w:rsidR="004A594F" w:rsidRDefault="004A594F">
    <w:pPr>
      <w:pStyle w:val="a8"/>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13A73" w14:textId="77777777" w:rsidR="00251849" w:rsidRDefault="00251849">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CD547" w14:textId="77777777" w:rsidR="00251849" w:rsidRDefault="00251849" w:rsidP="000A0CF5">
    <w:pPr>
      <w:pStyle w:val="a6"/>
    </w:pPr>
  </w:p>
  <w:p w14:paraId="211EF93C" w14:textId="77777777" w:rsidR="00251849" w:rsidRDefault="00251849">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1CB41" w14:textId="77777777" w:rsidR="00251849" w:rsidRPr="00F27A7F" w:rsidRDefault="00251849" w:rsidP="00F27A7F">
    <w:pPr>
      <w:pStyle w:val="a8"/>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EA1B17" w14:textId="77777777" w:rsidR="00251849" w:rsidRPr="00F27A7F" w:rsidRDefault="00251849" w:rsidP="00F27A7F">
    <w:pPr>
      <w:pStyle w:val="a8"/>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5ED5A" w14:textId="77777777" w:rsidR="00251849" w:rsidRDefault="00251849" w:rsidP="000A0CF5">
    <w:pPr>
      <w:pStyle w:val="a6"/>
    </w:pPr>
  </w:p>
  <w:p w14:paraId="730F7959" w14:textId="77777777" w:rsidR="00251849" w:rsidRDefault="00251849">
    <w:pPr>
      <w:pStyle w:val="a8"/>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C2F575" w14:textId="77777777" w:rsidR="00251849" w:rsidRPr="00F27A7F" w:rsidRDefault="00251849" w:rsidP="00F27A7F">
    <w:pPr>
      <w:pStyle w:val="a8"/>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9A56A6" w14:textId="77777777" w:rsidR="00251849" w:rsidRPr="00F27A7F" w:rsidRDefault="00251849" w:rsidP="00F27A7F">
    <w:pPr>
      <w:pStyle w:val="a8"/>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16D68" w14:textId="77777777" w:rsidR="00251849" w:rsidRPr="00F27A7F" w:rsidRDefault="00251849" w:rsidP="00F27A7F">
    <w:pPr>
      <w:pStyle w:val="a8"/>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ABB282" w14:textId="77777777" w:rsidR="00251849" w:rsidRPr="00F27A7F" w:rsidRDefault="00251849" w:rsidP="00F27A7F">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88DA6D" w14:textId="77777777" w:rsidR="00CC58A6" w:rsidRDefault="00CC58A6" w:rsidP="00AE6EE4">
      <w:pPr>
        <w:spacing w:after="0" w:line="240" w:lineRule="auto"/>
      </w:pPr>
      <w:r>
        <w:separator/>
      </w:r>
    </w:p>
  </w:footnote>
  <w:footnote w:type="continuationSeparator" w:id="0">
    <w:p w14:paraId="5DB00A0E" w14:textId="77777777" w:rsidR="00CC58A6" w:rsidRDefault="00CC58A6" w:rsidP="00AE6E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B0B3" w14:textId="77777777" w:rsidR="00251849" w:rsidRDefault="00251849">
    <w:pPr>
      <w:pStyle w:val="a6"/>
    </w:pPr>
    <w:r>
      <w:rPr>
        <w:noProof/>
        <w:lang w:val="en-US" w:eastAsia="en-US"/>
      </w:rPr>
      <mc:AlternateContent>
        <mc:Choice Requires="wpg">
          <w:drawing>
            <wp:anchor distT="0" distB="0" distL="0" distR="0" simplePos="0" relativeHeight="251680768" behindDoc="0" locked="0" layoutInCell="1" allowOverlap="1" wp14:anchorId="37E48613" wp14:editId="444C0500">
              <wp:simplePos x="0" y="0"/>
              <wp:positionH relativeFrom="page">
                <wp:posOffset>723331</wp:posOffset>
              </wp:positionH>
              <wp:positionV relativeFrom="page">
                <wp:posOffset>191069</wp:posOffset>
              </wp:positionV>
              <wp:extent cx="6659245" cy="10476865"/>
              <wp:effectExtent l="19050" t="0" r="46355" b="635"/>
              <wp:wrapNone/>
              <wp:docPr id="437" name="Группа 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476865"/>
                        <a:chOff x="1145" y="260"/>
                        <a:chExt cx="10487" cy="16499"/>
                      </a:xfrm>
                    </wpg:grpSpPr>
                    <wps:wsp>
                      <wps:cNvPr id="438"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439"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0"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1"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2"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3"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4"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5"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6"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7"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48"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493712"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wps:txbx>
                      <wps:bodyPr rot="0" vert="horz" wrap="square" lIns="12600" tIns="12600" rIns="12600" bIns="12600" anchor="t" anchorCtr="0">
                        <a:noAutofit/>
                      </wps:bodyPr>
                    </wps:wsp>
                    <wps:wsp>
                      <wps:cNvPr id="449"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957B638"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450"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CB5ACE9"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wps:txbx>
                      <wps:bodyPr rot="0" vert="horz" wrap="square" lIns="12600" tIns="12600" rIns="12600" bIns="12600" anchor="t" anchorCtr="0">
                        <a:noAutofit/>
                      </wps:bodyPr>
                    </wps:wsp>
                    <wps:wsp>
                      <wps:cNvPr id="451"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E027C91"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wps:txbx>
                      <wps:bodyPr rot="0" vert="horz" wrap="square" lIns="12600" tIns="12600" rIns="12600" bIns="12600" anchor="t" anchorCtr="0">
                        <a:noAutofit/>
                      </wps:bodyPr>
                    </wps:wsp>
                    <wps:wsp>
                      <wps:cNvPr id="452"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172EF15"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wps:txbx>
                      <wps:bodyPr rot="0" vert="horz" wrap="square" lIns="12600" tIns="12600" rIns="12600" bIns="12600" anchor="t" anchorCtr="0">
                        <a:noAutofit/>
                      </wps:bodyPr>
                    </wps:wsp>
                    <wps:wsp>
                      <wps:cNvPr id="453"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5B84104"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wps:txbx>
                      <wps:bodyPr rot="0" vert="horz" wrap="square" lIns="12600" tIns="12600" rIns="12600" bIns="12600" anchor="t" anchorCtr="0">
                        <a:noAutofit/>
                      </wps:bodyPr>
                    </wps:wsp>
                    <wps:wsp>
                      <wps:cNvPr id="454"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757E553" w14:textId="77777777" w:rsidR="00251849" w:rsidRPr="00B157E7" w:rsidRDefault="00251849" w:rsidP="00F27A7F">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wps:txbx>
                      <wps:bodyPr rot="0" vert="horz" wrap="square" lIns="12600" tIns="12600" rIns="12600" bIns="12600" anchor="t" anchorCtr="0">
                        <a:noAutofit/>
                      </wps:bodyPr>
                    </wps:wsp>
                    <wps:wsp>
                      <wps:cNvPr id="455"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24B700E" w14:textId="77777777" w:rsidR="00251849" w:rsidRPr="00B157E7" w:rsidRDefault="00251849" w:rsidP="00F27A7F">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1 В.П.</w:t>
                            </w:r>
                          </w:p>
                        </w:txbxContent>
                      </wps:txbx>
                      <wps:bodyPr rot="0" vert="horz" wrap="square" lIns="12600" tIns="12600" rIns="12600" bIns="12600" anchor="t" anchorCtr="0">
                        <a:noAutofit/>
                      </wps:bodyPr>
                    </wps:wsp>
                    <wps:wsp>
                      <wps:cNvPr id="456"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57"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58"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59"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60"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461" name="Group 126"/>
                      <wpg:cNvGrpSpPr>
                        <a:grpSpLocks/>
                      </wpg:cNvGrpSpPr>
                      <wpg:grpSpPr bwMode="auto">
                        <a:xfrm>
                          <a:off x="1165" y="15059"/>
                          <a:ext cx="2517" cy="251"/>
                          <a:chOff x="1165" y="15059"/>
                          <a:chExt cx="2517" cy="251"/>
                        </a:xfrm>
                      </wpg:grpSpPr>
                      <wps:wsp>
                        <wps:cNvPr id="462"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A486BA" w14:textId="77777777" w:rsidR="00251849" w:rsidRPr="00B157E7" w:rsidRDefault="00251849" w:rsidP="00F27A7F">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wps:txbx>
                        <wps:bodyPr rot="0" vert="horz" wrap="square" lIns="12600" tIns="12600" rIns="12600" bIns="12600" anchor="t" anchorCtr="0">
                          <a:noAutofit/>
                        </wps:bodyPr>
                      </wps:wsp>
                      <wps:wsp>
                        <wps:cNvPr id="463"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EF92E67" w14:textId="77777777" w:rsidR="00251849" w:rsidRPr="00B157E7" w:rsidRDefault="00251849" w:rsidP="00F27A7F">
                              <w:pPr>
                                <w:spacing w:line="200" w:lineRule="exact"/>
                                <w:jc w:val="center"/>
                                <w:rPr>
                                  <w:rFonts w:ascii="Times New Roman" w:hAnsi="Times New Roman"/>
                                  <w:sz w:val="18"/>
                                  <w:szCs w:val="18"/>
                                </w:rPr>
                              </w:pPr>
                              <w:r>
                                <w:rPr>
                                  <w:rFonts w:ascii="Times New Roman" w:hAnsi="Times New Roman"/>
                                  <w:sz w:val="18"/>
                                  <w:szCs w:val="18"/>
                                  <w:lang w:val="ru-RU"/>
                                </w:rPr>
                                <w:t>Обозний Д. М.</w:t>
                              </w:r>
                            </w:p>
                          </w:txbxContent>
                        </wps:txbx>
                        <wps:bodyPr rot="0" vert="horz" wrap="square" lIns="12600" tIns="12600" rIns="12600" bIns="12600" anchor="t" anchorCtr="0">
                          <a:noAutofit/>
                        </wps:bodyPr>
                      </wps:wsp>
                    </wpg:grpSp>
                    <wpg:grpSp>
                      <wpg:cNvPr id="464" name="Group 129"/>
                      <wpg:cNvGrpSpPr>
                        <a:grpSpLocks/>
                      </wpg:cNvGrpSpPr>
                      <wpg:grpSpPr bwMode="auto">
                        <a:xfrm>
                          <a:off x="1165" y="15341"/>
                          <a:ext cx="2517" cy="250"/>
                          <a:chOff x="1165" y="15341"/>
                          <a:chExt cx="2517" cy="250"/>
                        </a:xfrm>
                      </wpg:grpSpPr>
                      <wps:wsp>
                        <wps:cNvPr id="465"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F67BC20"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wps:txbx>
                        <wps:bodyPr rot="0" vert="horz" wrap="square" lIns="12600" tIns="12600" rIns="12600" bIns="12600" anchor="t" anchorCtr="0">
                          <a:noAutofit/>
                        </wps:bodyPr>
                      </wps:wsp>
                      <wps:wsp>
                        <wps:cNvPr id="466"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6A855B" w14:textId="77777777" w:rsidR="00251849" w:rsidRPr="00B157E7" w:rsidRDefault="00251849" w:rsidP="00F27A7F">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wps:txbx>
                        <wps:bodyPr rot="0" vert="horz" wrap="square" lIns="12600" tIns="12600" rIns="12600" bIns="12600" anchor="t" anchorCtr="0">
                          <a:noAutofit/>
                        </wps:bodyPr>
                      </wps:wsp>
                    </wpg:grpSp>
                    <wpg:grpSp>
                      <wpg:cNvPr id="467" name="Group 132"/>
                      <wpg:cNvGrpSpPr>
                        <a:grpSpLocks/>
                      </wpg:cNvGrpSpPr>
                      <wpg:grpSpPr bwMode="auto">
                        <a:xfrm>
                          <a:off x="1165" y="15628"/>
                          <a:ext cx="2517" cy="250"/>
                          <a:chOff x="1165" y="15628"/>
                          <a:chExt cx="2517" cy="250"/>
                        </a:xfrm>
                      </wpg:grpSpPr>
                      <wps:wsp>
                        <wps:cNvPr id="468"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486AABE"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wps:txbx>
                        <wps:bodyPr rot="0" vert="horz" wrap="square" lIns="12600" tIns="12600" rIns="12600" bIns="12600" anchor="t" anchorCtr="0">
                          <a:noAutofit/>
                        </wps:bodyPr>
                      </wps:wsp>
                      <wps:wsp>
                        <wps:cNvPr id="469"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15719AF"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g:grpSp>
                      <wpg:cNvPr id="470" name="Group 135"/>
                      <wpg:cNvGrpSpPr>
                        <a:grpSpLocks/>
                      </wpg:cNvGrpSpPr>
                      <wpg:grpSpPr bwMode="auto">
                        <a:xfrm>
                          <a:off x="1165" y="15907"/>
                          <a:ext cx="2517" cy="251"/>
                          <a:chOff x="1165" y="15907"/>
                          <a:chExt cx="2517" cy="251"/>
                        </a:xfrm>
                      </wpg:grpSpPr>
                      <wps:wsp>
                        <wps:cNvPr id="471"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8AAE873"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wps:txbx>
                        <wps:bodyPr rot="0" vert="horz" wrap="square" lIns="12600" tIns="12600" rIns="12600" bIns="12600" anchor="t" anchorCtr="0">
                          <a:noAutofit/>
                        </wps:bodyPr>
                      </wps:wsp>
                      <wps:wsp>
                        <wps:cNvPr id="472"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641C6CF"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wps:txbx>
                        <wps:bodyPr rot="0" vert="horz" wrap="square" lIns="12600" tIns="12600" rIns="12600" bIns="12600" anchor="t" anchorCtr="0">
                          <a:noAutofit/>
                        </wps:bodyPr>
                      </wps:wsp>
                    </wpg:grpSp>
                    <wpg:grpSp>
                      <wpg:cNvPr id="473" name="Group 138"/>
                      <wpg:cNvGrpSpPr>
                        <a:grpSpLocks/>
                      </wpg:cNvGrpSpPr>
                      <wpg:grpSpPr bwMode="auto">
                        <a:xfrm>
                          <a:off x="1165" y="16188"/>
                          <a:ext cx="2517" cy="250"/>
                          <a:chOff x="1165" y="16188"/>
                          <a:chExt cx="2517" cy="250"/>
                        </a:xfrm>
                      </wpg:grpSpPr>
                      <wps:wsp>
                        <wps:cNvPr id="474"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9EA0418"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wps:txbx>
                        <wps:bodyPr rot="0" vert="horz" wrap="square" lIns="12600" tIns="12600" rIns="12600" bIns="12600" anchor="t" anchorCtr="0">
                          <a:noAutofit/>
                        </wps:bodyPr>
                      </wps:wsp>
                      <wps:wsp>
                        <wps:cNvPr id="475"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20D2C7"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s:wsp>
                      <wps:cNvPr id="476"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77"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F2424C" w14:textId="77777777" w:rsidR="00251849" w:rsidRPr="006D5B4F" w:rsidRDefault="00251849" w:rsidP="00F27A7F">
                            <w:pPr>
                              <w:spacing w:after="60"/>
                              <w:ind w:left="284"/>
                              <w:rPr>
                                <w:rFonts w:ascii="Times New Roman" w:hAnsi="Times New Roman"/>
                                <w:iCs/>
                                <w:sz w:val="32"/>
                              </w:rPr>
                            </w:pPr>
                            <w:r>
                              <w:rPr>
                                <w:rFonts w:ascii="Times New Roman" w:hAnsi="Times New Roman"/>
                                <w:iCs/>
                                <w:sz w:val="20"/>
                                <w:szCs w:val="20"/>
                                <w:lang w:val="ru-RU"/>
                              </w:rPr>
                              <w:t>Алгоритм оптим</w:t>
                            </w:r>
                            <w:r>
                              <w:rPr>
                                <w:rFonts w:ascii="Times New Roman" w:hAnsi="Times New Roman"/>
                                <w:iCs/>
                                <w:sz w:val="20"/>
                                <w:szCs w:val="20"/>
                              </w:rPr>
                              <w:t>ізації мережевого трафіку</w:t>
                            </w:r>
                          </w:p>
                          <w:p w14:paraId="43E61A4D" w14:textId="77777777" w:rsidR="00251849" w:rsidRPr="00B157E7" w:rsidRDefault="00251849" w:rsidP="00F27A7F">
                            <w:pPr>
                              <w:spacing w:after="0" w:line="240" w:lineRule="auto"/>
                              <w:ind w:left="284"/>
                              <w:rPr>
                                <w:rFonts w:ascii="Times New Roman" w:hAnsi="Times New Roman"/>
                              </w:rPr>
                            </w:pPr>
                            <w:r>
                              <w:rPr>
                                <w:rFonts w:ascii="Times New Roman" w:hAnsi="Times New Roman"/>
                                <w:iCs/>
                                <w:sz w:val="28"/>
                                <w:szCs w:val="28"/>
                              </w:rPr>
                              <w:t>Відомість проекту</w:t>
                            </w:r>
                          </w:p>
                          <w:p w14:paraId="6D8BDAC1" w14:textId="77777777" w:rsidR="00251849" w:rsidRPr="00B157E7" w:rsidRDefault="00251849" w:rsidP="00F27A7F">
                            <w:pPr>
                              <w:tabs>
                                <w:tab w:val="center" w:pos="4677"/>
                                <w:tab w:val="right" w:pos="9355"/>
                              </w:tabs>
                              <w:rPr>
                                <w:rFonts w:ascii="Times New Roman" w:hAnsi="Times New Roman"/>
                              </w:rPr>
                            </w:pPr>
                          </w:p>
                        </w:txbxContent>
                      </wps:txbx>
                      <wps:bodyPr rot="0" vert="horz" wrap="square" lIns="12600" tIns="12600" rIns="12600" bIns="12600" anchor="t" anchorCtr="0">
                        <a:noAutofit/>
                      </wps:bodyPr>
                    </wps:wsp>
                    <wps:wsp>
                      <wps:cNvPr id="478"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79"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80"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81"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0F960C"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wps:txbx>
                      <wps:bodyPr rot="0" vert="horz" wrap="square" lIns="12600" tIns="12600" rIns="12600" bIns="12600" anchor="t" anchorCtr="0">
                        <a:noAutofit/>
                      </wps:bodyPr>
                    </wps:wsp>
                    <wps:wsp>
                      <wps:cNvPr id="482"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C9D73C1" w14:textId="77777777" w:rsidR="00251849" w:rsidRPr="00B157E7" w:rsidRDefault="00251849" w:rsidP="00F27A7F">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wps:txbx>
                      <wps:bodyPr rot="0" vert="horz" wrap="square" lIns="12600" tIns="12600" rIns="12600" bIns="12600" anchor="t" anchorCtr="0">
                        <a:noAutofit/>
                      </wps:bodyPr>
                    </wps:wsp>
                    <wps:wsp>
                      <wps:cNvPr id="483" name="Text Box 55"/>
                      <wps:cNvSpPr txBox="1">
                        <a:spLocks noChangeArrowheads="1"/>
                      </wps:cNvSpPr>
                      <wps:spPr bwMode="auto">
                        <a:xfrm>
                          <a:off x="10394"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F3F29D" w14:textId="77777777" w:rsidR="00251849" w:rsidRPr="00B157E7" w:rsidRDefault="00251849" w:rsidP="00F27A7F">
                            <w:pPr>
                              <w:spacing w:line="200" w:lineRule="exact"/>
                              <w:jc w:val="center"/>
                              <w:rPr>
                                <w:rFonts w:ascii="Times New Roman" w:hAnsi="Times New Roman"/>
                                <w:iCs/>
                                <w:sz w:val="18"/>
                                <w:szCs w:val="18"/>
                              </w:rPr>
                            </w:pPr>
                            <w:r>
                              <w:rPr>
                                <w:rFonts w:ascii="Times New Roman" w:hAnsi="Times New Roman"/>
                                <w:iCs/>
                                <w:sz w:val="18"/>
                                <w:szCs w:val="18"/>
                                <w:lang w:val="ru-RU"/>
                              </w:rPr>
                              <w:t>1</w:t>
                            </w:r>
                          </w:p>
                          <w:p w14:paraId="45AF5F8E" w14:textId="77777777" w:rsidR="00251849" w:rsidRPr="00B157E7" w:rsidRDefault="00251849" w:rsidP="00F27A7F">
                            <w:pPr>
                              <w:spacing w:line="200" w:lineRule="exact"/>
                              <w:rPr>
                                <w:rFonts w:ascii="Times New Roman" w:hAnsi="Times New Roman"/>
                                <w:iCs/>
                                <w:sz w:val="18"/>
                                <w:szCs w:val="18"/>
                              </w:rPr>
                            </w:pPr>
                            <w:r>
                              <w:rPr>
                                <w:rFonts w:ascii="Times New Roman" w:hAnsi="Times New Roman"/>
                                <w:iCs/>
                                <w:sz w:val="18"/>
                                <w:szCs w:val="18"/>
                              </w:rPr>
                              <w:t>1</w:t>
                            </w:r>
                          </w:p>
                        </w:txbxContent>
                      </wps:txbx>
                      <wps:bodyPr rot="0" vert="horz" wrap="square" lIns="12600" tIns="12600" rIns="12600" bIns="12600" anchor="t" anchorCtr="0">
                        <a:noAutofit/>
                      </wps:bodyPr>
                    </wps:wsp>
                    <wps:wsp>
                      <wps:cNvPr id="484"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85"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86" name="Text Box 58"/>
                      <wps:cNvSpPr txBox="1">
                        <a:spLocks noChangeArrowheads="1"/>
                      </wps:cNvSpPr>
                      <wps:spPr bwMode="auto">
                        <a:xfrm>
                          <a:off x="8692" y="15628"/>
                          <a:ext cx="2940" cy="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9FF2A03" w14:textId="0FB8862C" w:rsidR="00251849" w:rsidRPr="00B157E7" w:rsidRDefault="00251849" w:rsidP="00F27A7F">
                            <w:pPr>
                              <w:jc w:val="center"/>
                              <w:rPr>
                                <w:rFonts w:ascii="Times New Roman" w:hAnsi="Times New Roman"/>
                                <w:iCs/>
                              </w:rPr>
                            </w:pPr>
                            <w:r w:rsidRPr="00B157E7">
                              <w:rPr>
                                <w:rFonts w:ascii="Times New Roman" w:hAnsi="Times New Roman"/>
                                <w:iCs/>
                              </w:rPr>
                              <w:t xml:space="preserve">НТУУ </w:t>
                            </w:r>
                            <w:r>
                              <w:rPr>
                                <w:rFonts w:ascii="Times New Roman" w:hAnsi="Times New Roman"/>
                                <w:iCs/>
                              </w:rPr>
                              <w:t>«</w:t>
                            </w:r>
                            <w:r w:rsidRPr="00B157E7">
                              <w:rPr>
                                <w:rFonts w:ascii="Times New Roman" w:hAnsi="Times New Roman"/>
                                <w:iCs/>
                              </w:rPr>
                              <w:t>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37E48613" id="Группа 437" o:spid="_x0000_s1035" style="position:absolute;margin-left:56.95pt;margin-top:15.05pt;width:524.35pt;height:824.95pt;z-index:251680768;mso-wrap-distance-left:0;mso-wrap-distance-right:0;mso-position-horizontal-relative:page;mso-position-vertical-relative:page" coordorigin="1145,260" coordsize="10487,16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">
              <v:rect id="Rectangle 103" o:spid="_x0000_s1036" style="position:absolute;left:1145;top:260;width:10487;height:162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" filled="f" strokeweight=".71mm">
                <v:stroke endcap="square"/>
              </v:rect>
              <v:line id="Line 104" o:spid="_x0000_s1037" style="position:absolute;visibility:visible;mso-wrap-style:square" from="1665,14181" to="1665,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" strokeweight=".71mm">
                <v:stroke joinstyle="miter" endcap="square"/>
              </v:line>
              <v:line id="Line 105" o:spid="_x0000_s1038" style="position:absolute;visibility:visible;mso-wrap-style:square" from="1150,14173" to="11620,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" strokeweight=".71mm">
                <v:stroke joinstyle="miter" endcap="square"/>
              </v:line>
              <v:line id="Line 106" o:spid="_x0000_s1039" style="position:absolute;visibility:visible;mso-wrap-style:square" from="2291,14189" to="2291,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" strokeweight=".71mm">
                <v:stroke joinstyle="miter" endcap="square"/>
              </v:line>
              <v:line id="Line 107" o:spid="_x0000_s1040" style="position:absolute;visibility:visible;mso-wrap-style:square" from="3724,14189" to="3724,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" strokeweight=".71mm">
                <v:stroke joinstyle="miter" endcap="square"/>
              </v:line>
              <v:line id="Line 108" o:spid="_x0000_s1041" style="position:absolute;visibility:visible;mso-wrap-style:square" from="4583,14189" to="4583,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" strokeweight=".71mm">
                <v:stroke joinstyle="miter" endcap="square"/>
              </v:line>
              <v:line id="Line 109" o:spid="_x0000_s1042" style="position:absolute;visibility:visible;mso-wrap-style:square" from="5156,14181" to="515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" strokeweight=".71mm">
                <v:stroke joinstyle="miter" endcap="square"/>
              </v:line>
              <v:line id="Line 110" o:spid="_x0000_s1043" style="position:absolute;visibility:visible;mso-wrap-style:square" from="9456,15037" to="9457,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" strokeweight=".71mm">
                <v:stroke joinstyle="miter" endcap="square"/>
              </v:line>
              <v:line id="Line 111" o:spid="_x0000_s1044" style="position:absolute;visibility:visible;mso-wrap-style:square" from="1150,15891" to="5145,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" strokeweight=".35mm">
                <v:stroke joinstyle="miter" endcap="square"/>
              </v:line>
              <v:line id="Line 112" o:spid="_x0000_s1045" style="position:absolute;visibility:visible;mso-wrap-style:square" from="1150,16177" to="5145,1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" strokeweight=".35mm">
                <v:stroke joinstyle="miter" endcap="square"/>
              </v:line>
              <v:shapetype id="_x0000_t202" coordsize="21600,21600" o:spt="202" path="m,l,21600r21600,l21600,xe">
                <v:stroke joinstyle="miter"/>
                <v:path gradientshapeok="t" o:connecttype="rect"/>
              </v:shapetype>
              <v:shape id="Text Box 20" o:spid="_x0000_s1046" type="#_x0000_t202" style="position:absolute;left:1172;top:14772;width:46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" filled="f" stroked="f" strokecolor="#3465a4">
                <v:stroke joinstyle="round"/>
                <v:textbox inset=".35mm,.35mm,.35mm,.35mm">
                  <w:txbxContent>
                    <w:p w14:paraId="46493712"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v:textbox>
              </v:shape>
              <v:shape id="Text Box 21" o:spid="_x0000_s1047" type="#_x0000_t202" style="position:absolute;left:1696;top:14772;width:57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" filled="f" stroked="f" strokecolor="#3465a4">
                <v:stroke joinstyle="round"/>
                <v:textbox inset=".35mm,.35mm,.35mm,.35mm">
                  <w:txbxContent>
                    <w:p w14:paraId="6957B638"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22" o:spid="_x0000_s1048" type="#_x0000_t202" style="position:absolute;left:2332;top:14772;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" filled="f" stroked="f" strokecolor="#3465a4">
                <v:stroke joinstyle="round"/>
                <v:textbox inset=".35mm,.35mm,.35mm,.35mm">
                  <w:txbxContent>
                    <w:p w14:paraId="3CB5ACE9"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v:textbox>
              </v:shape>
              <v:shape id="Text Box 23" o:spid="_x0000_s1049" type="#_x0000_t202" style="position:absolute;left:3758;top:14772;width:80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" filled="f" stroked="f" strokecolor="#3465a4">
                <v:stroke joinstyle="round"/>
                <v:textbox inset=".35mm,.35mm,.35mm,.35mm">
                  <w:txbxContent>
                    <w:p w14:paraId="0E027C91"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v:textbox>
              </v:shape>
              <v:shape id="Text Box 24" o:spid="_x0000_s1050" type="#_x0000_t202" style="position:absolute;left:4608;top:14772;width:52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" filled="f" stroked="f" strokecolor="#3465a4">
                <v:stroke joinstyle="round"/>
                <v:textbox inset=".35mm,.35mm,.35mm,.35mm">
                  <w:txbxContent>
                    <w:p w14:paraId="3172EF15"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v:textbox>
              </v:shape>
              <v:shape id="Text Box 25" o:spid="_x0000_s1051" type="#_x0000_t202" style="position:absolute;left:9497;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" filled="f" stroked="f" strokecolor="#3465a4">
                <v:stroke joinstyle="round"/>
                <v:textbox inset=".35mm,.35mm,.35mm,.35mm">
                  <w:txbxContent>
                    <w:p w14:paraId="45B84104"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v:textbox>
              </v:shape>
              <v:shape id="Text Box 26" o:spid="_x0000_s1052" type="#_x0000_t202" style="position:absolute;left:9497;top:15347;width:77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" filled="f" stroked="f" strokecolor="#3465a4">
                <v:stroke joinstyle="round"/>
                <v:textbox inset=".35mm,.35mm,.35mm,.35mm">
                  <w:txbxContent>
                    <w:p w14:paraId="0757E553" w14:textId="77777777" w:rsidR="00251849" w:rsidRPr="00B157E7" w:rsidRDefault="00251849" w:rsidP="00F27A7F">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v:textbox>
              </v:shape>
              <v:shape id="Text Box 27" o:spid="_x0000_s1053" type="#_x0000_t202" style="position:absolute;left:5165;top:14189;width:6376;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" filled="f" stroked="f" strokecolor="#3465a4">
                <v:stroke joinstyle="round"/>
                <v:textbox inset=".35mm,.35mm,.35mm,.35mm">
                  <w:txbxContent>
                    <w:p w14:paraId="024B700E" w14:textId="77777777" w:rsidR="00251849" w:rsidRPr="00B157E7" w:rsidRDefault="00251849" w:rsidP="00F27A7F">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1 В.П.</w:t>
                      </w:r>
                    </w:p>
                  </w:txbxContent>
                </v:textbox>
              </v:shape>
              <v:line id="Line 121" o:spid="_x0000_s1054" style="position:absolute;visibility:visible;mso-wrap-style:square" from="1151,15032" to="11621,1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" strokeweight=".71mm">
                <v:stroke joinstyle="miter" endcap="square"/>
              </v:line>
              <v:line id="Line 122" o:spid="_x0000_s1055" style="position:absolute;visibility:visible;mso-wrap-style:square" from="1158,14747" to="5153,14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" strokeweight=".71mm">
                <v:stroke joinstyle="miter" endcap="square"/>
              </v:line>
              <v:line id="Line 123" o:spid="_x0000_s1056" style="position:absolute;visibility:visible;mso-wrap-style:square" from="1150,14459" to="514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" strokeweight=".35mm">
                <v:stroke joinstyle="miter" endcap="square"/>
              </v:line>
              <v:line id="Line 124" o:spid="_x0000_s1057" style="position:absolute;visibility:visible;mso-wrap-style:square" from="1150,15603" to="5145,1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" strokeweight=".35mm">
                <v:stroke joinstyle="miter" endcap="square"/>
              </v:line>
              <v:line id="Line 125" o:spid="_x0000_s1058" style="position:absolute;visibility:visible;mso-wrap-style:square" from="1150,15316" to="514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" strokeweight=".35mm">
                <v:stroke joinstyle="miter" endcap="square"/>
              </v:line>
              <v:group id="Group 126" o:spid="_x0000_s1059" style="position:absolute;left:1165;top:15059;width:2517;height:251" coordorigin="1165,15059"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shape id="Text Box 34" o:spid="_x0000_s1060" type="#_x0000_t202" style="position:absolute;left:1165;top:15059;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" filled="f" stroked="f" strokecolor="#3465a4">
                  <v:stroke joinstyle="round"/>
                  <v:textbox inset=".35mm,.35mm,.35mm,.35mm">
                    <w:txbxContent>
                      <w:p w14:paraId="3BA486BA" w14:textId="77777777" w:rsidR="00251849" w:rsidRPr="00B157E7" w:rsidRDefault="00251849" w:rsidP="00F27A7F">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v:textbox>
                </v:shape>
                <v:shape id="Text Box 35" o:spid="_x0000_s1061" type="#_x0000_t202" style="position:absolute;left:2332;top:15059;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" filled="f" stroked="f" strokecolor="#3465a4">
                  <v:stroke joinstyle="round"/>
                  <v:textbox inset=".35mm,.35mm,.35mm,.35mm">
                    <w:txbxContent>
                      <w:p w14:paraId="4EF92E67" w14:textId="77777777" w:rsidR="00251849" w:rsidRPr="00B157E7" w:rsidRDefault="00251849" w:rsidP="00F27A7F">
                        <w:pPr>
                          <w:spacing w:line="200" w:lineRule="exact"/>
                          <w:jc w:val="center"/>
                          <w:rPr>
                            <w:rFonts w:ascii="Times New Roman" w:hAnsi="Times New Roman"/>
                            <w:sz w:val="18"/>
                            <w:szCs w:val="18"/>
                          </w:rPr>
                        </w:pPr>
                        <w:r>
                          <w:rPr>
                            <w:rFonts w:ascii="Times New Roman" w:hAnsi="Times New Roman"/>
                            <w:sz w:val="18"/>
                            <w:szCs w:val="18"/>
                            <w:lang w:val="ru-RU"/>
                          </w:rPr>
                          <w:t>Обозний Д. М.</w:t>
                        </w:r>
                      </w:p>
                    </w:txbxContent>
                  </v:textbox>
                </v:shape>
              </v:group>
              <v:group id="Group 129" o:spid="_x0000_s1062" style="position:absolute;left:1165;top:15341;width:2517;height:250" coordorigin="1165,15341"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">
                <v:shape id="Text Box 37" o:spid="_x0000_s1063" type="#_x0000_t202" style="position:absolute;left:1165;top:15341;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" filled="f" stroked="f" strokecolor="#3465a4">
                  <v:stroke joinstyle="round"/>
                  <v:textbox inset=".35mm,.35mm,.35mm,.35mm">
                    <w:txbxContent>
                      <w:p w14:paraId="2F67BC20"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v:textbox>
                </v:shape>
                <v:shape id="Text Box 38" o:spid="_x0000_s1064" type="#_x0000_t202" style="position:absolute;left:2332;top:15341;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" filled="f" stroked="f" strokecolor="#3465a4">
                  <v:stroke joinstyle="round"/>
                  <v:textbox inset=".35mm,.35mm,.35mm,.35mm">
                    <w:txbxContent>
                      <w:p w14:paraId="7A6A855B" w14:textId="77777777" w:rsidR="00251849" w:rsidRPr="00B157E7" w:rsidRDefault="00251849" w:rsidP="00F27A7F">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v:textbox>
                </v:shape>
              </v:group>
              <v:group id="Group 132" o:spid="_x0000_s1065" style="position:absolute;left:1165;top:15628;width:2517;height:250" coordorigin="1165,1562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">
                <v:shape id="Text Box 40" o:spid="_x0000_s1066" type="#_x0000_t202" style="position:absolute;left:1165;top:1562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" filled="f" stroked="f" strokecolor="#3465a4">
                  <v:stroke joinstyle="round"/>
                  <v:textbox inset=".35mm,.35mm,.35mm,.35mm">
                    <w:txbxContent>
                      <w:p w14:paraId="5486AABE"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v:textbox>
                </v:shape>
                <v:shape id="Text Box 41" o:spid="_x0000_s1067" type="#_x0000_t202" style="position:absolute;left:2332;top:1562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" filled="f" stroked="f" strokecolor="#3465a4">
                  <v:stroke joinstyle="round"/>
                  <v:textbox inset=".35mm,.35mm,.35mm,.35mm">
                    <w:txbxContent>
                      <w:p w14:paraId="115719AF"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p>
                    </w:txbxContent>
                  </v:textbox>
                </v:shape>
              </v:group>
              <v:group id="Group 135" o:spid="_x0000_s1068" style="position:absolute;left:1165;top:15907;width:2517;height:251" coordorigin="1165,15907"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shape id="Text Box 43" o:spid="_x0000_s1069" type="#_x0000_t202" style="position:absolute;left:1165;top:15907;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" filled="f" stroked="f" strokecolor="#3465a4">
                  <v:stroke joinstyle="round"/>
                  <v:textbox inset=".35mm,.35mm,.35mm,.35mm">
                    <w:txbxContent>
                      <w:p w14:paraId="18AAE873"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v:textbox>
                </v:shape>
                <v:shape id="Text Box 44" o:spid="_x0000_s1070" type="#_x0000_t202" style="position:absolute;left:2332;top:15907;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" filled="f" stroked="f" strokecolor="#3465a4">
                  <v:stroke joinstyle="round"/>
                  <v:textbox inset=".35mm,.35mm,.35mm,.35mm">
                    <w:txbxContent>
                      <w:p w14:paraId="6641C6CF"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v:textbox>
                </v:shape>
              </v:group>
              <v:group id="Group 138" o:spid="_x0000_s1071" style="position:absolute;left:1165;top:16188;width:2517;height:250" coordorigin="1165,1618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">
                <v:shape id="Text Box 46" o:spid="_x0000_s1072" type="#_x0000_t202" style="position:absolute;left:1165;top:1618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" filled="f" stroked="f" strokecolor="#3465a4">
                  <v:stroke joinstyle="round"/>
                  <v:textbox inset=".35mm,.35mm,.35mm,.35mm">
                    <w:txbxContent>
                      <w:p w14:paraId="79EA0418" w14:textId="77777777" w:rsidR="00251849" w:rsidRPr="00B157E7" w:rsidRDefault="00251849" w:rsidP="00F27A7F">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v:textbox>
                </v:shape>
                <v:shape id="Text Box 47" o:spid="_x0000_s1073" type="#_x0000_t202" style="position:absolute;left:2332;top:1618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" filled="f" stroked="f" strokecolor="#3465a4">
                  <v:stroke joinstyle="round"/>
                  <v:textbox inset=".35mm,.35mm,.35mm,.35mm">
                    <w:txbxContent>
                      <w:p w14:paraId="4F20D2C7" w14:textId="77777777" w:rsidR="00251849" w:rsidRPr="00B157E7" w:rsidRDefault="00251849" w:rsidP="00F27A7F">
                        <w:pPr>
                          <w:rPr>
                            <w:rFonts w:ascii="Times New Roman" w:hAnsi="Times New Roman"/>
                            <w:sz w:val="18"/>
                          </w:rPr>
                        </w:pPr>
                        <w:r w:rsidRPr="00B157E7">
                          <w:rPr>
                            <w:rFonts w:ascii="Times New Roman" w:hAnsi="Times New Roman"/>
                            <w:sz w:val="18"/>
                          </w:rPr>
                          <w:t xml:space="preserve"> </w:t>
                        </w:r>
                      </w:p>
                    </w:txbxContent>
                  </v:textbox>
                </v:shape>
              </v:group>
              <v:line id="Line 141" o:spid="_x0000_s1074" style="position:absolute;visibility:visible;mso-wrap-style:square" from="8596,15037" to="859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" strokeweight=".71mm">
                <v:stroke joinstyle="miter" endcap="square"/>
              </v:line>
              <v:shape id="Text Box 49" o:spid="_x0000_s1075" type="#_x0000_t202" style="position:absolute;left:5165;top:15120;width:3298;height:1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" filled="f" stroked="f" strokecolor="#3465a4">
                <v:stroke joinstyle="round"/>
                <v:textbox inset=".35mm,.35mm,.35mm,.35mm">
                  <w:txbxContent>
                    <w:p w14:paraId="17F2424C" w14:textId="77777777" w:rsidR="00251849" w:rsidRPr="006D5B4F" w:rsidRDefault="00251849" w:rsidP="00F27A7F">
                      <w:pPr>
                        <w:spacing w:after="60"/>
                        <w:ind w:left="284"/>
                        <w:rPr>
                          <w:rFonts w:ascii="Times New Roman" w:hAnsi="Times New Roman"/>
                          <w:iCs/>
                          <w:sz w:val="32"/>
                        </w:rPr>
                      </w:pPr>
                      <w:r>
                        <w:rPr>
                          <w:rFonts w:ascii="Times New Roman" w:hAnsi="Times New Roman"/>
                          <w:iCs/>
                          <w:sz w:val="20"/>
                          <w:szCs w:val="20"/>
                          <w:lang w:val="ru-RU"/>
                        </w:rPr>
                        <w:t>Алгоритм оптим</w:t>
                      </w:r>
                      <w:r>
                        <w:rPr>
                          <w:rFonts w:ascii="Times New Roman" w:hAnsi="Times New Roman"/>
                          <w:iCs/>
                          <w:sz w:val="20"/>
                          <w:szCs w:val="20"/>
                        </w:rPr>
                        <w:t>ізації мережевого трафіку</w:t>
                      </w:r>
                    </w:p>
                    <w:p w14:paraId="43E61A4D" w14:textId="77777777" w:rsidR="00251849" w:rsidRPr="00B157E7" w:rsidRDefault="00251849" w:rsidP="00F27A7F">
                      <w:pPr>
                        <w:spacing w:after="0" w:line="240" w:lineRule="auto"/>
                        <w:ind w:left="284"/>
                        <w:rPr>
                          <w:rFonts w:ascii="Times New Roman" w:hAnsi="Times New Roman"/>
                        </w:rPr>
                      </w:pPr>
                      <w:r>
                        <w:rPr>
                          <w:rFonts w:ascii="Times New Roman" w:hAnsi="Times New Roman"/>
                          <w:iCs/>
                          <w:sz w:val="28"/>
                          <w:szCs w:val="28"/>
                        </w:rPr>
                        <w:t>Відомість проекту</w:t>
                      </w:r>
                    </w:p>
                    <w:p w14:paraId="6D8BDAC1" w14:textId="77777777" w:rsidR="00251849" w:rsidRPr="00B157E7" w:rsidRDefault="00251849" w:rsidP="00F27A7F">
                      <w:pPr>
                        <w:tabs>
                          <w:tab w:val="center" w:pos="4677"/>
                          <w:tab w:val="right" w:pos="9355"/>
                        </w:tabs>
                        <w:rPr>
                          <w:rFonts w:ascii="Times New Roman" w:hAnsi="Times New Roman"/>
                        </w:rPr>
                      </w:pPr>
                    </w:p>
                  </w:txbxContent>
                </v:textbox>
              </v:shape>
              <v:line id="Line 143" o:spid="_x0000_s1076" style="position:absolute;visibility:visible;mso-wrap-style:square" from="8602,15319" to="11626,15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" strokeweight=".71mm">
                <v:stroke joinstyle="miter" endcap="square"/>
              </v:line>
              <v:line id="Line 144" o:spid="_x0000_s1077" style="position:absolute;visibility:visible;mso-wrap-style:square" from="8601,15604" to="11625,15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" strokeweight=".71mm">
                <v:stroke joinstyle="miter" endcap="square"/>
              </v:line>
              <v:line id="Line 145" o:spid="_x0000_s1078" style="position:absolute;visibility:visible;mso-wrap-style:square" from="10315,15037" to="10315,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" strokeweight=".71mm">
                <v:stroke joinstyle="miter" endcap="square"/>
              </v:line>
              <v:shape id="Text Box 53" o:spid="_x0000_s1079" type="#_x0000_t202" style="position:absolute;left:8640;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" filled="f" stroked="f" strokecolor="#3465a4">
                <v:stroke joinstyle="round"/>
                <v:textbox inset=".35mm,.35mm,.35mm,.35mm">
                  <w:txbxContent>
                    <w:p w14:paraId="0D0F960C"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v:textbox>
              </v:shape>
              <v:shape id="Text Box 54" o:spid="_x0000_s1080" type="#_x0000_t202" style="position:absolute;left:10362;top:15052;width:1219;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" filled="f" stroked="f" strokecolor="#3465a4">
                <v:stroke joinstyle="round"/>
                <v:textbox inset=".35mm,.35mm,.35mm,.35mm">
                  <w:txbxContent>
                    <w:p w14:paraId="0C9D73C1" w14:textId="77777777" w:rsidR="00251849" w:rsidRPr="00B157E7" w:rsidRDefault="00251849" w:rsidP="00F27A7F">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v:textbox>
              </v:shape>
              <v:shape id="Text Box 55" o:spid="_x0000_s1081" type="#_x0000_t202" style="position:absolute;left:10394;top:15340;width:121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" filled="f" stroked="f" strokecolor="#3465a4">
                <v:stroke joinstyle="round"/>
                <v:textbox inset=".35mm,.35mm,.35mm,.35mm">
                  <w:txbxContent>
                    <w:p w14:paraId="4CF3F29D" w14:textId="77777777" w:rsidR="00251849" w:rsidRPr="00B157E7" w:rsidRDefault="00251849" w:rsidP="00F27A7F">
                      <w:pPr>
                        <w:spacing w:line="200" w:lineRule="exact"/>
                        <w:jc w:val="center"/>
                        <w:rPr>
                          <w:rFonts w:ascii="Times New Roman" w:hAnsi="Times New Roman"/>
                          <w:iCs/>
                          <w:sz w:val="18"/>
                          <w:szCs w:val="18"/>
                        </w:rPr>
                      </w:pPr>
                      <w:r>
                        <w:rPr>
                          <w:rFonts w:ascii="Times New Roman" w:hAnsi="Times New Roman"/>
                          <w:iCs/>
                          <w:sz w:val="18"/>
                          <w:szCs w:val="18"/>
                          <w:lang w:val="ru-RU"/>
                        </w:rPr>
                        <w:t>1</w:t>
                      </w:r>
                    </w:p>
                    <w:p w14:paraId="45AF5F8E" w14:textId="77777777" w:rsidR="00251849" w:rsidRPr="00B157E7" w:rsidRDefault="00251849" w:rsidP="00F27A7F">
                      <w:pPr>
                        <w:spacing w:line="200" w:lineRule="exact"/>
                        <w:rPr>
                          <w:rFonts w:ascii="Times New Roman" w:hAnsi="Times New Roman"/>
                          <w:iCs/>
                          <w:sz w:val="18"/>
                          <w:szCs w:val="18"/>
                        </w:rPr>
                      </w:pPr>
                      <w:r>
                        <w:rPr>
                          <w:rFonts w:ascii="Times New Roman" w:hAnsi="Times New Roman"/>
                          <w:iCs/>
                          <w:sz w:val="18"/>
                          <w:szCs w:val="18"/>
                        </w:rPr>
                        <w:t>1</w:t>
                      </w:r>
                    </w:p>
                  </w:txbxContent>
                </v:textbox>
              </v:shape>
              <v:line id="Line 149" o:spid="_x0000_s1082" style="position:absolute;visibility:visible;mso-wrap-style:square" from="8882,15325" to="8882,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" strokeweight=".35mm">
                <v:stroke joinstyle="miter" endcap="square"/>
              </v:line>
              <v:line id="Line 150" o:spid="_x0000_s1083" style="position:absolute;visibility:visible;mso-wrap-style:square" from="9169,15325" to="9169,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" strokeweight=".35mm">
                <v:stroke joinstyle="miter" endcap="square"/>
              </v:line>
              <v:shape id="Text Box 58" o:spid="_x0000_s1084" type="#_x0000_t202" style="position:absolute;left:8692;top:15628;width:2940;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" filled="f" stroked="f" strokecolor="#3465a4">
                <v:stroke joinstyle="round"/>
                <v:textbox inset=".35mm,.35mm,.35mm,.35mm">
                  <w:txbxContent>
                    <w:p w14:paraId="69FF2A03" w14:textId="0FB8862C" w:rsidR="00251849" w:rsidRPr="00B157E7" w:rsidRDefault="00251849" w:rsidP="00F27A7F">
                      <w:pPr>
                        <w:jc w:val="center"/>
                        <w:rPr>
                          <w:rFonts w:ascii="Times New Roman" w:hAnsi="Times New Roman"/>
                          <w:iCs/>
                        </w:rPr>
                      </w:pPr>
                      <w:r w:rsidRPr="00B157E7">
                        <w:rPr>
                          <w:rFonts w:ascii="Times New Roman" w:hAnsi="Times New Roman"/>
                          <w:iCs/>
                        </w:rPr>
                        <w:t xml:space="preserve">НТУУ </w:t>
                      </w:r>
                      <w:r>
                        <w:rPr>
                          <w:rFonts w:ascii="Times New Roman" w:hAnsi="Times New Roman"/>
                          <w:iCs/>
                        </w:rPr>
                        <w:t>«</w:t>
                      </w:r>
                      <w:r w:rsidRPr="00B157E7">
                        <w:rPr>
                          <w:rFonts w:ascii="Times New Roman" w:hAnsi="Times New Roman"/>
                          <w:iCs/>
                        </w:rPr>
                        <w:t>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v:textbox>
              </v:shape>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9F393" w14:textId="77777777" w:rsidR="00251849" w:rsidRDefault="00251849">
    <w:pPr>
      <w:pStyle w:val="a6"/>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F21EE" w14:textId="77777777" w:rsidR="00251849" w:rsidRDefault="00251849" w:rsidP="004A594F">
    <w:pPr>
      <w:pStyle w:val="a6"/>
      <w:jc w:val="cente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8431" w14:textId="7B74747B" w:rsidR="004A594F" w:rsidRDefault="004A594F">
    <w:pPr>
      <w:pStyle w:val="a6"/>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C07DC" w14:textId="77777777" w:rsidR="00251849" w:rsidRDefault="00251849">
    <w:pPr>
      <w:pStyle w:val="a6"/>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EBED1B" w14:textId="77777777" w:rsidR="00251849" w:rsidRDefault="00251849">
    <w:pPr>
      <w:pStyle w:val="a6"/>
    </w:pPr>
    <w:r>
      <w:rPr>
        <w:noProof/>
        <w:lang w:val="en-US" w:eastAsia="en-US"/>
      </w:rPr>
      <mc:AlternateContent>
        <mc:Choice Requires="wpg">
          <w:drawing>
            <wp:anchor distT="0" distB="0" distL="0" distR="0" simplePos="0" relativeHeight="251682816" behindDoc="0" locked="0" layoutInCell="1" allowOverlap="1" wp14:anchorId="6AF99822" wp14:editId="455008AF">
              <wp:simplePos x="0" y="0"/>
              <wp:positionH relativeFrom="margin">
                <wp:posOffset>-384099</wp:posOffset>
              </wp:positionH>
              <wp:positionV relativeFrom="page">
                <wp:posOffset>177421</wp:posOffset>
              </wp:positionV>
              <wp:extent cx="6659245" cy="10290175"/>
              <wp:effectExtent l="19050" t="0" r="46355" b="34925"/>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3"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4"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443AE17"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wps:txbx>
                      <wps:bodyPr rot="0" vert="horz" wrap="square" lIns="12600" tIns="12600" rIns="12600" bIns="12600" anchor="t" anchorCtr="0">
                        <a:noAutofit/>
                      </wps:bodyPr>
                    </wps:wsp>
                    <wps:wsp>
                      <wps:cNvPr id="19"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403F976"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20"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A9BB290"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wps:txbx>
                      <wps:bodyPr rot="0" vert="horz" wrap="square" lIns="12600" tIns="12600" rIns="12600" bIns="12600" anchor="t" anchorCtr="0">
                        <a:noAutofit/>
                      </wps:bodyPr>
                    </wps:wsp>
                    <wps:wsp>
                      <wps:cNvPr id="21"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02B16A"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wps:txbx>
                      <wps:bodyPr rot="0" vert="horz" wrap="square" lIns="12600" tIns="12600" rIns="12600" bIns="12600" anchor="t" anchorCtr="0">
                        <a:noAutofit/>
                      </wps:bodyPr>
                    </wps:wsp>
                    <wps:wsp>
                      <wps:cNvPr id="22"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47D3253"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wps:txbx>
                      <wps:bodyPr rot="0" vert="horz" wrap="square" lIns="12600" tIns="12600" rIns="12600" bIns="12600" anchor="t" anchorCtr="0">
                        <a:noAutofit/>
                      </wps:bodyPr>
                    </wps:wsp>
                    <wps:wsp>
                      <wps:cNvPr id="24"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D937820"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wps:txbx>
                      <wps:bodyPr rot="0" vert="horz" wrap="square" lIns="12600" tIns="12600" rIns="12600" bIns="12600" anchor="t" anchorCtr="0">
                        <a:noAutofit/>
                      </wps:bodyPr>
                    </wps:wsp>
                    <wps:wsp>
                      <wps:cNvPr id="28"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D948AEA" w14:textId="77777777" w:rsidR="00251849" w:rsidRPr="00B157E7" w:rsidRDefault="00251849" w:rsidP="00980125">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wps:txbx>
                      <wps:bodyPr rot="0" vert="horz" wrap="square" lIns="12600" tIns="12600" rIns="12600" bIns="12600" anchor="t" anchorCtr="0">
                        <a:noAutofit/>
                      </wps:bodyPr>
                    </wps:wsp>
                    <wps:wsp>
                      <wps:cNvPr id="29"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3EE640" w14:textId="0129F1B0" w:rsidR="00251849" w:rsidRPr="00B157E7" w:rsidRDefault="00251849" w:rsidP="00980125">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5 Д4</w:t>
                            </w:r>
                          </w:p>
                        </w:txbxContent>
                      </wps:txbx>
                      <wps:bodyPr rot="0" vert="horz" wrap="square" lIns="12600" tIns="12600" rIns="12600" bIns="12600" anchor="t" anchorCtr="0">
                        <a:noAutofit/>
                      </wps:bodyPr>
                    </wps:wsp>
                    <wps:wsp>
                      <wps:cNvPr id="30"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6"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38" name="Group 126"/>
                      <wpg:cNvGrpSpPr>
                        <a:grpSpLocks/>
                      </wpg:cNvGrpSpPr>
                      <wpg:grpSpPr bwMode="auto">
                        <a:xfrm>
                          <a:off x="1165" y="15059"/>
                          <a:ext cx="2517" cy="251"/>
                          <a:chOff x="1165" y="15059"/>
                          <a:chExt cx="2517" cy="251"/>
                        </a:xfrm>
                      </wpg:grpSpPr>
                      <wps:wsp>
                        <wps:cNvPr id="39"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42DC1E0" w14:textId="77777777" w:rsidR="00251849" w:rsidRPr="00B157E7" w:rsidRDefault="00251849" w:rsidP="00980125">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wps:txbx>
                        <wps:bodyPr rot="0" vert="horz" wrap="square" lIns="12600" tIns="12600" rIns="12600" bIns="12600" anchor="t" anchorCtr="0">
                          <a:noAutofit/>
                        </wps:bodyPr>
                      </wps:wsp>
                      <wps:wsp>
                        <wps:cNvPr id="40"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4CA0AC7" w14:textId="77777777" w:rsidR="00251849" w:rsidRPr="00F9346A" w:rsidRDefault="00251849" w:rsidP="00980125">
                              <w:pPr>
                                <w:spacing w:line="200" w:lineRule="exact"/>
                                <w:jc w:val="center"/>
                                <w:rPr>
                                  <w:rFonts w:ascii="Times New Roman" w:hAnsi="Times New Roman"/>
                                  <w:sz w:val="18"/>
                                  <w:szCs w:val="18"/>
                                </w:rPr>
                              </w:pPr>
                              <w:r>
                                <w:rPr>
                                  <w:rFonts w:ascii="Times New Roman" w:hAnsi="Times New Roman"/>
                                  <w:sz w:val="18"/>
                                  <w:szCs w:val="18"/>
                                </w:rPr>
                                <w:t>Обозний Д. М.</w:t>
                              </w:r>
                            </w:p>
                          </w:txbxContent>
                        </wps:txbx>
                        <wps:bodyPr rot="0" vert="horz" wrap="square" lIns="12600" tIns="12600" rIns="12600" bIns="12600" anchor="t" anchorCtr="0">
                          <a:noAutofit/>
                        </wps:bodyPr>
                      </wps:wsp>
                    </wpg:grpSp>
                    <wpg:grpSp>
                      <wpg:cNvPr id="41" name="Group 129"/>
                      <wpg:cNvGrpSpPr>
                        <a:grpSpLocks/>
                      </wpg:cNvGrpSpPr>
                      <wpg:grpSpPr bwMode="auto">
                        <a:xfrm>
                          <a:off x="1165" y="15341"/>
                          <a:ext cx="2517" cy="250"/>
                          <a:chOff x="1165" y="15341"/>
                          <a:chExt cx="2517" cy="250"/>
                        </a:xfrm>
                      </wpg:grpSpPr>
                      <wps:wsp>
                        <wps:cNvPr id="42"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126911A"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wps:txbx>
                        <wps:bodyPr rot="0" vert="horz" wrap="square" lIns="12600" tIns="12600" rIns="12600" bIns="12600" anchor="t" anchorCtr="0">
                          <a:noAutofit/>
                        </wps:bodyPr>
                      </wps:wsp>
                      <wps:wsp>
                        <wps:cNvPr id="43"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36A51E4" w14:textId="77777777" w:rsidR="00251849" w:rsidRPr="00B157E7" w:rsidRDefault="00251849" w:rsidP="00C366E2">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wps:txbx>
                        <wps:bodyPr rot="0" vert="horz" wrap="square" lIns="12600" tIns="12600" rIns="12600" bIns="12600" anchor="t" anchorCtr="0">
                          <a:noAutofit/>
                        </wps:bodyPr>
                      </wps:wsp>
                    </wpg:grpSp>
                    <wpg:grpSp>
                      <wpg:cNvPr id="44" name="Group 132"/>
                      <wpg:cNvGrpSpPr>
                        <a:grpSpLocks/>
                      </wpg:cNvGrpSpPr>
                      <wpg:grpSpPr bwMode="auto">
                        <a:xfrm>
                          <a:off x="1165" y="15628"/>
                          <a:ext cx="2517" cy="250"/>
                          <a:chOff x="1165" y="15628"/>
                          <a:chExt cx="2517" cy="250"/>
                        </a:xfrm>
                      </wpg:grpSpPr>
                      <wps:wsp>
                        <wps:cNvPr id="45"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96DB97"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wps:txbx>
                        <wps:bodyPr rot="0" vert="horz" wrap="square" lIns="12600" tIns="12600" rIns="12600" bIns="12600" anchor="t" anchorCtr="0">
                          <a:noAutofit/>
                        </wps:bodyPr>
                      </wps:wsp>
                      <wps:wsp>
                        <wps:cNvPr id="46"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1D3585B"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g:grpSp>
                      <wpg:cNvPr id="47" name="Group 135"/>
                      <wpg:cNvGrpSpPr>
                        <a:grpSpLocks/>
                      </wpg:cNvGrpSpPr>
                      <wpg:grpSpPr bwMode="auto">
                        <a:xfrm>
                          <a:off x="1165" y="15907"/>
                          <a:ext cx="2517" cy="251"/>
                          <a:chOff x="1165" y="15907"/>
                          <a:chExt cx="2517" cy="251"/>
                        </a:xfrm>
                      </wpg:grpSpPr>
                      <wps:wsp>
                        <wps:cNvPr id="48"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B73615" w14:textId="77777777" w:rsidR="00251849" w:rsidRPr="00EA1F72" w:rsidRDefault="00251849" w:rsidP="00980125">
                              <w:pPr>
                                <w:spacing w:line="200" w:lineRule="exact"/>
                                <w:rPr>
                                  <w:rFonts w:ascii="Times New Roman" w:hAnsi="Times New Roman"/>
                                  <w:iCs/>
                                  <w:sz w:val="18"/>
                                  <w:szCs w:val="18"/>
                                  <w:lang w:val="en-US"/>
                                </w:rPr>
                              </w:pPr>
                              <w:r w:rsidRPr="00B157E7">
                                <w:rPr>
                                  <w:rFonts w:ascii="Times New Roman" w:hAnsi="Times New Roman"/>
                                  <w:iCs/>
                                  <w:sz w:val="18"/>
                                  <w:szCs w:val="18"/>
                                </w:rPr>
                                <w:t xml:space="preserve"> Н. Контр.</w:t>
                              </w:r>
                            </w:p>
                          </w:txbxContent>
                        </wps:txbx>
                        <wps:bodyPr rot="0" vert="horz" wrap="square" lIns="12600" tIns="12600" rIns="12600" bIns="12600" anchor="t" anchorCtr="0">
                          <a:noAutofit/>
                        </wps:bodyPr>
                      </wps:wsp>
                      <wps:wsp>
                        <wps:cNvPr id="49"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7BD02E"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wps:txbx>
                        <wps:bodyPr rot="0" vert="horz" wrap="square" lIns="12600" tIns="12600" rIns="12600" bIns="12600" anchor="t" anchorCtr="0">
                          <a:noAutofit/>
                        </wps:bodyPr>
                      </wps:wsp>
                    </wpg:grpSp>
                    <wpg:grpSp>
                      <wpg:cNvPr id="50" name="Group 138"/>
                      <wpg:cNvGrpSpPr>
                        <a:grpSpLocks/>
                      </wpg:cNvGrpSpPr>
                      <wpg:grpSpPr bwMode="auto">
                        <a:xfrm>
                          <a:off x="1165" y="16188"/>
                          <a:ext cx="2517" cy="250"/>
                          <a:chOff x="1165" y="16188"/>
                          <a:chExt cx="2517" cy="250"/>
                        </a:xfrm>
                      </wpg:grpSpPr>
                      <wps:wsp>
                        <wps:cNvPr id="51"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8C7CDED"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wps:txbx>
                        <wps:bodyPr rot="0" vert="horz" wrap="square" lIns="12600" tIns="12600" rIns="12600" bIns="12600" anchor="t" anchorCtr="0">
                          <a:noAutofit/>
                        </wps:bodyPr>
                      </wps:wsp>
                      <wps:wsp>
                        <wps:cNvPr id="52"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E5CAFA"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s:wsp>
                      <wps:cNvPr id="53"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4"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06665C2" w14:textId="0E200DF7" w:rsidR="00251849" w:rsidRDefault="00251849" w:rsidP="00980125">
                            <w:pPr>
                              <w:spacing w:after="60"/>
                              <w:ind w:left="284"/>
                              <w:rPr>
                                <w:rFonts w:ascii="Times New Roman" w:hAnsi="Times New Roman"/>
                                <w:iCs/>
                                <w:sz w:val="32"/>
                              </w:rPr>
                            </w:pPr>
                            <w:r>
                              <w:rPr>
                                <w:rFonts w:ascii="Times New Roman" w:hAnsi="Times New Roman"/>
                                <w:iCs/>
                                <w:sz w:val="20"/>
                                <w:szCs w:val="20"/>
                              </w:rPr>
                              <w:t>Код програми</w:t>
                            </w:r>
                          </w:p>
                          <w:p w14:paraId="535A9C44" w14:textId="2F331929" w:rsidR="00251849" w:rsidRPr="00B157E7" w:rsidRDefault="00251849" w:rsidP="00980125">
                            <w:pPr>
                              <w:spacing w:after="0" w:line="240" w:lineRule="auto"/>
                              <w:ind w:left="284"/>
                              <w:rPr>
                                <w:rFonts w:ascii="Times New Roman" w:hAnsi="Times New Roman"/>
                              </w:rPr>
                            </w:pPr>
                            <w:r>
                              <w:rPr>
                                <w:rFonts w:ascii="Times New Roman" w:hAnsi="Times New Roman"/>
                                <w:iCs/>
                                <w:sz w:val="28"/>
                                <w:szCs w:val="28"/>
                              </w:rPr>
                              <w:t>Додаток  Г</w:t>
                            </w:r>
                          </w:p>
                          <w:p w14:paraId="5629BFE8" w14:textId="77777777" w:rsidR="00251849" w:rsidRPr="00B157E7" w:rsidRDefault="00251849" w:rsidP="00980125">
                            <w:pPr>
                              <w:tabs>
                                <w:tab w:val="center" w:pos="4677"/>
                                <w:tab w:val="right" w:pos="9355"/>
                              </w:tabs>
                              <w:rPr>
                                <w:rFonts w:ascii="Times New Roman" w:hAnsi="Times New Roman"/>
                              </w:rPr>
                            </w:pPr>
                          </w:p>
                        </w:txbxContent>
                      </wps:txbx>
                      <wps:bodyPr rot="0" vert="horz" wrap="square" lIns="12600" tIns="12600" rIns="12600" bIns="12600" anchor="t" anchorCtr="0">
                        <a:noAutofit/>
                      </wps:bodyPr>
                    </wps:wsp>
                    <wps:wsp>
                      <wps:cNvPr id="55"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6"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06E8DA9"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wps:txbx>
                      <wps:bodyPr rot="0" vert="horz" wrap="square" lIns="12600" tIns="12600" rIns="12600" bIns="12600" anchor="t" anchorCtr="0">
                        <a:noAutofit/>
                      </wps:bodyPr>
                    </wps:wsp>
                    <wps:wsp>
                      <wps:cNvPr id="59"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8F9F21" w14:textId="77777777" w:rsidR="00251849" w:rsidRPr="00B157E7" w:rsidRDefault="00251849" w:rsidP="00980125">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wps:txbx>
                      <wps:bodyPr rot="0" vert="horz" wrap="square" lIns="12600" tIns="12600" rIns="12600" bIns="12600" anchor="t" anchorCtr="0">
                        <a:noAutofit/>
                      </wps:bodyPr>
                    </wps:wsp>
                    <wps:wsp>
                      <wps:cNvPr id="60"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F7A9E8" w14:textId="77777777" w:rsidR="00251849" w:rsidRPr="00B157E7" w:rsidRDefault="00251849" w:rsidP="00980125">
                            <w:pPr>
                              <w:spacing w:line="200" w:lineRule="exact"/>
                              <w:jc w:val="center"/>
                              <w:rPr>
                                <w:rFonts w:ascii="Times New Roman" w:hAnsi="Times New Roman"/>
                                <w:iCs/>
                                <w:sz w:val="18"/>
                                <w:szCs w:val="18"/>
                              </w:rPr>
                            </w:pPr>
                            <w:r>
                              <w:rPr>
                                <w:rFonts w:ascii="Times New Roman" w:hAnsi="Times New Roman"/>
                                <w:iCs/>
                                <w:sz w:val="18"/>
                                <w:szCs w:val="18"/>
                                <w:lang w:val="ru-RU"/>
                              </w:rPr>
                              <w:t>22</w:t>
                            </w:r>
                          </w:p>
                          <w:p w14:paraId="363DF0C4" w14:textId="77777777" w:rsidR="00251849" w:rsidRPr="00B157E7" w:rsidRDefault="00251849" w:rsidP="00980125">
                            <w:pPr>
                              <w:spacing w:line="200" w:lineRule="exact"/>
                              <w:rPr>
                                <w:rFonts w:ascii="Times New Roman" w:hAnsi="Times New Roman"/>
                                <w:iCs/>
                                <w:sz w:val="18"/>
                                <w:szCs w:val="18"/>
                              </w:rPr>
                            </w:pPr>
                          </w:p>
                        </w:txbxContent>
                      </wps:txbx>
                      <wps:bodyPr rot="0" vert="horz" wrap="square" lIns="12600" tIns="12600" rIns="12600" bIns="12600" anchor="t" anchorCtr="0">
                        <a:noAutofit/>
                      </wps:bodyPr>
                    </wps:wsp>
                    <wps:wsp>
                      <wps:cNvPr id="61"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3" name="Text Box 58"/>
                      <wps:cNvSpPr txBox="1">
                        <a:spLocks noChangeArrowheads="1"/>
                      </wps:cNvSpPr>
                      <wps:spPr bwMode="auto">
                        <a:xfrm>
                          <a:off x="8601" y="15604"/>
                          <a:ext cx="2940"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591AFAE" w14:textId="1DCEA299" w:rsidR="00251849" w:rsidRPr="00B157E7" w:rsidRDefault="00251849" w:rsidP="00980125">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AF99822" id="Группа 2" o:spid="_x0000_s1259" style="position:absolute;margin-left:-30.25pt;margin-top:13.95pt;width:524.35pt;height:810.25pt;z-index:251682816;mso-wrap-distance-left:0;mso-wrap-distance-right:0;mso-position-horizontal-relative:margin;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">
              <v:rect id="Rectangle 103" o:spid="_x0000_s1260" style="position:absolute;left:1145;top:260;width:10487;height:162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" filled="f" strokeweight=".71mm">
                <v:stroke endcap="square"/>
              </v:rect>
              <v:line id="Line 104" o:spid="_x0000_s1261" style="position:absolute;visibility:visible;mso-wrap-style:square" from="1665,14181" to="1665,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" strokeweight=".71mm">
                <v:stroke joinstyle="miter" endcap="square"/>
              </v:line>
              <v:line id="Line 105" o:spid="_x0000_s1262" style="position:absolute;visibility:visible;mso-wrap-style:square" from="1150,14173" to="11620,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" strokeweight=".71mm">
                <v:stroke joinstyle="miter" endcap="square"/>
              </v:line>
              <v:line id="Line 106" o:spid="_x0000_s1263" style="position:absolute;visibility:visible;mso-wrap-style:square" from="2291,14189" to="2291,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" strokeweight=".71mm">
                <v:stroke joinstyle="miter" endcap="square"/>
              </v:line>
              <v:line id="Line 107" o:spid="_x0000_s1264" style="position:absolute;visibility:visible;mso-wrap-style:square" from="3724,14189" to="3724,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" strokeweight=".71mm">
                <v:stroke joinstyle="miter" endcap="square"/>
              </v:line>
              <v:line id="Line 108" o:spid="_x0000_s1265" style="position:absolute;visibility:visible;mso-wrap-style:square" from="4583,14189" to="4583,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" strokeweight=".71mm">
                <v:stroke joinstyle="miter" endcap="square"/>
              </v:line>
              <v:line id="Line 109" o:spid="_x0000_s1266" style="position:absolute;visibility:visible;mso-wrap-style:square" from="5156,14181" to="515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" strokeweight=".71mm">
                <v:stroke joinstyle="miter" endcap="square"/>
              </v:line>
              <v:line id="Line 110" o:spid="_x0000_s1267" style="position:absolute;visibility:visible;mso-wrap-style:square" from="9456,15037" to="9457,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" strokeweight=".71mm">
                <v:stroke joinstyle="miter" endcap="square"/>
              </v:line>
              <v:line id="Line 111" o:spid="_x0000_s1268" style="position:absolute;visibility:visible;mso-wrap-style:square" from="1150,15891" to="5145,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" strokeweight=".35mm">
                <v:stroke joinstyle="miter" endcap="square"/>
              </v:line>
              <v:line id="Line 112" o:spid="_x0000_s1269" style="position:absolute;visibility:visible;mso-wrap-style:square" from="1150,16177" to="5145,1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" strokeweight=".35mm">
                <v:stroke joinstyle="miter" endcap="square"/>
              </v:line>
              <v:shapetype id="_x0000_t202" coordsize="21600,21600" o:spt="202" path="m,l,21600r21600,l21600,xe">
                <v:stroke joinstyle="miter"/>
                <v:path gradientshapeok="t" o:connecttype="rect"/>
              </v:shapetype>
              <v:shape id="Text Box 20" o:spid="_x0000_s1270" type="#_x0000_t202" style="position:absolute;left:1172;top:14772;width:46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" filled="f" stroked="f" strokecolor="#3465a4">
                <v:stroke joinstyle="round"/>
                <v:textbox inset=".35mm,.35mm,.35mm,.35mm">
                  <w:txbxContent>
                    <w:p w14:paraId="2443AE17"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v:textbox>
              </v:shape>
              <v:shape id="Text Box 21" o:spid="_x0000_s1271" type="#_x0000_t202" style="position:absolute;left:1696;top:14772;width:57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" filled="f" stroked="f" strokecolor="#3465a4">
                <v:stroke joinstyle="round"/>
                <v:textbox inset=".35mm,.35mm,.35mm,.35mm">
                  <w:txbxContent>
                    <w:p w14:paraId="1403F976"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22" o:spid="_x0000_s1272" type="#_x0000_t202" style="position:absolute;left:2332;top:14772;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" filled="f" stroked="f" strokecolor="#3465a4">
                <v:stroke joinstyle="round"/>
                <v:textbox inset=".35mm,.35mm,.35mm,.35mm">
                  <w:txbxContent>
                    <w:p w14:paraId="5A9BB290"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v:textbox>
              </v:shape>
              <v:shape id="Text Box 23" o:spid="_x0000_s1273" type="#_x0000_t202" style="position:absolute;left:3758;top:14772;width:80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" filled="f" stroked="f" strokecolor="#3465a4">
                <v:stroke joinstyle="round"/>
                <v:textbox inset=".35mm,.35mm,.35mm,.35mm">
                  <w:txbxContent>
                    <w:p w14:paraId="3D02B16A"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v:textbox>
              </v:shape>
              <v:shape id="Text Box 24" o:spid="_x0000_s1274" type="#_x0000_t202" style="position:absolute;left:4608;top:14772;width:52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" filled="f" stroked="f" strokecolor="#3465a4">
                <v:stroke joinstyle="round"/>
                <v:textbox inset=".35mm,.35mm,.35mm,.35mm">
                  <w:txbxContent>
                    <w:p w14:paraId="247D3253"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v:textbox>
              </v:shape>
              <v:shape id="Text Box 25" o:spid="_x0000_s1275" type="#_x0000_t202" style="position:absolute;left:9497;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" filled="f" stroked="f" strokecolor="#3465a4">
                <v:stroke joinstyle="round"/>
                <v:textbox inset=".35mm,.35mm,.35mm,.35mm">
                  <w:txbxContent>
                    <w:p w14:paraId="1D937820"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v:textbox>
              </v:shape>
              <v:shape id="Text Box 26" o:spid="_x0000_s1276" type="#_x0000_t202" style="position:absolute;left:9497;top:15347;width:77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" filled="f" stroked="f" strokecolor="#3465a4">
                <v:stroke joinstyle="round"/>
                <v:textbox inset=".35mm,.35mm,.35mm,.35mm">
                  <w:txbxContent>
                    <w:p w14:paraId="4D948AEA" w14:textId="77777777" w:rsidR="00251849" w:rsidRPr="00B157E7" w:rsidRDefault="00251849" w:rsidP="00980125">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v:textbox>
              </v:shape>
              <v:shape id="Text Box 27" o:spid="_x0000_s1277" type="#_x0000_t202" style="position:absolute;left:5165;top:14189;width:6376;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" filled="f" stroked="f" strokecolor="#3465a4">
                <v:stroke joinstyle="round"/>
                <v:textbox inset=".35mm,.35mm,.35mm,.35mm">
                  <w:txbxContent>
                    <w:p w14:paraId="2E3EE640" w14:textId="0129F1B0" w:rsidR="00251849" w:rsidRPr="00B157E7" w:rsidRDefault="00251849" w:rsidP="00980125">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5 Д4</w:t>
                      </w:r>
                    </w:p>
                  </w:txbxContent>
                </v:textbox>
              </v:shape>
              <v:line id="Line 121" o:spid="_x0000_s1278" style="position:absolute;visibility:visible;mso-wrap-style:square" from="1151,15032" to="11621,1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" strokeweight=".71mm">
                <v:stroke joinstyle="miter" endcap="square"/>
              </v:line>
              <v:line id="Line 122" o:spid="_x0000_s1279" style="position:absolute;visibility:visible;mso-wrap-style:square" from="1158,14747" to="5153,14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" strokeweight=".71mm">
                <v:stroke joinstyle="miter" endcap="square"/>
              </v:line>
              <v:line id="Line 123" o:spid="_x0000_s1280" style="position:absolute;visibility:visible;mso-wrap-style:square" from="1150,14459" to="514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" strokeweight=".35mm">
                <v:stroke joinstyle="miter" endcap="square"/>
              </v:line>
              <v:line id="Line 124" o:spid="_x0000_s1281" style="position:absolute;visibility:visible;mso-wrap-style:square" from="1150,15603" to="5145,1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" strokeweight=".35mm">
                <v:stroke joinstyle="miter" endcap="square"/>
              </v:line>
              <v:line id="Line 125" o:spid="_x0000_s1282" style="position:absolute;visibility:visible;mso-wrap-style:square" from="1150,15316" to="514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" strokeweight=".35mm">
                <v:stroke joinstyle="miter" endcap="square"/>
              </v:line>
              <v:group id="Group 126" o:spid="_x0000_s1283" style="position:absolute;left:1165;top:15059;width:2517;height:251" coordorigin="1165,15059"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34" o:spid="_x0000_s1284" type="#_x0000_t202" style="position:absolute;left:1165;top:15059;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" filled="f" stroked="f" strokecolor="#3465a4">
                  <v:stroke joinstyle="round"/>
                  <v:textbox inset=".35mm,.35mm,.35mm,.35mm">
                    <w:txbxContent>
                      <w:p w14:paraId="342DC1E0" w14:textId="77777777" w:rsidR="00251849" w:rsidRPr="00B157E7" w:rsidRDefault="00251849" w:rsidP="00980125">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v:textbox>
                </v:shape>
                <v:shape id="Text Box 35" o:spid="_x0000_s1285" type="#_x0000_t202" style="position:absolute;left:2332;top:15059;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" filled="f" stroked="f" strokecolor="#3465a4">
                  <v:stroke joinstyle="round"/>
                  <v:textbox inset=".35mm,.35mm,.35mm,.35mm">
                    <w:txbxContent>
                      <w:p w14:paraId="34CA0AC7" w14:textId="77777777" w:rsidR="00251849" w:rsidRPr="00F9346A" w:rsidRDefault="00251849" w:rsidP="00980125">
                        <w:pPr>
                          <w:spacing w:line="200" w:lineRule="exact"/>
                          <w:jc w:val="center"/>
                          <w:rPr>
                            <w:rFonts w:ascii="Times New Roman" w:hAnsi="Times New Roman"/>
                            <w:sz w:val="18"/>
                            <w:szCs w:val="18"/>
                          </w:rPr>
                        </w:pPr>
                        <w:r>
                          <w:rPr>
                            <w:rFonts w:ascii="Times New Roman" w:hAnsi="Times New Roman"/>
                            <w:sz w:val="18"/>
                            <w:szCs w:val="18"/>
                          </w:rPr>
                          <w:t>Обозний Д. М.</w:t>
                        </w:r>
                      </w:p>
                    </w:txbxContent>
                  </v:textbox>
                </v:shape>
              </v:group>
              <v:group id="Group 129" o:spid="_x0000_s1286" style="position:absolute;left:1165;top:15341;width:2517;height:250" coordorigin="1165,15341"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Text Box 37" o:spid="_x0000_s1287" type="#_x0000_t202" style="position:absolute;left:1165;top:15341;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" filled="f" stroked="f" strokecolor="#3465a4">
                  <v:stroke joinstyle="round"/>
                  <v:textbox inset=".35mm,.35mm,.35mm,.35mm">
                    <w:txbxContent>
                      <w:p w14:paraId="6126911A"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v:textbox>
                </v:shape>
                <v:shape id="Text Box 38" o:spid="_x0000_s1288" type="#_x0000_t202" style="position:absolute;left:2332;top:15341;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" filled="f" stroked="f" strokecolor="#3465a4">
                  <v:stroke joinstyle="round"/>
                  <v:textbox inset=".35mm,.35mm,.35mm,.35mm">
                    <w:txbxContent>
                      <w:p w14:paraId="136A51E4" w14:textId="77777777" w:rsidR="00251849" w:rsidRPr="00B157E7" w:rsidRDefault="00251849" w:rsidP="00C366E2">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v:textbox>
                </v:shape>
              </v:group>
              <v:group id="Group 132" o:spid="_x0000_s1289" style="position:absolute;left:1165;top:15628;width:2517;height:250" coordorigin="1165,1562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40" o:spid="_x0000_s1290" type="#_x0000_t202" style="position:absolute;left:1165;top:1562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" filled="f" stroked="f" strokecolor="#3465a4">
                  <v:stroke joinstyle="round"/>
                  <v:textbox inset=".35mm,.35mm,.35mm,.35mm">
                    <w:txbxContent>
                      <w:p w14:paraId="3796DB97"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v:textbox>
                </v:shape>
                <v:shape id="Text Box 41" o:spid="_x0000_s1291" type="#_x0000_t202" style="position:absolute;left:2332;top:1562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" filled="f" stroked="f" strokecolor="#3465a4">
                  <v:stroke joinstyle="round"/>
                  <v:textbox inset=".35mm,.35mm,.35mm,.35mm">
                    <w:txbxContent>
                      <w:p w14:paraId="41D3585B"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p>
                    </w:txbxContent>
                  </v:textbox>
                </v:shape>
              </v:group>
              <v:group id="Group 135" o:spid="_x0000_s1292" style="position:absolute;left:1165;top:15907;width:2517;height:251" coordorigin="1165,15907"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Text Box 43" o:spid="_x0000_s1293" type="#_x0000_t202" style="position:absolute;left:1165;top:15907;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" filled="f" stroked="f" strokecolor="#3465a4">
                  <v:stroke joinstyle="round"/>
                  <v:textbox inset=".35mm,.35mm,.35mm,.35mm">
                    <w:txbxContent>
                      <w:p w14:paraId="70B73615" w14:textId="77777777" w:rsidR="00251849" w:rsidRPr="00EA1F72" w:rsidRDefault="00251849" w:rsidP="00980125">
                        <w:pPr>
                          <w:spacing w:line="200" w:lineRule="exact"/>
                          <w:rPr>
                            <w:rFonts w:ascii="Times New Roman" w:hAnsi="Times New Roman"/>
                            <w:iCs/>
                            <w:sz w:val="18"/>
                            <w:szCs w:val="18"/>
                            <w:lang w:val="en-US"/>
                          </w:rPr>
                        </w:pPr>
                        <w:r w:rsidRPr="00B157E7">
                          <w:rPr>
                            <w:rFonts w:ascii="Times New Roman" w:hAnsi="Times New Roman"/>
                            <w:iCs/>
                            <w:sz w:val="18"/>
                            <w:szCs w:val="18"/>
                          </w:rPr>
                          <w:t xml:space="preserve"> Н. Контр.</w:t>
                        </w:r>
                      </w:p>
                    </w:txbxContent>
                  </v:textbox>
                </v:shape>
                <v:shape id="Text Box 44" o:spid="_x0000_s1294" type="#_x0000_t202" style="position:absolute;left:2332;top:15907;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" filled="f" stroked="f" strokecolor="#3465a4">
                  <v:stroke joinstyle="round"/>
                  <v:textbox inset=".35mm,.35mm,.35mm,.35mm">
                    <w:txbxContent>
                      <w:p w14:paraId="467BD02E"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v:textbox>
                </v:shape>
              </v:group>
              <v:group id="Group 138" o:spid="_x0000_s1295" style="position:absolute;left:1165;top:16188;width:2517;height:250" coordorigin="1165,1618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Text Box 46" o:spid="_x0000_s1296" type="#_x0000_t202" style="position:absolute;left:1165;top:1618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" filled="f" stroked="f" strokecolor="#3465a4">
                  <v:stroke joinstyle="round"/>
                  <v:textbox inset=".35mm,.35mm,.35mm,.35mm">
                    <w:txbxContent>
                      <w:p w14:paraId="38C7CDED" w14:textId="77777777" w:rsidR="00251849" w:rsidRPr="00B157E7" w:rsidRDefault="00251849" w:rsidP="00980125">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v:textbox>
                </v:shape>
                <v:shape id="Text Box 47" o:spid="_x0000_s1297" type="#_x0000_t202" style="position:absolute;left:2332;top:1618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" filled="f" stroked="f" strokecolor="#3465a4">
                  <v:stroke joinstyle="round"/>
                  <v:textbox inset=".35mm,.35mm,.35mm,.35mm">
                    <w:txbxContent>
                      <w:p w14:paraId="7CE5CAFA" w14:textId="77777777" w:rsidR="00251849" w:rsidRPr="00B157E7" w:rsidRDefault="00251849" w:rsidP="00980125">
                        <w:pPr>
                          <w:rPr>
                            <w:rFonts w:ascii="Times New Roman" w:hAnsi="Times New Roman"/>
                            <w:sz w:val="18"/>
                          </w:rPr>
                        </w:pPr>
                        <w:r w:rsidRPr="00B157E7">
                          <w:rPr>
                            <w:rFonts w:ascii="Times New Roman" w:hAnsi="Times New Roman"/>
                            <w:sz w:val="18"/>
                          </w:rPr>
                          <w:t xml:space="preserve"> </w:t>
                        </w:r>
                      </w:p>
                    </w:txbxContent>
                  </v:textbox>
                </v:shape>
              </v:group>
              <v:line id="Line 141" o:spid="_x0000_s1298" style="position:absolute;visibility:visible;mso-wrap-style:square" from="8596,15037" to="859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" strokeweight=".71mm">
                <v:stroke joinstyle="miter" endcap="square"/>
              </v:line>
              <v:shape id="Text Box 49" o:spid="_x0000_s1299" type="#_x0000_t202" style="position:absolute;left:5165;top:15120;width:3298;height:1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" filled="f" stroked="f" strokecolor="#3465a4">
                <v:stroke joinstyle="round"/>
                <v:textbox inset=".35mm,.35mm,.35mm,.35mm">
                  <w:txbxContent>
                    <w:p w14:paraId="606665C2" w14:textId="0E200DF7" w:rsidR="00251849" w:rsidRDefault="00251849" w:rsidP="00980125">
                      <w:pPr>
                        <w:spacing w:after="60"/>
                        <w:ind w:left="284"/>
                        <w:rPr>
                          <w:rFonts w:ascii="Times New Roman" w:hAnsi="Times New Roman"/>
                          <w:iCs/>
                          <w:sz w:val="32"/>
                        </w:rPr>
                      </w:pPr>
                      <w:r>
                        <w:rPr>
                          <w:rFonts w:ascii="Times New Roman" w:hAnsi="Times New Roman"/>
                          <w:iCs/>
                          <w:sz w:val="20"/>
                          <w:szCs w:val="20"/>
                        </w:rPr>
                        <w:t>Код програми</w:t>
                      </w:r>
                    </w:p>
                    <w:p w14:paraId="535A9C44" w14:textId="2F331929" w:rsidR="00251849" w:rsidRPr="00B157E7" w:rsidRDefault="00251849" w:rsidP="00980125">
                      <w:pPr>
                        <w:spacing w:after="0" w:line="240" w:lineRule="auto"/>
                        <w:ind w:left="284"/>
                        <w:rPr>
                          <w:rFonts w:ascii="Times New Roman" w:hAnsi="Times New Roman"/>
                        </w:rPr>
                      </w:pPr>
                      <w:r>
                        <w:rPr>
                          <w:rFonts w:ascii="Times New Roman" w:hAnsi="Times New Roman"/>
                          <w:iCs/>
                          <w:sz w:val="28"/>
                          <w:szCs w:val="28"/>
                        </w:rPr>
                        <w:t>Додаток  Г</w:t>
                      </w:r>
                    </w:p>
                    <w:p w14:paraId="5629BFE8" w14:textId="77777777" w:rsidR="00251849" w:rsidRPr="00B157E7" w:rsidRDefault="00251849" w:rsidP="00980125">
                      <w:pPr>
                        <w:tabs>
                          <w:tab w:val="center" w:pos="4677"/>
                          <w:tab w:val="right" w:pos="9355"/>
                        </w:tabs>
                        <w:rPr>
                          <w:rFonts w:ascii="Times New Roman" w:hAnsi="Times New Roman"/>
                        </w:rPr>
                      </w:pPr>
                    </w:p>
                  </w:txbxContent>
                </v:textbox>
              </v:shape>
              <v:line id="Line 143" o:spid="_x0000_s1300" style="position:absolute;visibility:visible;mso-wrap-style:square" from="8602,15319" to="11626,15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" strokeweight=".71mm">
                <v:stroke joinstyle="miter" endcap="square"/>
              </v:line>
              <v:line id="Line 144" o:spid="_x0000_s1301" style="position:absolute;visibility:visible;mso-wrap-style:square" from="8601,15604" to="11625,15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" strokeweight=".71mm">
                <v:stroke joinstyle="miter" endcap="square"/>
              </v:line>
              <v:line id="Line 145" o:spid="_x0000_s1302" style="position:absolute;visibility:visible;mso-wrap-style:square" from="10315,15037" to="10315,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" strokeweight=".71mm">
                <v:stroke joinstyle="miter" endcap="square"/>
              </v:line>
              <v:shape id="Text Box 53" o:spid="_x0000_s1303" type="#_x0000_t202" style="position:absolute;left:8640;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" filled="f" stroked="f" strokecolor="#3465a4">
                <v:stroke joinstyle="round"/>
                <v:textbox inset=".35mm,.35mm,.35mm,.35mm">
                  <w:txbxContent>
                    <w:p w14:paraId="306E8DA9" w14:textId="77777777" w:rsidR="00251849" w:rsidRPr="00B157E7" w:rsidRDefault="00251849" w:rsidP="00980125">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v:textbox>
              </v:shape>
              <v:shape id="Text Box 54" o:spid="_x0000_s1304" type="#_x0000_t202" style="position:absolute;left:10362;top:15052;width:1219;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" filled="f" stroked="f" strokecolor="#3465a4">
                <v:stroke joinstyle="round"/>
                <v:textbox inset=".35mm,.35mm,.35mm,.35mm">
                  <w:txbxContent>
                    <w:p w14:paraId="2D8F9F21" w14:textId="77777777" w:rsidR="00251849" w:rsidRPr="00B157E7" w:rsidRDefault="00251849" w:rsidP="00980125">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v:textbox>
              </v:shape>
              <v:shape id="Text Box 55" o:spid="_x0000_s1305" type="#_x0000_t202" style="position:absolute;left:10369;top:15340;width:121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" filled="f" stroked="f" strokecolor="#3465a4">
                <v:stroke joinstyle="round"/>
                <v:textbox inset=".35mm,.35mm,.35mm,.35mm">
                  <w:txbxContent>
                    <w:p w14:paraId="16F7A9E8" w14:textId="77777777" w:rsidR="00251849" w:rsidRPr="00B157E7" w:rsidRDefault="00251849" w:rsidP="00980125">
                      <w:pPr>
                        <w:spacing w:line="200" w:lineRule="exact"/>
                        <w:jc w:val="center"/>
                        <w:rPr>
                          <w:rFonts w:ascii="Times New Roman" w:hAnsi="Times New Roman"/>
                          <w:iCs/>
                          <w:sz w:val="18"/>
                          <w:szCs w:val="18"/>
                        </w:rPr>
                      </w:pPr>
                      <w:r>
                        <w:rPr>
                          <w:rFonts w:ascii="Times New Roman" w:hAnsi="Times New Roman"/>
                          <w:iCs/>
                          <w:sz w:val="18"/>
                          <w:szCs w:val="18"/>
                          <w:lang w:val="ru-RU"/>
                        </w:rPr>
                        <w:t>22</w:t>
                      </w:r>
                    </w:p>
                    <w:p w14:paraId="363DF0C4" w14:textId="77777777" w:rsidR="00251849" w:rsidRPr="00B157E7" w:rsidRDefault="00251849" w:rsidP="00980125">
                      <w:pPr>
                        <w:spacing w:line="200" w:lineRule="exact"/>
                        <w:rPr>
                          <w:rFonts w:ascii="Times New Roman" w:hAnsi="Times New Roman"/>
                          <w:iCs/>
                          <w:sz w:val="18"/>
                          <w:szCs w:val="18"/>
                        </w:rPr>
                      </w:pPr>
                    </w:p>
                  </w:txbxContent>
                </v:textbox>
              </v:shape>
              <v:line id="Line 149" o:spid="_x0000_s1306" style="position:absolute;visibility:visible;mso-wrap-style:square" from="8882,15325" to="8882,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" strokeweight=".35mm">
                <v:stroke joinstyle="miter" endcap="square"/>
              </v:line>
              <v:line id="Line 150" o:spid="_x0000_s1307" style="position:absolute;visibility:visible;mso-wrap-style:square" from="9169,15325" to="9169,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" strokeweight=".35mm">
                <v:stroke joinstyle="miter" endcap="square"/>
              </v:line>
              <v:shape id="Text Box 58" o:spid="_x0000_s1308" type="#_x0000_t202" style="position:absolute;left:8601;top:15604;width:2940;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" filled="f" stroked="f" strokecolor="#3465a4">
                <v:stroke joinstyle="round"/>
                <v:textbox inset=".35mm,.35mm,.35mm,.35mm">
                  <w:txbxContent>
                    <w:p w14:paraId="5591AFAE" w14:textId="1DCEA299" w:rsidR="00251849" w:rsidRPr="00B157E7" w:rsidRDefault="00251849" w:rsidP="00980125">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v:textbox>
              </v:shape>
              <w10:wrap anchorx="margin" anchory="page"/>
            </v:group>
          </w:pict>
        </mc:Fallback>
      </mc:AlternateConten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E075C" w14:textId="77777777" w:rsidR="00251849" w:rsidRDefault="00251849">
    <w:pPr>
      <w:pStyle w:val="a6"/>
    </w:pPr>
    <w:r>
      <w:rPr>
        <w:noProof/>
        <w:lang w:val="en-US" w:eastAsia="en-US"/>
      </w:rPr>
      <mc:AlternateContent>
        <mc:Choice Requires="wpg">
          <w:drawing>
            <wp:anchor distT="0" distB="0" distL="0" distR="0" simplePos="0" relativeHeight="251672576" behindDoc="0" locked="0" layoutInCell="1" allowOverlap="1" wp14:anchorId="6288F222" wp14:editId="3ABDEE66">
              <wp:simplePos x="0" y="0"/>
              <wp:positionH relativeFrom="page">
                <wp:posOffset>723265</wp:posOffset>
              </wp:positionH>
              <wp:positionV relativeFrom="page">
                <wp:posOffset>190609</wp:posOffset>
              </wp:positionV>
              <wp:extent cx="6652895" cy="10322560"/>
              <wp:effectExtent l="19050" t="0" r="14605" b="40640"/>
              <wp:wrapNone/>
              <wp:docPr id="224" name="Группа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225"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5"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36"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9A0D682"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Зм.</w:t>
                            </w:r>
                          </w:p>
                        </w:txbxContent>
                      </wps:txbx>
                      <wps:bodyPr rot="0" vert="horz" wrap="square" lIns="12600" tIns="12600" rIns="12600" bIns="12600" anchor="t" anchorCtr="0">
                        <a:noAutofit/>
                      </wps:bodyPr>
                    </wps:wsp>
                    <wps:wsp>
                      <wps:cNvPr id="237"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3F23D53" w14:textId="77777777" w:rsidR="00251849" w:rsidRPr="00B157E7" w:rsidRDefault="00251849" w:rsidP="00B157E7">
                            <w:pPr>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238"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CDA6CD"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 докум.</w:t>
                            </w:r>
                          </w:p>
                        </w:txbxContent>
                      </wps:txbx>
                      <wps:bodyPr rot="0" vert="horz" wrap="square" lIns="12600" tIns="12600" rIns="12600" bIns="12600" anchor="t" anchorCtr="0">
                        <a:noAutofit/>
                      </wps:bodyPr>
                    </wps:wsp>
                    <wps:wsp>
                      <wps:cNvPr id="239"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9EDB23"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42499439"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s:wsp>
                      <wps:cNvPr id="240"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BA59D10" w14:textId="77777777" w:rsidR="00251849" w:rsidRPr="00B157E7" w:rsidRDefault="00251849" w:rsidP="00B157E7">
                            <w:pPr>
                              <w:jc w:val="center"/>
                              <w:rPr>
                                <w:rFonts w:ascii="Times New Roman" w:hAnsi="Times New Roman"/>
                                <w:sz w:val="18"/>
                                <w:szCs w:val="20"/>
                              </w:rPr>
                            </w:pPr>
                            <w:r w:rsidRPr="00B157E7">
                              <w:rPr>
                                <w:rFonts w:ascii="Times New Roman" w:hAnsi="Times New Roman"/>
                                <w:sz w:val="18"/>
                                <w:szCs w:val="20"/>
                              </w:rPr>
                              <w:t>Дата</w:t>
                            </w:r>
                          </w:p>
                        </w:txbxContent>
                      </wps:txbx>
                      <wps:bodyPr rot="0" vert="horz" wrap="square" lIns="12600" tIns="12600" rIns="12600" bIns="12600" anchor="t" anchorCtr="0">
                        <a:noAutofit/>
                      </wps:bodyPr>
                    </wps:wsp>
                    <wps:wsp>
                      <wps:cNvPr id="241"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7041D44"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Арк.</w:t>
                            </w:r>
                          </w:p>
                        </w:txbxContent>
                      </wps:txbx>
                      <wps:bodyPr rot="0" vert="horz" wrap="square" lIns="12600" tIns="12600" rIns="12600" bIns="12600" anchor="t" anchorCtr="0">
                        <a:noAutofit/>
                      </wps:bodyPr>
                    </wps:wsp>
                    <wps:wsp>
                      <wps:cNvPr id="242"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FA7625C" w14:textId="61A3BCEE" w:rsidR="00251849" w:rsidRPr="00B157E7" w:rsidRDefault="00251849"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22</w:t>
                            </w:r>
                            <w:r>
                              <w:rPr>
                                <w:rFonts w:ascii="Times New Roman" w:hAnsi="Times New Roman"/>
                              </w:rPr>
                              <w:fldChar w:fldCharType="end"/>
                            </w:r>
                          </w:p>
                          <w:p w14:paraId="73751A7E"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s:wsp>
                      <wps:cNvPr id="243"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74127A4" w14:textId="34665691"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sidRPr="00B157E7">
                              <w:rPr>
                                <w:rFonts w:ascii="Times New Roman" w:hAnsi="Times New Roman"/>
                                <w:bCs/>
                                <w:iCs/>
                                <w:sz w:val="36"/>
                                <w:szCs w:val="36"/>
                              </w:rPr>
                              <w:t>.00</w:t>
                            </w:r>
                            <w:r>
                              <w:rPr>
                                <w:rFonts w:ascii="Times New Roman" w:hAnsi="Times New Roman"/>
                                <w:bCs/>
                                <w:iCs/>
                                <w:sz w:val="36"/>
                                <w:szCs w:val="36"/>
                              </w:rPr>
                              <w:t>5</w:t>
                            </w:r>
                            <w:r w:rsidRPr="00B157E7">
                              <w:rPr>
                                <w:rFonts w:ascii="Times New Roman" w:hAnsi="Times New Roman"/>
                                <w:bCs/>
                                <w:iCs/>
                                <w:sz w:val="36"/>
                                <w:szCs w:val="36"/>
                              </w:rPr>
                              <w:t xml:space="preserve"> </w:t>
                            </w:r>
                            <w:r>
                              <w:rPr>
                                <w:rFonts w:ascii="Times New Roman" w:hAnsi="Times New Roman"/>
                                <w:bCs/>
                                <w:iCs/>
                                <w:sz w:val="36"/>
                                <w:szCs w:val="36"/>
                              </w:rPr>
                              <w:t>Д4</w:t>
                            </w:r>
                          </w:p>
                          <w:p w14:paraId="799A9FD5"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288F222" id="Группа 224" o:spid="_x0000_s1309" style="position:absolute;margin-left:56.95pt;margin-top:15pt;width:523.85pt;height:812.8pt;z-index:251672576;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">
              <v:rect id="Rectangle 60" o:spid="_x0000_s1310" style="position:absolute;left:1144;top:282;width:10477;height:16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" filled="f" strokeweight=".71mm">
                <v:stroke endcap="square"/>
              </v:rect>
              <v:line id="Line 61" o:spid="_x0000_s1311" style="position:absolute;visibility:visible;mso-wrap-style:square" from="1716,15684" to="1716,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" strokeweight=".71mm">
                <v:stroke joinstyle="miter" endcap="square"/>
              </v:line>
              <v:line id="Line 62" o:spid="_x0000_s1312" style="position:absolute;visibility:visible;mso-wrap-style:square" from="1149,15678" to="11609,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" strokeweight=".71mm">
                <v:stroke joinstyle="miter" endcap="square"/>
              </v:line>
              <v:line id="Line 63" o:spid="_x0000_s1313" style="position:absolute;visibility:visible;mso-wrap-style:square" from="2289,15684" to="228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" strokeweight=".71mm">
                <v:stroke joinstyle="miter" endcap="square"/>
              </v:line>
              <v:line id="Line 64" o:spid="_x0000_s1314" style="position:absolute;visibility:visible;mso-wrap-style:square" from="3721,15684" to="3721,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" strokeweight=".71mm">
                <v:stroke joinstyle="miter" endcap="square"/>
              </v:line>
              <v:line id="Line 65" o:spid="_x0000_s1315" style="position:absolute;visibility:visible;mso-wrap-style:square" from="4579,15693" to="4579,1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" strokeweight=".71mm">
                <v:stroke joinstyle="miter" endcap="square"/>
              </v:line>
              <v:line id="Line 66" o:spid="_x0000_s1316" style="position:absolute;visibility:visible;mso-wrap-style:square" from="5152,15684" to="5152,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" strokeweight=".71mm">
                <v:stroke joinstyle="miter" endcap="square"/>
              </v:line>
              <v:line id="Line 67" o:spid="_x0000_s1317" style="position:absolute;visibility:visible;mso-wrap-style:square" from="11048,15684" to="1104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" strokeweight=".71mm">
                <v:stroke joinstyle="miter" endcap="square"/>
              </v:line>
              <v:line id="Line 68" o:spid="_x0000_s1318" style="position:absolute;visibility:visible;mso-wrap-style:square" from="1149,15964" to="514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" strokeweight=".35mm">
                <v:stroke joinstyle="miter" endcap="square"/>
              </v:line>
              <v:line id="Line 69" o:spid="_x0000_s1319" style="position:absolute;visibility:visible;mso-wrap-style:square" from="1149,16251" to="5140,1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" strokeweight=".71mm">
                <v:stroke joinstyle="miter" endcap="square"/>
              </v:line>
              <v:line id="Line 70" o:spid="_x0000_s1320" style="position:absolute;visibility:visible;mso-wrap-style:square" from="11056,15966" to="11616,1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" strokeweight=".35mm">
                <v:stroke joinstyle="miter" endcap="square"/>
              </v:line>
              <v:shapetype id="_x0000_t202" coordsize="21600,21600" o:spt="202" path="m,l,21600r21600,l21600,xe">
                <v:stroke joinstyle="miter"/>
                <v:path gradientshapeok="t" o:connecttype="rect"/>
              </v:shapetype>
              <v:shape id="Text Box 71" o:spid="_x0000_s1321" type="#_x0000_t202" style="position:absolute;left:1171;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" filled="f" stroked="f" strokecolor="#3465a4">
                <v:stroke joinstyle="round"/>
                <v:textbox inset=".35mm,.35mm,.35mm,.35mm">
                  <w:txbxContent>
                    <w:p w14:paraId="49A0D682"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Зм.</w:t>
                      </w:r>
                    </w:p>
                  </w:txbxContent>
                </v:textbox>
              </v:shape>
              <v:shape id="Text Box 72" o:spid="_x0000_s1322" type="#_x0000_t202" style="position:absolute;left:1740;top:16261;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" filled="f" stroked="f" strokecolor="#3465a4">
                <v:stroke joinstyle="round"/>
                <v:textbox inset=".35mm,.35mm,.35mm,.35mm">
                  <w:txbxContent>
                    <w:p w14:paraId="23F23D53" w14:textId="77777777" w:rsidR="00251849" w:rsidRPr="00B157E7" w:rsidRDefault="00251849" w:rsidP="00B157E7">
                      <w:pPr>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73" o:spid="_x0000_s1323" type="#_x0000_t202" style="position:absolute;left:2331;top:16261;width:134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" filled="f" stroked="f" strokecolor="#3465a4">
                <v:stroke joinstyle="round"/>
                <v:textbox inset=".35mm,.35mm,.35mm,.35mm">
                  <w:txbxContent>
                    <w:p w14:paraId="52CDA6CD"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 докум.</w:t>
                      </w:r>
                    </w:p>
                  </w:txbxContent>
                </v:textbox>
              </v:shape>
              <v:shape id="Text Box 74" o:spid="_x0000_s1324" type="#_x0000_t202" style="position:absolute;left:3753;top:16261;width:80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" filled="f" stroked="f" strokecolor="#3465a4">
                <v:stroke joinstyle="round"/>
                <v:textbox inset=".35mm,.35mm,.35mm,.35mm">
                  <w:txbxContent>
                    <w:p w14:paraId="2D9EDB23"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42499439" w14:textId="77777777" w:rsidR="00251849" w:rsidRPr="00B157E7" w:rsidRDefault="00251849" w:rsidP="00B157E7">
                      <w:pPr>
                        <w:jc w:val="center"/>
                        <w:rPr>
                          <w:rFonts w:ascii="Times New Roman" w:hAnsi="Times New Roman"/>
                        </w:rPr>
                      </w:pPr>
                    </w:p>
                  </w:txbxContent>
                </v:textbox>
              </v:shape>
              <v:shape id="Text Box 75" o:spid="_x0000_s1325" type="#_x0000_t202" style="position:absolute;left:4602;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" filled="f" stroked="f" strokecolor="#3465a4">
                <v:stroke joinstyle="round"/>
                <v:textbox inset=".35mm,.35mm,.35mm,.35mm">
                  <w:txbxContent>
                    <w:p w14:paraId="1BA59D10" w14:textId="77777777" w:rsidR="00251849" w:rsidRPr="00B157E7" w:rsidRDefault="00251849" w:rsidP="00B157E7">
                      <w:pPr>
                        <w:jc w:val="center"/>
                        <w:rPr>
                          <w:rFonts w:ascii="Times New Roman" w:hAnsi="Times New Roman"/>
                          <w:sz w:val="18"/>
                          <w:szCs w:val="20"/>
                        </w:rPr>
                      </w:pPr>
                      <w:r w:rsidRPr="00B157E7">
                        <w:rPr>
                          <w:rFonts w:ascii="Times New Roman" w:hAnsi="Times New Roman"/>
                          <w:sz w:val="18"/>
                          <w:szCs w:val="20"/>
                        </w:rPr>
                        <w:t>Дата</w:t>
                      </w:r>
                    </w:p>
                  </w:txbxContent>
                </v:textbox>
              </v:shape>
              <v:shape id="Text Box 76" o:spid="_x0000_s1326" type="#_x0000_t202" style="position:absolute;left:11071;top:15706;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" filled="f" stroked="f" strokecolor="#3465a4">
                <v:stroke joinstyle="round"/>
                <v:textbox inset=".35mm,.35mm,.35mm,.35mm">
                  <w:txbxContent>
                    <w:p w14:paraId="27041D44"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Арк.</w:t>
                      </w:r>
                    </w:p>
                  </w:txbxContent>
                </v:textbox>
              </v:shape>
              <v:shape id="Text Box 77" o:spid="_x0000_s1327" type="#_x0000_t202" style="position:absolute;left:11071;top:16078;width:52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" filled="f" stroked="f" strokecolor="#3465a4">
                <v:stroke joinstyle="round"/>
                <v:textbox inset=".35mm,.35mm,.35mm,.35mm">
                  <w:txbxContent>
                    <w:p w14:paraId="1FA7625C" w14:textId="61A3BCEE" w:rsidR="00251849" w:rsidRPr="00B157E7" w:rsidRDefault="00251849"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22</w:t>
                      </w:r>
                      <w:r>
                        <w:rPr>
                          <w:rFonts w:ascii="Times New Roman" w:hAnsi="Times New Roman"/>
                        </w:rPr>
                        <w:fldChar w:fldCharType="end"/>
                      </w:r>
                    </w:p>
                    <w:p w14:paraId="73751A7E" w14:textId="77777777" w:rsidR="00251849" w:rsidRPr="00B157E7" w:rsidRDefault="00251849" w:rsidP="00B157E7">
                      <w:pPr>
                        <w:jc w:val="center"/>
                        <w:rPr>
                          <w:rFonts w:ascii="Times New Roman" w:hAnsi="Times New Roman"/>
                        </w:rPr>
                      </w:pPr>
                    </w:p>
                  </w:txbxContent>
                </v:textbox>
              </v:shape>
              <v:shape id="Text Box 78" o:spid="_x0000_s1328" type="#_x0000_t202" style="position:absolute;left:5201;top:15693;width:5800;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" filled="f" stroked="f" strokecolor="#3465a4">
                <v:stroke joinstyle="round"/>
                <v:textbox inset=".35mm,.35mm,.35mm,.35mm">
                  <w:txbxContent>
                    <w:p w14:paraId="574127A4" w14:textId="34665691"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sidRPr="00B157E7">
                        <w:rPr>
                          <w:rFonts w:ascii="Times New Roman" w:hAnsi="Times New Roman"/>
                          <w:bCs/>
                          <w:iCs/>
                          <w:sz w:val="36"/>
                          <w:szCs w:val="36"/>
                        </w:rPr>
                        <w:t>.00</w:t>
                      </w:r>
                      <w:r>
                        <w:rPr>
                          <w:rFonts w:ascii="Times New Roman" w:hAnsi="Times New Roman"/>
                          <w:bCs/>
                          <w:iCs/>
                          <w:sz w:val="36"/>
                          <w:szCs w:val="36"/>
                        </w:rPr>
                        <w:t>5</w:t>
                      </w:r>
                      <w:r w:rsidRPr="00B157E7">
                        <w:rPr>
                          <w:rFonts w:ascii="Times New Roman" w:hAnsi="Times New Roman"/>
                          <w:bCs/>
                          <w:iCs/>
                          <w:sz w:val="36"/>
                          <w:szCs w:val="36"/>
                        </w:rPr>
                        <w:t xml:space="preserve"> </w:t>
                      </w:r>
                      <w:r>
                        <w:rPr>
                          <w:rFonts w:ascii="Times New Roman" w:hAnsi="Times New Roman"/>
                          <w:bCs/>
                          <w:iCs/>
                          <w:sz w:val="36"/>
                          <w:szCs w:val="36"/>
                        </w:rPr>
                        <w:t>Д4</w:t>
                      </w:r>
                    </w:p>
                    <w:p w14:paraId="799A9FD5" w14:textId="77777777" w:rsidR="00251849" w:rsidRPr="00B157E7" w:rsidRDefault="00251849" w:rsidP="00B157E7">
                      <w:pPr>
                        <w:jc w:val="center"/>
                        <w:rPr>
                          <w:rFonts w:ascii="Times New Roman" w:hAnsi="Times New Roman"/>
                        </w:rPr>
                      </w:pPr>
                    </w:p>
                  </w:txbxContent>
                </v:textbox>
              </v:shape>
              <w10:wrap anchorx="page" anchory="page"/>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2FE3B" w14:textId="77777777" w:rsidR="00251849" w:rsidRDefault="00251849">
    <w:pPr>
      <w:pStyle w:val="a6"/>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CD640" w14:textId="77777777" w:rsidR="00251849" w:rsidRDefault="00251849">
    <w:pPr>
      <w:pStyle w:val="a6"/>
    </w:pPr>
    <w:r>
      <w:rPr>
        <w:noProof/>
        <w:lang w:val="en-US" w:eastAsia="en-US"/>
      </w:rPr>
      <mc:AlternateContent>
        <mc:Choice Requires="wpg">
          <w:drawing>
            <wp:anchor distT="0" distB="0" distL="114300" distR="114300" simplePos="0" relativeHeight="251683840" behindDoc="0" locked="0" layoutInCell="1" allowOverlap="1" wp14:anchorId="57ACD5C5" wp14:editId="1C91D1F1">
              <wp:simplePos x="0" y="0"/>
              <wp:positionH relativeFrom="margin">
                <wp:align>center</wp:align>
              </wp:positionH>
              <wp:positionV relativeFrom="paragraph">
                <wp:posOffset>-246822</wp:posOffset>
              </wp:positionV>
              <wp:extent cx="6659880" cy="10310495"/>
              <wp:effectExtent l="0" t="0" r="26670" b="33655"/>
              <wp:wrapNone/>
              <wp:docPr id="83" name="Группа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10495"/>
                        <a:chOff x="1118" y="301"/>
                        <a:chExt cx="10500" cy="16277"/>
                      </a:xfrm>
                    </wpg:grpSpPr>
                    <wps:wsp>
                      <wps:cNvPr id="84" name="Rectangle 313"/>
                      <wps:cNvSpPr>
                        <a:spLocks noChangeArrowheads="1"/>
                      </wps:cNvSpPr>
                      <wps:spPr bwMode="auto">
                        <a:xfrm>
                          <a:off x="1125" y="301"/>
                          <a:ext cx="10488" cy="1627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Line 314"/>
                      <wps:cNvCnPr>
                        <a:cxnSpLocks noChangeShapeType="1"/>
                      </wps:cNvCnPr>
                      <wps:spPr bwMode="auto">
                        <a:xfrm>
                          <a:off x="1540" y="14313"/>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315"/>
                      <wps:cNvCnPr>
                        <a:cxnSpLocks noChangeShapeType="1"/>
                      </wps:cNvCnPr>
                      <wps:spPr bwMode="auto">
                        <a:xfrm>
                          <a:off x="1125" y="14313"/>
                          <a:ext cx="104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316"/>
                      <wps:cNvCnPr>
                        <a:cxnSpLocks noChangeShapeType="1"/>
                      </wps:cNvCnPr>
                      <wps:spPr bwMode="auto">
                        <a:xfrm>
                          <a:off x="2119" y="14300"/>
                          <a:ext cx="1"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317"/>
                      <wps:cNvCnPr>
                        <a:cxnSpLocks noChangeShapeType="1"/>
                      </wps:cNvCnPr>
                      <wps:spPr bwMode="auto">
                        <a:xfrm>
                          <a:off x="3397" y="14300"/>
                          <a:ext cx="1"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318"/>
                      <wps:cNvCnPr>
                        <a:cxnSpLocks noChangeShapeType="1"/>
                      </wps:cNvCnPr>
                      <wps:spPr bwMode="auto">
                        <a:xfrm>
                          <a:off x="4247" y="14310"/>
                          <a:ext cx="1"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319"/>
                      <wps:cNvCnPr>
                        <a:cxnSpLocks noChangeShapeType="1"/>
                      </wps:cNvCnPr>
                      <wps:spPr bwMode="auto">
                        <a:xfrm>
                          <a:off x="4814" y="14303"/>
                          <a:ext cx="1"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Line 320"/>
                      <wps:cNvCnPr>
                        <a:cxnSpLocks noChangeShapeType="1"/>
                      </wps:cNvCnPr>
                      <wps:spPr bwMode="auto">
                        <a:xfrm>
                          <a:off x="9628" y="15144"/>
                          <a:ext cx="2"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 name="Line 321"/>
                      <wps:cNvCnPr>
                        <a:cxnSpLocks noChangeShapeType="1"/>
                      </wps:cNvCnPr>
                      <wps:spPr bwMode="auto">
                        <a:xfrm>
                          <a:off x="1120" y="15989"/>
                          <a:ext cx="3685"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 name="Line 322"/>
                      <wps:cNvCnPr>
                        <a:cxnSpLocks noChangeShapeType="1"/>
                      </wps:cNvCnPr>
                      <wps:spPr bwMode="auto">
                        <a:xfrm>
                          <a:off x="1120" y="16279"/>
                          <a:ext cx="36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Rectangle 323"/>
                      <wps:cNvSpPr>
                        <a:spLocks noChangeArrowheads="1"/>
                      </wps:cNvSpPr>
                      <wps:spPr bwMode="auto">
                        <a:xfrm>
                          <a:off x="1143" y="14869"/>
                          <a:ext cx="39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2F62C3"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Зм</w:t>
                            </w:r>
                            <w:r w:rsidRPr="004A4B4E">
                              <w:rPr>
                                <w:rFonts w:ascii="Times New Roman" w:hAnsi="Times New Roman"/>
                                <w:i w:val="0"/>
                                <w:sz w:val="18"/>
                              </w:rPr>
                              <w:t>.</w:t>
                            </w:r>
                          </w:p>
                        </w:txbxContent>
                      </wps:txbx>
                      <wps:bodyPr rot="0" vert="horz" wrap="square" lIns="12700" tIns="12700" rIns="12700" bIns="12700" anchor="t" anchorCtr="0" upright="1">
                        <a:noAutofit/>
                      </wps:bodyPr>
                    </wps:wsp>
                    <wps:wsp>
                      <wps:cNvPr id="95" name="Rectangle 324"/>
                      <wps:cNvSpPr>
                        <a:spLocks noChangeArrowheads="1"/>
                      </wps:cNvSpPr>
                      <wps:spPr bwMode="auto">
                        <a:xfrm>
                          <a:off x="1550" y="1486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CC03AB" w14:textId="77777777" w:rsidR="00251849" w:rsidRPr="004C597D" w:rsidRDefault="00251849" w:rsidP="00EC657F">
                            <w:pPr>
                              <w:pStyle w:val="aff2"/>
                              <w:jc w:val="center"/>
                              <w:rPr>
                                <w:rFonts w:ascii="Times New Roman" w:hAnsi="Times New Roman"/>
                                <w:sz w:val="18"/>
                              </w:rPr>
                            </w:pPr>
                            <w:r w:rsidRPr="004C597D">
                              <w:rPr>
                                <w:rFonts w:ascii="Times New Roman" w:hAnsi="Times New Roman"/>
                                <w:i w:val="0"/>
                                <w:sz w:val="18"/>
                              </w:rPr>
                              <w:t>Арк</w:t>
                            </w:r>
                            <w:r w:rsidRPr="004C597D">
                              <w:rPr>
                                <w:rFonts w:ascii="Times New Roman" w:hAnsi="Times New Roman"/>
                                <w:sz w:val="18"/>
                              </w:rPr>
                              <w:t>.</w:t>
                            </w:r>
                          </w:p>
                        </w:txbxContent>
                      </wps:txbx>
                      <wps:bodyPr rot="0" vert="horz" wrap="square" lIns="12700" tIns="12700" rIns="12700" bIns="12700" anchor="t" anchorCtr="0" upright="1">
                        <a:noAutofit/>
                      </wps:bodyPr>
                    </wps:wsp>
                    <wps:wsp>
                      <wps:cNvPr id="96" name="Rectangle 325"/>
                      <wps:cNvSpPr>
                        <a:spLocks noChangeArrowheads="1"/>
                      </wps:cNvSpPr>
                      <wps:spPr bwMode="auto">
                        <a:xfrm>
                          <a:off x="2107" y="14865"/>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13B7"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 докум.</w:t>
                            </w:r>
                          </w:p>
                        </w:txbxContent>
                      </wps:txbx>
                      <wps:bodyPr rot="0" vert="horz" wrap="square" lIns="12700" tIns="12700" rIns="12700" bIns="12700" anchor="t" anchorCtr="0" upright="1">
                        <a:noAutofit/>
                      </wps:bodyPr>
                    </wps:wsp>
                    <wps:wsp>
                      <wps:cNvPr id="97" name="Rectangle 326"/>
                      <wps:cNvSpPr>
                        <a:spLocks noChangeArrowheads="1"/>
                      </wps:cNvSpPr>
                      <wps:spPr bwMode="auto">
                        <a:xfrm>
                          <a:off x="3397" y="14865"/>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682A0D"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Підпис</w:t>
                            </w:r>
                          </w:p>
                        </w:txbxContent>
                      </wps:txbx>
                      <wps:bodyPr rot="0" vert="horz" wrap="square" lIns="12700" tIns="12700" rIns="12700" bIns="12700" anchor="t" anchorCtr="0" upright="1">
                        <a:noAutofit/>
                      </wps:bodyPr>
                    </wps:wsp>
                    <wps:wsp>
                      <wps:cNvPr id="98" name="Rectangle 327"/>
                      <wps:cNvSpPr>
                        <a:spLocks noChangeArrowheads="1"/>
                      </wps:cNvSpPr>
                      <wps:spPr bwMode="auto">
                        <a:xfrm>
                          <a:off x="4247" y="1486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E7F5D8"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Дата</w:t>
                            </w:r>
                          </w:p>
                        </w:txbxContent>
                      </wps:txbx>
                      <wps:bodyPr rot="0" vert="horz" wrap="square" lIns="12700" tIns="12700" rIns="12700" bIns="12700" anchor="t" anchorCtr="0" upright="1">
                        <a:noAutofit/>
                      </wps:bodyPr>
                    </wps:wsp>
                    <wps:wsp>
                      <wps:cNvPr id="99" name="Rectangle 328"/>
                      <wps:cNvSpPr>
                        <a:spLocks noChangeArrowheads="1"/>
                      </wps:cNvSpPr>
                      <wps:spPr bwMode="auto">
                        <a:xfrm>
                          <a:off x="9629" y="15142"/>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E31360"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Аркуш</w:t>
                            </w:r>
                          </w:p>
                        </w:txbxContent>
                      </wps:txbx>
                      <wps:bodyPr rot="0" vert="horz" wrap="square" lIns="12700" tIns="12700" rIns="12700" bIns="12700" anchor="t" anchorCtr="0" upright="1">
                        <a:noAutofit/>
                      </wps:bodyPr>
                    </wps:wsp>
                    <wps:wsp>
                      <wps:cNvPr id="100" name="Rectangle 329"/>
                      <wps:cNvSpPr>
                        <a:spLocks noChangeArrowheads="1"/>
                      </wps:cNvSpPr>
                      <wps:spPr bwMode="auto">
                        <a:xfrm>
                          <a:off x="9630" y="15432"/>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36F3E7" w14:textId="3DCE9F01" w:rsidR="00251849" w:rsidRPr="00FB3B00" w:rsidRDefault="00251849" w:rsidP="00EC657F">
                            <w:pPr>
                              <w:pStyle w:val="aff2"/>
                              <w:jc w:val="center"/>
                              <w:rPr>
                                <w:rFonts w:ascii="Times New Roman" w:hAnsi="Times New Roman"/>
                                <w:i w:val="0"/>
                                <w:sz w:val="18"/>
                                <w:lang w:val="en-US"/>
                              </w:rPr>
                            </w:pPr>
                            <w:r>
                              <w:rPr>
                                <w:rFonts w:ascii="Times New Roman" w:hAnsi="Times New Roman"/>
                                <w:i w:val="0"/>
                                <w:sz w:val="18"/>
                                <w:lang w:val="en-US"/>
                              </w:rPr>
                              <w:t>1</w:t>
                            </w:r>
                          </w:p>
                        </w:txbxContent>
                      </wps:txbx>
                      <wps:bodyPr rot="0" vert="horz" wrap="square" lIns="12700" tIns="12700" rIns="12700" bIns="12700" anchor="t" anchorCtr="0" upright="1">
                        <a:noAutofit/>
                      </wps:bodyPr>
                    </wps:wsp>
                    <wps:wsp>
                      <wps:cNvPr id="101" name="Rectangle 330"/>
                      <wps:cNvSpPr>
                        <a:spLocks noChangeArrowheads="1"/>
                      </wps:cNvSpPr>
                      <wps:spPr bwMode="auto">
                        <a:xfrm>
                          <a:off x="4805" y="14300"/>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F5F708" w14:textId="77777777" w:rsidR="00251849" w:rsidRPr="0085261F" w:rsidRDefault="00251849" w:rsidP="00EC657F">
                            <w:pPr>
                              <w:pStyle w:val="aff2"/>
                              <w:spacing w:before="240"/>
                              <w:jc w:val="center"/>
                              <w:rPr>
                                <w:rFonts w:ascii="Times New Roman" w:hAnsi="Times New Roman"/>
                                <w:i w:val="0"/>
                                <w:sz w:val="36"/>
                                <w:szCs w:val="36"/>
                                <w:lang w:val="ru-RU"/>
                              </w:rPr>
                            </w:pPr>
                            <w:r>
                              <w:rPr>
                                <w:rFonts w:ascii="Times New Roman" w:hAnsi="Times New Roman"/>
                                <w:i w:val="0"/>
                                <w:sz w:val="36"/>
                                <w:szCs w:val="36"/>
                              </w:rPr>
                              <w:t>І</w:t>
                            </w:r>
                            <w:r w:rsidRPr="0085261F">
                              <w:rPr>
                                <w:rFonts w:ascii="Times New Roman" w:hAnsi="Times New Roman"/>
                                <w:i w:val="0"/>
                                <w:sz w:val="36"/>
                                <w:szCs w:val="36"/>
                              </w:rPr>
                              <w:t>АЛЦ.</w:t>
                            </w:r>
                            <w:r w:rsidRPr="00795659">
                              <w:t xml:space="preserve"> </w:t>
                            </w:r>
                            <w:r w:rsidRPr="00795659">
                              <w:rPr>
                                <w:rFonts w:ascii="Times New Roman" w:hAnsi="Times New Roman"/>
                                <w:i w:val="0"/>
                                <w:sz w:val="36"/>
                                <w:szCs w:val="36"/>
                              </w:rPr>
                              <w:t>467100</w:t>
                            </w:r>
                            <w:r w:rsidRPr="0085261F">
                              <w:rPr>
                                <w:rFonts w:ascii="Times New Roman" w:hAnsi="Times New Roman"/>
                                <w:i w:val="0"/>
                                <w:sz w:val="36"/>
                                <w:szCs w:val="36"/>
                              </w:rPr>
                              <w:t>.002 ТЗ</w:t>
                            </w:r>
                          </w:p>
                        </w:txbxContent>
                      </wps:txbx>
                      <wps:bodyPr rot="0" vert="horz" wrap="square" lIns="12700" tIns="12700" rIns="12700" bIns="12700" anchor="t" anchorCtr="0" upright="1">
                        <a:noAutofit/>
                      </wps:bodyPr>
                    </wps:wsp>
                    <wps:wsp>
                      <wps:cNvPr id="102" name="Line 331"/>
                      <wps:cNvCnPr>
                        <a:cxnSpLocks noChangeShapeType="1"/>
                      </wps:cNvCnPr>
                      <wps:spPr bwMode="auto">
                        <a:xfrm>
                          <a:off x="1125" y="15153"/>
                          <a:ext cx="104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332"/>
                      <wps:cNvCnPr>
                        <a:cxnSpLocks noChangeShapeType="1"/>
                      </wps:cNvCnPr>
                      <wps:spPr bwMode="auto">
                        <a:xfrm>
                          <a:off x="1118" y="14874"/>
                          <a:ext cx="3685"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333"/>
                      <wps:cNvCnPr>
                        <a:cxnSpLocks noChangeShapeType="1"/>
                      </wps:cNvCnPr>
                      <wps:spPr bwMode="auto">
                        <a:xfrm>
                          <a:off x="1120" y="14584"/>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334"/>
                      <wps:cNvCnPr>
                        <a:cxnSpLocks noChangeShapeType="1"/>
                      </wps:cNvCnPr>
                      <wps:spPr bwMode="auto">
                        <a:xfrm>
                          <a:off x="1120" y="15710"/>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335"/>
                      <wps:cNvCnPr>
                        <a:cxnSpLocks noChangeShapeType="1"/>
                      </wps:cNvCnPr>
                      <wps:spPr bwMode="auto">
                        <a:xfrm>
                          <a:off x="1120" y="15439"/>
                          <a:ext cx="36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351"/>
                      <wps:cNvCnPr>
                        <a:cxnSpLocks noChangeShapeType="1"/>
                      </wps:cNvCnPr>
                      <wps:spPr bwMode="auto">
                        <a:xfrm>
                          <a:off x="8781" y="15153"/>
                          <a:ext cx="1"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352"/>
                      <wps:cNvSpPr>
                        <a:spLocks noChangeArrowheads="1"/>
                      </wps:cNvSpPr>
                      <wps:spPr bwMode="auto">
                        <a:xfrm>
                          <a:off x="4815" y="15021"/>
                          <a:ext cx="3969"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31C8EE" w14:textId="77777777" w:rsidR="00251849" w:rsidRDefault="00251849" w:rsidP="00EC657F">
                            <w:pPr>
                              <w:pStyle w:val="aff2"/>
                              <w:spacing w:before="240"/>
                              <w:contextualSpacing/>
                              <w:jc w:val="center"/>
                              <w:rPr>
                                <w:rFonts w:ascii="Times New Roman" w:hAnsi="Times New Roman"/>
                                <w:i w:val="0"/>
                                <w:sz w:val="24"/>
                                <w:szCs w:val="28"/>
                              </w:rPr>
                            </w:pPr>
                            <w:r>
                              <w:rPr>
                                <w:rFonts w:ascii="Times New Roman" w:hAnsi="Times New Roman"/>
                                <w:i w:val="0"/>
                                <w:sz w:val="24"/>
                                <w:szCs w:val="28"/>
                              </w:rPr>
                              <w:t>Алгоритм оптимізації мережевого трафіку</w:t>
                            </w:r>
                          </w:p>
                          <w:p w14:paraId="69F62B53" w14:textId="77777777" w:rsidR="00251849" w:rsidRPr="003637DB" w:rsidRDefault="00251849" w:rsidP="00EC657F">
                            <w:pPr>
                              <w:pStyle w:val="aff2"/>
                              <w:spacing w:before="240"/>
                              <w:contextualSpacing/>
                              <w:jc w:val="center"/>
                              <w:rPr>
                                <w:rFonts w:ascii="Times New Roman" w:hAnsi="Times New Roman"/>
                                <w:i w:val="0"/>
                                <w:szCs w:val="28"/>
                                <w:lang w:val="ru-RU"/>
                              </w:rPr>
                            </w:pPr>
                            <w:r w:rsidRPr="0085261F">
                              <w:rPr>
                                <w:rFonts w:ascii="Times New Roman" w:hAnsi="Times New Roman"/>
                                <w:i w:val="0"/>
                                <w:szCs w:val="28"/>
                              </w:rPr>
                              <w:t>Технічне завдання</w:t>
                            </w:r>
                          </w:p>
                          <w:p w14:paraId="23E8F954" w14:textId="77777777" w:rsidR="00251849" w:rsidRPr="0085261F" w:rsidRDefault="00251849" w:rsidP="00EC657F">
                            <w:pPr>
                              <w:pStyle w:val="aff2"/>
                              <w:spacing w:before="240"/>
                              <w:jc w:val="center"/>
                              <w:rPr>
                                <w:rFonts w:ascii="Times New Roman" w:hAnsi="Times New Roman"/>
                                <w:i w:val="0"/>
                                <w:szCs w:val="28"/>
                              </w:rPr>
                            </w:pPr>
                          </w:p>
                        </w:txbxContent>
                      </wps:txbx>
                      <wps:bodyPr rot="0" vert="horz" wrap="square" lIns="12700" tIns="12700" rIns="12700" bIns="12700" anchor="t" anchorCtr="0" upright="1">
                        <a:noAutofit/>
                      </wps:bodyPr>
                    </wps:wsp>
                    <wps:wsp>
                      <wps:cNvPr id="109" name="Line 353"/>
                      <wps:cNvCnPr>
                        <a:cxnSpLocks noChangeShapeType="1"/>
                      </wps:cNvCnPr>
                      <wps:spPr bwMode="auto">
                        <a:xfrm>
                          <a:off x="8778" y="15431"/>
                          <a:ext cx="2835"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354"/>
                      <wps:cNvCnPr>
                        <a:cxnSpLocks noChangeShapeType="1"/>
                      </wps:cNvCnPr>
                      <wps:spPr bwMode="auto">
                        <a:xfrm>
                          <a:off x="8772" y="15710"/>
                          <a:ext cx="2835"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355"/>
                      <wps:cNvCnPr>
                        <a:cxnSpLocks noChangeShapeType="1"/>
                      </wps:cNvCnPr>
                      <wps:spPr bwMode="auto">
                        <a:xfrm>
                          <a:off x="10490" y="15144"/>
                          <a:ext cx="2"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Rectangle 356"/>
                      <wps:cNvSpPr>
                        <a:spLocks noChangeArrowheads="1"/>
                      </wps:cNvSpPr>
                      <wps:spPr bwMode="auto">
                        <a:xfrm>
                          <a:off x="8781" y="15142"/>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1684C4"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Літера</w:t>
                            </w:r>
                          </w:p>
                        </w:txbxContent>
                      </wps:txbx>
                      <wps:bodyPr rot="0" vert="horz" wrap="square" lIns="12700" tIns="12700" rIns="12700" bIns="12700" anchor="t" anchorCtr="0" upright="1">
                        <a:noAutofit/>
                      </wps:bodyPr>
                    </wps:wsp>
                    <wps:wsp>
                      <wps:cNvPr id="113" name="Rectangle 357"/>
                      <wps:cNvSpPr>
                        <a:spLocks noChangeArrowheads="1"/>
                      </wps:cNvSpPr>
                      <wps:spPr bwMode="auto">
                        <a:xfrm>
                          <a:off x="10484" y="15142"/>
                          <a:ext cx="11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81CAB9"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Арк</w:t>
                            </w:r>
                            <w:r w:rsidRPr="004A4B4E">
                              <w:rPr>
                                <w:rFonts w:ascii="Times New Roman" w:hAnsi="Times New Roman"/>
                                <w:i w:val="0"/>
                                <w:sz w:val="18"/>
                              </w:rPr>
                              <w:t>ушів</w:t>
                            </w:r>
                          </w:p>
                        </w:txbxContent>
                      </wps:txbx>
                      <wps:bodyPr rot="0" vert="horz" wrap="square" lIns="12700" tIns="12700" rIns="12700" bIns="12700" anchor="t" anchorCtr="0" upright="1">
                        <a:noAutofit/>
                      </wps:bodyPr>
                    </wps:wsp>
                    <wps:wsp>
                      <wps:cNvPr id="114" name="Rectangle 358"/>
                      <wps:cNvSpPr>
                        <a:spLocks noChangeArrowheads="1"/>
                      </wps:cNvSpPr>
                      <wps:spPr bwMode="auto">
                        <a:xfrm>
                          <a:off x="10481" y="15433"/>
                          <a:ext cx="11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C50856"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4</w:t>
                            </w:r>
                          </w:p>
                        </w:txbxContent>
                      </wps:txbx>
                      <wps:bodyPr rot="0" vert="horz" wrap="square" lIns="12700" tIns="12700" rIns="12700" bIns="12700" anchor="t" anchorCtr="0" upright="1">
                        <a:noAutofit/>
                      </wps:bodyPr>
                    </wps:wsp>
                    <wps:wsp>
                      <wps:cNvPr id="115" name="Line 359"/>
                      <wps:cNvCnPr>
                        <a:cxnSpLocks noChangeShapeType="1"/>
                      </wps:cNvCnPr>
                      <wps:spPr bwMode="auto">
                        <a:xfrm>
                          <a:off x="9070" y="15427"/>
                          <a:ext cx="1" cy="2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360"/>
                      <wps:cNvCnPr>
                        <a:cxnSpLocks noChangeShapeType="1"/>
                      </wps:cNvCnPr>
                      <wps:spPr bwMode="auto">
                        <a:xfrm>
                          <a:off x="9345" y="15434"/>
                          <a:ext cx="1" cy="2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 name="Rectangle 361"/>
                      <wps:cNvSpPr>
                        <a:spLocks noChangeArrowheads="1"/>
                      </wps:cNvSpPr>
                      <wps:spPr bwMode="auto">
                        <a:xfrm>
                          <a:off x="8771" y="15713"/>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853BB7" w14:textId="390B586D" w:rsidR="00251849" w:rsidRPr="00CA5690" w:rsidRDefault="00251849" w:rsidP="00EC657F">
                            <w:pPr>
                              <w:pStyle w:val="aff2"/>
                              <w:spacing w:before="240"/>
                              <w:jc w:val="center"/>
                              <w:rPr>
                                <w:rFonts w:ascii="Times New Roman" w:hAnsi="Times New Roman"/>
                                <w:i w:val="0"/>
                                <w:sz w:val="22"/>
                                <w:szCs w:val="22"/>
                                <w:lang w:val="en-US"/>
                              </w:rPr>
                            </w:pPr>
                            <w:r w:rsidRPr="00F34245">
                              <w:rPr>
                                <w:rFonts w:ascii="Times New Roman" w:hAnsi="Times New Roman"/>
                                <w:i w:val="0"/>
                                <w:sz w:val="22"/>
                                <w:szCs w:val="22"/>
                              </w:rPr>
                              <w:t>НТУУ «КПІ</w:t>
                            </w:r>
                            <w:r>
                              <w:rPr>
                                <w:rFonts w:ascii="Times New Roman" w:hAnsi="Times New Roman"/>
                                <w:i w:val="0"/>
                                <w:sz w:val="22"/>
                                <w:szCs w:val="22"/>
                              </w:rPr>
                              <w:t xml:space="preserve"> ім. Ігоря Сікорського</w:t>
                            </w:r>
                            <w:r w:rsidRPr="00F34245">
                              <w:rPr>
                                <w:rFonts w:ascii="Times New Roman" w:hAnsi="Times New Roman"/>
                                <w:i w:val="0"/>
                                <w:sz w:val="22"/>
                                <w:szCs w:val="22"/>
                              </w:rPr>
                              <w:t>», ФІОТ,</w:t>
                            </w:r>
                            <w:r>
                              <w:rPr>
                                <w:rFonts w:ascii="Times New Roman" w:hAnsi="Times New Roman"/>
                                <w:i w:val="0"/>
                                <w:sz w:val="22"/>
                                <w:szCs w:val="22"/>
                              </w:rPr>
                              <w:t xml:space="preserve"> ІО-</w:t>
                            </w:r>
                            <w:r>
                              <w:rPr>
                                <w:rFonts w:ascii="Times New Roman" w:hAnsi="Times New Roman"/>
                                <w:i w:val="0"/>
                                <w:sz w:val="22"/>
                                <w:szCs w:val="22"/>
                                <w:lang w:val="en-US"/>
                              </w:rPr>
                              <w:t>51</w:t>
                            </w:r>
                          </w:p>
                        </w:txbxContent>
                      </wps:txbx>
                      <wps:bodyPr rot="0" vert="horz" wrap="square" lIns="12700" tIns="12700" rIns="12700" bIns="12700" anchor="t" anchorCtr="0" upright="1">
                        <a:noAutofit/>
                      </wps:bodyPr>
                    </wps:wsp>
                    <wps:wsp>
                      <wps:cNvPr id="118" name="Rectangle 337"/>
                      <wps:cNvSpPr>
                        <a:spLocks noChangeArrowheads="1"/>
                      </wps:cNvSpPr>
                      <wps:spPr bwMode="auto">
                        <a:xfrm>
                          <a:off x="1125" y="15149"/>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0EF7CC" w14:textId="77777777" w:rsidR="00251849" w:rsidRPr="004A4B4E" w:rsidRDefault="00251849" w:rsidP="00EC657F">
                            <w:pPr>
                              <w:pStyle w:val="aff2"/>
                              <w:rPr>
                                <w:rFonts w:ascii="Times New Roman" w:hAnsi="Times New Roman"/>
                                <w:i w:val="0"/>
                                <w:sz w:val="18"/>
                              </w:rPr>
                            </w:pPr>
                            <w:r w:rsidRPr="004A4B4E">
                              <w:rPr>
                                <w:rFonts w:ascii="Times New Roman" w:hAnsi="Times New Roman"/>
                                <w:i w:val="0"/>
                                <w:sz w:val="18"/>
                              </w:rPr>
                              <w:t xml:space="preserve"> </w:t>
                            </w:r>
                            <w:r>
                              <w:rPr>
                                <w:rFonts w:ascii="Times New Roman" w:hAnsi="Times New Roman"/>
                                <w:i w:val="0"/>
                                <w:sz w:val="18"/>
                              </w:rPr>
                              <w:t>Виконав</w:t>
                            </w:r>
                          </w:p>
                        </w:txbxContent>
                      </wps:txbx>
                      <wps:bodyPr rot="0" vert="horz" wrap="square" lIns="12700" tIns="12700" rIns="12700" bIns="12700" anchor="t" anchorCtr="0" upright="1">
                        <a:noAutofit/>
                      </wps:bodyPr>
                    </wps:wsp>
                    <wps:wsp>
                      <wps:cNvPr id="119" name="Rectangle 338"/>
                      <wps:cNvSpPr>
                        <a:spLocks noChangeArrowheads="1"/>
                      </wps:cNvSpPr>
                      <wps:spPr bwMode="auto">
                        <a:xfrm>
                          <a:off x="2131" y="15169"/>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468D80" w14:textId="77777777" w:rsidR="00251849" w:rsidRPr="00EC657F" w:rsidRDefault="00251849" w:rsidP="00EC657F">
                            <w:pPr>
                              <w:pStyle w:val="aff2"/>
                              <w:rPr>
                                <w:rFonts w:ascii="Times New Roman" w:hAnsi="Times New Roman"/>
                                <w:i w:val="0"/>
                                <w:sz w:val="18"/>
                              </w:rPr>
                            </w:pPr>
                            <w:r>
                              <w:rPr>
                                <w:rFonts w:ascii="Times New Roman" w:hAnsi="Times New Roman"/>
                                <w:i w:val="0"/>
                                <w:sz w:val="18"/>
                              </w:rPr>
                              <w:t>Обозний Д. М.</w:t>
                            </w:r>
                          </w:p>
                        </w:txbxContent>
                      </wps:txbx>
                      <wps:bodyPr rot="0" vert="horz" wrap="square" lIns="12700" tIns="12700" rIns="12700" bIns="12700" anchor="t" anchorCtr="0" upright="1">
                        <a:noAutofit/>
                      </wps:bodyPr>
                    </wps:wsp>
                    <wps:wsp>
                      <wps:cNvPr id="120" name="Rectangle 340"/>
                      <wps:cNvSpPr>
                        <a:spLocks noChangeArrowheads="1"/>
                      </wps:cNvSpPr>
                      <wps:spPr bwMode="auto">
                        <a:xfrm>
                          <a:off x="1135" y="15434"/>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67C74E" w14:textId="77777777" w:rsidR="00251849" w:rsidRPr="005D4312" w:rsidRDefault="00251849" w:rsidP="00EC657F">
                            <w:pPr>
                              <w:pStyle w:val="aff2"/>
                              <w:jc w:val="left"/>
                              <w:rPr>
                                <w:rFonts w:ascii="Times New Roman" w:hAnsi="Times New Roman"/>
                                <w:i w:val="0"/>
                                <w:sz w:val="20"/>
                              </w:rPr>
                            </w:pPr>
                            <w:r>
                              <w:rPr>
                                <w:rFonts w:ascii="Times New Roman" w:hAnsi="Times New Roman"/>
                                <w:i w:val="0"/>
                                <w:sz w:val="18"/>
                              </w:rPr>
                              <w:t xml:space="preserve"> </w:t>
                            </w:r>
                            <w:r w:rsidRPr="005D4312">
                              <w:rPr>
                                <w:rFonts w:ascii="Times New Roman" w:hAnsi="Times New Roman"/>
                                <w:i w:val="0"/>
                                <w:sz w:val="18"/>
                              </w:rPr>
                              <w:t>Керівник</w:t>
                            </w:r>
                          </w:p>
                        </w:txbxContent>
                      </wps:txbx>
                      <wps:bodyPr rot="0" vert="horz" wrap="square" lIns="12700" tIns="12700" rIns="12700" bIns="12700" anchor="t" anchorCtr="0" upright="1">
                        <a:noAutofit/>
                      </wps:bodyPr>
                    </wps:wsp>
                    <wps:wsp>
                      <wps:cNvPr id="121" name="Rectangle 341"/>
                      <wps:cNvSpPr>
                        <a:spLocks noChangeArrowheads="1"/>
                      </wps:cNvSpPr>
                      <wps:spPr bwMode="auto">
                        <a:xfrm>
                          <a:off x="2131" y="15444"/>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3DFB36" w14:textId="77777777" w:rsidR="00251849" w:rsidRPr="004C597D" w:rsidRDefault="00251849" w:rsidP="00EC657F">
                            <w:pPr>
                              <w:pStyle w:val="aff2"/>
                              <w:jc w:val="left"/>
                              <w:rPr>
                                <w:rFonts w:ascii="Times New Roman" w:hAnsi="Times New Roman"/>
                                <w:i w:val="0"/>
                                <w:sz w:val="18"/>
                              </w:rPr>
                            </w:pPr>
                            <w:r>
                              <w:rPr>
                                <w:rFonts w:ascii="Times New Roman" w:hAnsi="Times New Roman"/>
                                <w:i w:val="0"/>
                                <w:sz w:val="18"/>
                              </w:rPr>
                              <w:t>Кулаков Ю. О.</w:t>
                            </w:r>
                          </w:p>
                        </w:txbxContent>
                      </wps:txbx>
                      <wps:bodyPr rot="0" vert="horz" wrap="square" lIns="12700" tIns="12700" rIns="12700" bIns="12700" anchor="t" anchorCtr="0" upright="1">
                        <a:noAutofit/>
                      </wps:bodyPr>
                    </wps:wsp>
                    <wps:wsp>
                      <wps:cNvPr id="142" name="Rectangle 343"/>
                      <wps:cNvSpPr>
                        <a:spLocks noChangeArrowheads="1"/>
                      </wps:cNvSpPr>
                      <wps:spPr bwMode="auto">
                        <a:xfrm>
                          <a:off x="1135" y="15714"/>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D7A1B4" w14:textId="77777777" w:rsidR="00251849" w:rsidRDefault="00251849" w:rsidP="00EC657F">
                            <w:pPr>
                              <w:pStyle w:val="aff2"/>
                              <w:jc w:val="left"/>
                              <w:rPr>
                                <w:sz w:val="18"/>
                              </w:rPr>
                            </w:pPr>
                            <w:r>
                              <w:rPr>
                                <w:rFonts w:ascii="Times New Roman" w:hAnsi="Times New Roman"/>
                                <w:i w:val="0"/>
                                <w:sz w:val="18"/>
                              </w:rPr>
                              <w:t xml:space="preserve"> </w:t>
                            </w:r>
                          </w:p>
                        </w:txbxContent>
                      </wps:txbx>
                      <wps:bodyPr rot="0" vert="horz" wrap="square" lIns="12700" tIns="12700" rIns="12700" bIns="12700" anchor="t" anchorCtr="0" upright="1">
                        <a:noAutofit/>
                      </wps:bodyPr>
                    </wps:wsp>
                    <wps:wsp>
                      <wps:cNvPr id="143" name="Rectangle 346"/>
                      <wps:cNvSpPr>
                        <a:spLocks noChangeArrowheads="1"/>
                      </wps:cNvSpPr>
                      <wps:spPr bwMode="auto">
                        <a:xfrm>
                          <a:off x="1125" y="15997"/>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92A5EB" w14:textId="77777777" w:rsidR="00251849" w:rsidRPr="004A4B4E" w:rsidRDefault="00251849" w:rsidP="00EC657F">
                            <w:pPr>
                              <w:pStyle w:val="aff2"/>
                              <w:rPr>
                                <w:rFonts w:ascii="Times New Roman" w:hAnsi="Times New Roman"/>
                                <w:i w:val="0"/>
                                <w:sz w:val="18"/>
                              </w:rPr>
                            </w:pPr>
                            <w:r w:rsidRPr="004A4B4E">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194" name="Rectangle 347"/>
                      <wps:cNvSpPr>
                        <a:spLocks noChangeArrowheads="1"/>
                      </wps:cNvSpPr>
                      <wps:spPr bwMode="auto">
                        <a:xfrm>
                          <a:off x="2127" y="16017"/>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6D78" w14:textId="77777777" w:rsidR="00251849" w:rsidRPr="004A4B4E" w:rsidRDefault="00251849" w:rsidP="00EC657F">
                            <w:pPr>
                              <w:pStyle w:val="aff2"/>
                              <w:rPr>
                                <w:rFonts w:ascii="Times New Roman" w:hAnsi="Times New Roman"/>
                                <w:i w:val="0"/>
                                <w:sz w:val="18"/>
                              </w:rPr>
                            </w:pPr>
                            <w:r>
                              <w:rPr>
                                <w:rFonts w:ascii="Times New Roman" w:hAnsi="Times New Roman"/>
                                <w:i w:val="0"/>
                                <w:sz w:val="18"/>
                              </w:rPr>
                              <w:t>Сімоненко В.П.</w:t>
                            </w:r>
                          </w:p>
                        </w:txbxContent>
                      </wps:txbx>
                      <wps:bodyPr rot="0" vert="horz" wrap="square" lIns="12700" tIns="12700" rIns="12700" bIns="12700" anchor="t" anchorCtr="0" upright="1">
                        <a:noAutofit/>
                      </wps:bodyPr>
                    </wps:wsp>
                    <wps:wsp>
                      <wps:cNvPr id="195" name="Rectangle 349"/>
                      <wps:cNvSpPr>
                        <a:spLocks noChangeArrowheads="1"/>
                      </wps:cNvSpPr>
                      <wps:spPr bwMode="auto">
                        <a:xfrm>
                          <a:off x="1135" y="16280"/>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CBD354" w14:textId="77777777" w:rsidR="00251849" w:rsidRPr="004C597D" w:rsidRDefault="00251849" w:rsidP="00EC657F">
                            <w:pPr>
                              <w:pStyle w:val="aff2"/>
                              <w:jc w:val="left"/>
                              <w:rPr>
                                <w:rFonts w:ascii="Times New Roman" w:hAnsi="Times New Roman"/>
                                <w:i w:val="0"/>
                                <w:sz w:val="18"/>
                                <w:szCs w:val="18"/>
                              </w:rPr>
                            </w:pPr>
                            <w:r w:rsidRPr="004C597D">
                              <w:rPr>
                                <w:rFonts w:ascii="Times New Roman" w:hAnsi="Times New Roman"/>
                                <w:i w:val="0"/>
                                <w:sz w:val="18"/>
                                <w:szCs w:val="18"/>
                              </w:rPr>
                              <w:t xml:space="preserve"> Затверд.</w:t>
                            </w:r>
                          </w:p>
                        </w:txbxContent>
                      </wps:txbx>
                      <wps:bodyPr rot="0" vert="horz" wrap="square" lIns="12700" tIns="12700" rIns="12700" bIns="12700" anchor="t" anchorCtr="0" upright="1">
                        <a:noAutofit/>
                      </wps:bodyPr>
                    </wps:wsp>
                    <wps:wsp>
                      <wps:cNvPr id="196" name="Rectangle 350"/>
                      <wps:cNvSpPr>
                        <a:spLocks noChangeArrowheads="1"/>
                      </wps:cNvSpPr>
                      <wps:spPr bwMode="auto">
                        <a:xfrm>
                          <a:off x="2130" y="16300"/>
                          <a:ext cx="1335"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C464EE" w14:textId="77777777" w:rsidR="00251849" w:rsidRPr="004A4B4E" w:rsidRDefault="00251849" w:rsidP="00EC657F">
                            <w:pPr>
                              <w:pStyle w:val="aff2"/>
                              <w:rPr>
                                <w:rFonts w:ascii="Times New Roman" w:hAnsi="Times New Roman"/>
                                <w:i w:val="0"/>
                                <w:sz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ACD5C5" id="Группа 83" o:spid="_x0000_s1085" style="position:absolute;margin-left:0;margin-top:-19.45pt;width:524.4pt;height:811.85pt;z-index:251683840;mso-position-horizontal:center;mso-position-horizontal-relative:margin;mso-position-vertical-relative:text" coordorigin="1118,301" coordsize="10500,1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">
              <v:rect id="Rectangle 313" o:spid="_x0000_s1086" style="position:absolute;left:1125;top:301;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" filled="f" strokeweight="2pt"/>
              <v:line id="Line 314" o:spid="_x0000_s1087" style="position:absolute;visibility:visible;mso-wrap-style:square" from="1540,14313" to="1541,15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315" o:spid="_x0000_s1088" style="position:absolute;visibility:visible;mso-wrap-style:square" from="1125,14313" to="11613,14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316" o:spid="_x0000_s1089" style="position:absolute;visibility:visible;mso-wrap-style:square" from="2119,14300" to="2120,1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317" o:spid="_x0000_s1090" style="position:absolute;visibility:visible;mso-wrap-style:square" from="3397,14300" to="3398,16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318" o:spid="_x0000_s1091" style="position:absolute;visibility:visible;mso-wrap-style:square" from="4247,14310" to="4248,16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319" o:spid="_x0000_s1092" style="position:absolute;visibility:visible;mso-wrap-style:square" from="4814,14303" to="4815,16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320" o:spid="_x0000_s1093" style="position:absolute;visibility:visible;mso-wrap-style:square" from="9628,15144" to="9630,1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321" o:spid="_x0000_s1094" style="position:absolute;visibility:visible;mso-wrap-style:square" from="1120,15989" to="4805,15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7+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C9Uv6AbK8AAAA//8DAFBLAQItABQABgAIAAAAIQDb4fbL7gAAAIUBAAATAAAAAAAAAAAA&#10;AAAAAAAAAABbQ29udGVudF9UeXBlc10ueG1sUEsBAi0AFAAGAAgAAAAhAFr0LFu/AAAAFQEAAAsA&#10;AAAAAAAAAAAAAAAAHwEAAF9yZWxzLy5yZWxzUEsBAi0AFAAGAAgAAAAhAD8T3v7EAAAA2wAAAA8A&#10;AAAAAAAAAAAAAAAABwIAAGRycy9kb3ducmV2LnhtbFBLBQYAAAAAAwADALcAAAD4AgAAAAA=&#10;" strokeweight="1pt"/>
              <v:line id="Line 322" o:spid="_x0000_s1095" style="position:absolute;visibility:visible;mso-wrap-style:square" from="1120,16279" to="4805,1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rect id="Rectangle 323" o:spid="_x0000_s1096" style="position:absolute;left:1143;top:14869;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14:paraId="5F2F62C3"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Зм</w:t>
                      </w:r>
                      <w:r w:rsidRPr="004A4B4E">
                        <w:rPr>
                          <w:rFonts w:ascii="Times New Roman" w:hAnsi="Times New Roman"/>
                          <w:i w:val="0"/>
                          <w:sz w:val="18"/>
                        </w:rPr>
                        <w:t>.</w:t>
                      </w:r>
                    </w:p>
                  </w:txbxContent>
                </v:textbox>
              </v:rect>
              <v:rect id="Rectangle 324" o:spid="_x0000_s1097" style="position:absolute;left:1550;top:1486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14:paraId="6CCC03AB" w14:textId="77777777" w:rsidR="00251849" w:rsidRPr="004C597D" w:rsidRDefault="00251849" w:rsidP="00EC657F">
                      <w:pPr>
                        <w:pStyle w:val="aff2"/>
                        <w:jc w:val="center"/>
                        <w:rPr>
                          <w:rFonts w:ascii="Times New Roman" w:hAnsi="Times New Roman"/>
                          <w:sz w:val="18"/>
                        </w:rPr>
                      </w:pPr>
                      <w:r w:rsidRPr="004C597D">
                        <w:rPr>
                          <w:rFonts w:ascii="Times New Roman" w:hAnsi="Times New Roman"/>
                          <w:i w:val="0"/>
                          <w:sz w:val="18"/>
                        </w:rPr>
                        <w:t>Арк</w:t>
                      </w:r>
                      <w:r w:rsidRPr="004C597D">
                        <w:rPr>
                          <w:rFonts w:ascii="Times New Roman" w:hAnsi="Times New Roman"/>
                          <w:sz w:val="18"/>
                        </w:rPr>
                        <w:t>.</w:t>
                      </w:r>
                    </w:p>
                  </w:txbxContent>
                </v:textbox>
              </v:rect>
              <v:rect id="Rectangle 325" o:spid="_x0000_s1098" style="position:absolute;left:2107;top:1486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14:paraId="17AB13B7"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 докум.</w:t>
                      </w:r>
                    </w:p>
                  </w:txbxContent>
                </v:textbox>
              </v:rect>
              <v:rect id="Rectangle 326" o:spid="_x0000_s1099" style="position:absolute;left:3397;top:1486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14:paraId="4C682A0D"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Підпис</w:t>
                      </w:r>
                    </w:p>
                  </w:txbxContent>
                </v:textbox>
              </v:rect>
              <v:rect id="Rectangle 327" o:spid="_x0000_s1100" style="position:absolute;left:4247;top:1486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14:paraId="2AE7F5D8" w14:textId="77777777" w:rsidR="00251849" w:rsidRPr="004A4B4E" w:rsidRDefault="00251849" w:rsidP="00EC657F">
                      <w:pPr>
                        <w:pStyle w:val="aff2"/>
                        <w:jc w:val="center"/>
                        <w:rPr>
                          <w:rFonts w:ascii="Times New Roman" w:hAnsi="Times New Roman"/>
                          <w:i w:val="0"/>
                          <w:sz w:val="18"/>
                        </w:rPr>
                      </w:pPr>
                      <w:r w:rsidRPr="004A4B4E">
                        <w:rPr>
                          <w:rFonts w:ascii="Times New Roman" w:hAnsi="Times New Roman"/>
                          <w:i w:val="0"/>
                          <w:sz w:val="18"/>
                        </w:rPr>
                        <w:t>Дата</w:t>
                      </w:r>
                    </w:p>
                  </w:txbxContent>
                </v:textbox>
              </v:rect>
              <v:rect id="Rectangle 328" o:spid="_x0000_s1101" style="position:absolute;left:9629;top:1514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14:paraId="06E31360"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Аркуш</w:t>
                      </w:r>
                    </w:p>
                  </w:txbxContent>
                </v:textbox>
              </v:rect>
              <v:rect id="Rectangle 329" o:spid="_x0000_s1102" style="position:absolute;left:9630;top:1543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4F36F3E7" w14:textId="3DCE9F01" w:rsidR="00251849" w:rsidRPr="00FB3B00" w:rsidRDefault="00251849" w:rsidP="00EC657F">
                      <w:pPr>
                        <w:pStyle w:val="aff2"/>
                        <w:jc w:val="center"/>
                        <w:rPr>
                          <w:rFonts w:ascii="Times New Roman" w:hAnsi="Times New Roman"/>
                          <w:i w:val="0"/>
                          <w:sz w:val="18"/>
                          <w:lang w:val="en-US"/>
                        </w:rPr>
                      </w:pPr>
                      <w:r>
                        <w:rPr>
                          <w:rFonts w:ascii="Times New Roman" w:hAnsi="Times New Roman"/>
                          <w:i w:val="0"/>
                          <w:sz w:val="18"/>
                          <w:lang w:val="en-US"/>
                        </w:rPr>
                        <w:t>1</w:t>
                      </w:r>
                    </w:p>
                  </w:txbxContent>
                </v:textbox>
              </v:rect>
              <v:rect id="Rectangle 330" o:spid="_x0000_s1103" style="position:absolute;left:4805;top:14300;width:6803;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14:paraId="52F5F708" w14:textId="77777777" w:rsidR="00251849" w:rsidRPr="0085261F" w:rsidRDefault="00251849" w:rsidP="00EC657F">
                      <w:pPr>
                        <w:pStyle w:val="aff2"/>
                        <w:spacing w:before="240"/>
                        <w:jc w:val="center"/>
                        <w:rPr>
                          <w:rFonts w:ascii="Times New Roman" w:hAnsi="Times New Roman"/>
                          <w:i w:val="0"/>
                          <w:sz w:val="36"/>
                          <w:szCs w:val="36"/>
                          <w:lang w:val="ru-RU"/>
                        </w:rPr>
                      </w:pPr>
                      <w:r>
                        <w:rPr>
                          <w:rFonts w:ascii="Times New Roman" w:hAnsi="Times New Roman"/>
                          <w:i w:val="0"/>
                          <w:sz w:val="36"/>
                          <w:szCs w:val="36"/>
                        </w:rPr>
                        <w:t>І</w:t>
                      </w:r>
                      <w:r w:rsidRPr="0085261F">
                        <w:rPr>
                          <w:rFonts w:ascii="Times New Roman" w:hAnsi="Times New Roman"/>
                          <w:i w:val="0"/>
                          <w:sz w:val="36"/>
                          <w:szCs w:val="36"/>
                        </w:rPr>
                        <w:t>АЛЦ.</w:t>
                      </w:r>
                      <w:r w:rsidRPr="00795659">
                        <w:t xml:space="preserve"> </w:t>
                      </w:r>
                      <w:r w:rsidRPr="00795659">
                        <w:rPr>
                          <w:rFonts w:ascii="Times New Roman" w:hAnsi="Times New Roman"/>
                          <w:i w:val="0"/>
                          <w:sz w:val="36"/>
                          <w:szCs w:val="36"/>
                        </w:rPr>
                        <w:t>467100</w:t>
                      </w:r>
                      <w:r w:rsidRPr="0085261F">
                        <w:rPr>
                          <w:rFonts w:ascii="Times New Roman" w:hAnsi="Times New Roman"/>
                          <w:i w:val="0"/>
                          <w:sz w:val="36"/>
                          <w:szCs w:val="36"/>
                        </w:rPr>
                        <w:t>.002 ТЗ</w:t>
                      </w:r>
                    </w:p>
                  </w:txbxContent>
                </v:textbox>
              </v:rect>
              <v:line id="Line 331" o:spid="_x0000_s1104" style="position:absolute;visibility:visible;mso-wrap-style:square" from="1125,15153" to="11613,15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332" o:spid="_x0000_s1105" style="position:absolute;visibility:visible;mso-wrap-style:square" from="1118,14874" to="4803,14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333" o:spid="_x0000_s1106" style="position:absolute;visibility:visible;mso-wrap-style:square" from="1120,14584" to="4805,1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BkwgAAANwAAAAPAAAAZHJzL2Rvd25yZXYueG1sRE/bagIx&#10;EH0X+g9hCn2rWUsR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Cf+6BkwgAAANwAAAAPAAAA&#10;AAAAAAAAAAAAAAcCAABkcnMvZG93bnJldi54bWxQSwUGAAAAAAMAAwC3AAAA9gIAAAAA&#10;" strokeweight="1pt"/>
              <v:line id="Line 334" o:spid="_x0000_s1107" style="position:absolute;visibility:visible;mso-wrap-style:square" from="1120,15710" to="4805,15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wX/wgAAANwAAAAPAAAAZHJzL2Rvd25yZXYueG1sRE/bagIx&#10;EH0X+g9hCn2rWQsV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DwtwX/wgAAANwAAAAPAAAA&#10;AAAAAAAAAAAAAAcCAABkcnMvZG93bnJldi54bWxQSwUGAAAAAAMAAwC3AAAA9gIAAAAA&#10;" strokeweight="1pt"/>
              <v:line id="Line 335" o:spid="_x0000_s1108" style="position:absolute;visibility:visible;mso-wrap-style:square" from="1120,15439" to="4805,1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351" o:spid="_x0000_s1109" style="position:absolute;visibility:visible;mso-wrap-style:square" from="8781,15153" to="8782,16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rect id="Rectangle 352" o:spid="_x0000_s1110" style="position:absolute;left:4815;top:15021;width:3969;height:1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2D31C8EE" w14:textId="77777777" w:rsidR="00251849" w:rsidRDefault="00251849" w:rsidP="00EC657F">
                      <w:pPr>
                        <w:pStyle w:val="aff2"/>
                        <w:spacing w:before="240"/>
                        <w:contextualSpacing/>
                        <w:jc w:val="center"/>
                        <w:rPr>
                          <w:rFonts w:ascii="Times New Roman" w:hAnsi="Times New Roman"/>
                          <w:i w:val="0"/>
                          <w:sz w:val="24"/>
                          <w:szCs w:val="28"/>
                        </w:rPr>
                      </w:pPr>
                      <w:r>
                        <w:rPr>
                          <w:rFonts w:ascii="Times New Roman" w:hAnsi="Times New Roman"/>
                          <w:i w:val="0"/>
                          <w:sz w:val="24"/>
                          <w:szCs w:val="28"/>
                        </w:rPr>
                        <w:t>Алгоритм оптимізації мережевого трафіку</w:t>
                      </w:r>
                    </w:p>
                    <w:p w14:paraId="69F62B53" w14:textId="77777777" w:rsidR="00251849" w:rsidRPr="003637DB" w:rsidRDefault="00251849" w:rsidP="00EC657F">
                      <w:pPr>
                        <w:pStyle w:val="aff2"/>
                        <w:spacing w:before="240"/>
                        <w:contextualSpacing/>
                        <w:jc w:val="center"/>
                        <w:rPr>
                          <w:rFonts w:ascii="Times New Roman" w:hAnsi="Times New Roman"/>
                          <w:i w:val="0"/>
                          <w:szCs w:val="28"/>
                          <w:lang w:val="ru-RU"/>
                        </w:rPr>
                      </w:pPr>
                      <w:r w:rsidRPr="0085261F">
                        <w:rPr>
                          <w:rFonts w:ascii="Times New Roman" w:hAnsi="Times New Roman"/>
                          <w:i w:val="0"/>
                          <w:szCs w:val="28"/>
                        </w:rPr>
                        <w:t>Технічне завдання</w:t>
                      </w:r>
                    </w:p>
                    <w:p w14:paraId="23E8F954" w14:textId="77777777" w:rsidR="00251849" w:rsidRPr="0085261F" w:rsidRDefault="00251849" w:rsidP="00EC657F">
                      <w:pPr>
                        <w:pStyle w:val="aff2"/>
                        <w:spacing w:before="240"/>
                        <w:jc w:val="center"/>
                        <w:rPr>
                          <w:rFonts w:ascii="Times New Roman" w:hAnsi="Times New Roman"/>
                          <w:i w:val="0"/>
                          <w:szCs w:val="28"/>
                        </w:rPr>
                      </w:pPr>
                    </w:p>
                  </w:txbxContent>
                </v:textbox>
              </v:rect>
              <v:line id="Line 353" o:spid="_x0000_s1111" style="position:absolute;visibility:visible;mso-wrap-style:square" from="8778,15431" to="11613,15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354" o:spid="_x0000_s1112" style="position:absolute;visibility:visible;mso-wrap-style:square" from="8772,15710" to="11607,15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355" o:spid="_x0000_s1113" style="position:absolute;visibility:visible;mso-wrap-style:square" from="10490,15144" to="10492,15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rect id="Rectangle 356" o:spid="_x0000_s1114" style="position:absolute;left:8781;top:15142;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14:paraId="401684C4"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Літера</w:t>
                      </w:r>
                    </w:p>
                  </w:txbxContent>
                </v:textbox>
              </v:rect>
              <v:rect id="Rectangle 357" o:spid="_x0000_s1115" style="position:absolute;left:10484;top:15142;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2E81CAB9"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Арк</w:t>
                      </w:r>
                      <w:r w:rsidRPr="004A4B4E">
                        <w:rPr>
                          <w:rFonts w:ascii="Times New Roman" w:hAnsi="Times New Roman"/>
                          <w:i w:val="0"/>
                          <w:sz w:val="18"/>
                        </w:rPr>
                        <w:t>ушів</w:t>
                      </w:r>
                    </w:p>
                  </w:txbxContent>
                </v:textbox>
              </v:rect>
              <v:rect id="Rectangle 358" o:spid="_x0000_s1116" style="position:absolute;left:10481;top:15433;width:11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59C50856" w14:textId="77777777" w:rsidR="00251849" w:rsidRPr="004A4B4E" w:rsidRDefault="00251849" w:rsidP="00EC657F">
                      <w:pPr>
                        <w:pStyle w:val="aff2"/>
                        <w:jc w:val="center"/>
                        <w:rPr>
                          <w:rFonts w:ascii="Times New Roman" w:hAnsi="Times New Roman"/>
                          <w:i w:val="0"/>
                          <w:sz w:val="18"/>
                        </w:rPr>
                      </w:pPr>
                      <w:r>
                        <w:rPr>
                          <w:rFonts w:ascii="Times New Roman" w:hAnsi="Times New Roman"/>
                          <w:i w:val="0"/>
                          <w:sz w:val="18"/>
                        </w:rPr>
                        <w:t>4</w:t>
                      </w:r>
                    </w:p>
                  </w:txbxContent>
                </v:textbox>
              </v:rect>
              <v:line id="Line 359" o:spid="_x0000_s1117" style="position:absolute;visibility:visible;mso-wrap-style:square" from="9070,15427" to="9071,15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line id="Line 360" o:spid="_x0000_s1118" style="position:absolute;visibility:visible;mso-wrap-style:square" from="9345,15434" to="9346,15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" strokeweight="1pt"/>
              <v:rect id="Rectangle 361" o:spid="_x0000_s1119" style="position:absolute;left:8771;top:15713;width:2835;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2C853BB7" w14:textId="390B586D" w:rsidR="00251849" w:rsidRPr="00CA5690" w:rsidRDefault="00251849" w:rsidP="00EC657F">
                      <w:pPr>
                        <w:pStyle w:val="aff2"/>
                        <w:spacing w:before="240"/>
                        <w:jc w:val="center"/>
                        <w:rPr>
                          <w:rFonts w:ascii="Times New Roman" w:hAnsi="Times New Roman"/>
                          <w:i w:val="0"/>
                          <w:sz w:val="22"/>
                          <w:szCs w:val="22"/>
                          <w:lang w:val="en-US"/>
                        </w:rPr>
                      </w:pPr>
                      <w:r w:rsidRPr="00F34245">
                        <w:rPr>
                          <w:rFonts w:ascii="Times New Roman" w:hAnsi="Times New Roman"/>
                          <w:i w:val="0"/>
                          <w:sz w:val="22"/>
                          <w:szCs w:val="22"/>
                        </w:rPr>
                        <w:t>НТУУ «КПІ</w:t>
                      </w:r>
                      <w:r>
                        <w:rPr>
                          <w:rFonts w:ascii="Times New Roman" w:hAnsi="Times New Roman"/>
                          <w:i w:val="0"/>
                          <w:sz w:val="22"/>
                          <w:szCs w:val="22"/>
                        </w:rPr>
                        <w:t xml:space="preserve"> ім. Ігоря Сікорського</w:t>
                      </w:r>
                      <w:r w:rsidRPr="00F34245">
                        <w:rPr>
                          <w:rFonts w:ascii="Times New Roman" w:hAnsi="Times New Roman"/>
                          <w:i w:val="0"/>
                          <w:sz w:val="22"/>
                          <w:szCs w:val="22"/>
                        </w:rPr>
                        <w:t>», ФІОТ,</w:t>
                      </w:r>
                      <w:r>
                        <w:rPr>
                          <w:rFonts w:ascii="Times New Roman" w:hAnsi="Times New Roman"/>
                          <w:i w:val="0"/>
                          <w:sz w:val="22"/>
                          <w:szCs w:val="22"/>
                        </w:rPr>
                        <w:t xml:space="preserve"> ІО-</w:t>
                      </w:r>
                      <w:r>
                        <w:rPr>
                          <w:rFonts w:ascii="Times New Roman" w:hAnsi="Times New Roman"/>
                          <w:i w:val="0"/>
                          <w:sz w:val="22"/>
                          <w:szCs w:val="22"/>
                          <w:lang w:val="en-US"/>
                        </w:rPr>
                        <w:t>51</w:t>
                      </w:r>
                    </w:p>
                  </w:txbxContent>
                </v:textbox>
              </v:rect>
              <v:rect id="Rectangle 337" o:spid="_x0000_s1120" style="position:absolute;left:1125;top:15149;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2F0EF7CC" w14:textId="77777777" w:rsidR="00251849" w:rsidRPr="004A4B4E" w:rsidRDefault="00251849" w:rsidP="00EC657F">
                      <w:pPr>
                        <w:pStyle w:val="aff2"/>
                        <w:rPr>
                          <w:rFonts w:ascii="Times New Roman" w:hAnsi="Times New Roman"/>
                          <w:i w:val="0"/>
                          <w:sz w:val="18"/>
                        </w:rPr>
                      </w:pPr>
                      <w:r w:rsidRPr="004A4B4E">
                        <w:rPr>
                          <w:rFonts w:ascii="Times New Roman" w:hAnsi="Times New Roman"/>
                          <w:i w:val="0"/>
                          <w:sz w:val="18"/>
                        </w:rPr>
                        <w:t xml:space="preserve"> </w:t>
                      </w:r>
                      <w:r>
                        <w:rPr>
                          <w:rFonts w:ascii="Times New Roman" w:hAnsi="Times New Roman"/>
                          <w:i w:val="0"/>
                          <w:sz w:val="18"/>
                        </w:rPr>
                        <w:t>Виконав</w:t>
                      </w:r>
                    </w:p>
                  </w:txbxContent>
                </v:textbox>
              </v:rect>
              <v:rect id="Rectangle 338" o:spid="_x0000_s1121" style="position:absolute;left:2131;top:15169;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C468D80" w14:textId="77777777" w:rsidR="00251849" w:rsidRPr="00EC657F" w:rsidRDefault="00251849" w:rsidP="00EC657F">
                      <w:pPr>
                        <w:pStyle w:val="aff2"/>
                        <w:rPr>
                          <w:rFonts w:ascii="Times New Roman" w:hAnsi="Times New Roman"/>
                          <w:i w:val="0"/>
                          <w:sz w:val="18"/>
                        </w:rPr>
                      </w:pPr>
                      <w:r>
                        <w:rPr>
                          <w:rFonts w:ascii="Times New Roman" w:hAnsi="Times New Roman"/>
                          <w:i w:val="0"/>
                          <w:sz w:val="18"/>
                        </w:rPr>
                        <w:t>Обозний Д. М.</w:t>
                      </w:r>
                    </w:p>
                  </w:txbxContent>
                </v:textbox>
              </v:rect>
              <v:rect id="Rectangle 340" o:spid="_x0000_s1122" style="position:absolute;left:1135;top:15434;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4667C74E" w14:textId="77777777" w:rsidR="00251849" w:rsidRPr="005D4312" w:rsidRDefault="00251849" w:rsidP="00EC657F">
                      <w:pPr>
                        <w:pStyle w:val="aff2"/>
                        <w:jc w:val="left"/>
                        <w:rPr>
                          <w:rFonts w:ascii="Times New Roman" w:hAnsi="Times New Roman"/>
                          <w:i w:val="0"/>
                          <w:sz w:val="20"/>
                        </w:rPr>
                      </w:pPr>
                      <w:r>
                        <w:rPr>
                          <w:rFonts w:ascii="Times New Roman" w:hAnsi="Times New Roman"/>
                          <w:i w:val="0"/>
                          <w:sz w:val="18"/>
                        </w:rPr>
                        <w:t xml:space="preserve"> </w:t>
                      </w:r>
                      <w:r w:rsidRPr="005D4312">
                        <w:rPr>
                          <w:rFonts w:ascii="Times New Roman" w:hAnsi="Times New Roman"/>
                          <w:i w:val="0"/>
                          <w:sz w:val="18"/>
                        </w:rPr>
                        <w:t>Керівник</w:t>
                      </w:r>
                    </w:p>
                  </w:txbxContent>
                </v:textbox>
              </v:rect>
              <v:rect id="Rectangle 341" o:spid="_x0000_s1123" style="position:absolute;left:2131;top:15444;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453DFB36" w14:textId="77777777" w:rsidR="00251849" w:rsidRPr="004C597D" w:rsidRDefault="00251849" w:rsidP="00EC657F">
                      <w:pPr>
                        <w:pStyle w:val="aff2"/>
                        <w:jc w:val="left"/>
                        <w:rPr>
                          <w:rFonts w:ascii="Times New Roman" w:hAnsi="Times New Roman"/>
                          <w:i w:val="0"/>
                          <w:sz w:val="18"/>
                        </w:rPr>
                      </w:pPr>
                      <w:r>
                        <w:rPr>
                          <w:rFonts w:ascii="Times New Roman" w:hAnsi="Times New Roman"/>
                          <w:i w:val="0"/>
                          <w:sz w:val="18"/>
                        </w:rPr>
                        <w:t>Кулаков Ю. О.</w:t>
                      </w:r>
                    </w:p>
                  </w:txbxContent>
                </v:textbox>
              </v:rect>
              <v:rect id="Rectangle 343" o:spid="_x0000_s1124" style="position:absolute;left:1135;top:15714;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14:paraId="66D7A1B4" w14:textId="77777777" w:rsidR="00251849" w:rsidRDefault="00251849" w:rsidP="00EC657F">
                      <w:pPr>
                        <w:pStyle w:val="aff2"/>
                        <w:jc w:val="left"/>
                        <w:rPr>
                          <w:sz w:val="18"/>
                        </w:rPr>
                      </w:pPr>
                      <w:r>
                        <w:rPr>
                          <w:rFonts w:ascii="Times New Roman" w:hAnsi="Times New Roman"/>
                          <w:i w:val="0"/>
                          <w:sz w:val="18"/>
                        </w:rPr>
                        <w:t xml:space="preserve"> </w:t>
                      </w:r>
                    </w:p>
                  </w:txbxContent>
                </v:textbox>
              </v:rect>
              <v:rect id="Rectangle 346" o:spid="_x0000_s1125" style="position:absolute;left:1125;top:15997;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14:paraId="7992A5EB" w14:textId="77777777" w:rsidR="00251849" w:rsidRPr="004A4B4E" w:rsidRDefault="00251849" w:rsidP="00EC657F">
                      <w:pPr>
                        <w:pStyle w:val="aff2"/>
                        <w:rPr>
                          <w:rFonts w:ascii="Times New Roman" w:hAnsi="Times New Roman"/>
                          <w:i w:val="0"/>
                          <w:sz w:val="18"/>
                        </w:rPr>
                      </w:pPr>
                      <w:r w:rsidRPr="004A4B4E">
                        <w:rPr>
                          <w:rFonts w:ascii="Times New Roman" w:hAnsi="Times New Roman"/>
                          <w:i w:val="0"/>
                          <w:sz w:val="18"/>
                        </w:rPr>
                        <w:t xml:space="preserve"> Н. Контр.</w:t>
                      </w:r>
                    </w:p>
                  </w:txbxContent>
                </v:textbox>
              </v:rect>
              <v:rect id="Rectangle 347" o:spid="_x0000_s1126" style="position:absolute;left:2127;top:16017;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14:paraId="2D106D78" w14:textId="77777777" w:rsidR="00251849" w:rsidRPr="004A4B4E" w:rsidRDefault="00251849" w:rsidP="00EC657F">
                      <w:pPr>
                        <w:pStyle w:val="aff2"/>
                        <w:rPr>
                          <w:rFonts w:ascii="Times New Roman" w:hAnsi="Times New Roman"/>
                          <w:i w:val="0"/>
                          <w:sz w:val="18"/>
                        </w:rPr>
                      </w:pPr>
                      <w:r>
                        <w:rPr>
                          <w:rFonts w:ascii="Times New Roman" w:hAnsi="Times New Roman"/>
                          <w:i w:val="0"/>
                          <w:sz w:val="18"/>
                        </w:rPr>
                        <w:t>Сімоненко В.П.</w:t>
                      </w:r>
                    </w:p>
                  </w:txbxContent>
                </v:textbox>
              </v:rect>
              <v:rect id="Rectangle 349" o:spid="_x0000_s1127" style="position:absolute;left:1135;top:16280;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7ACBD354" w14:textId="77777777" w:rsidR="00251849" w:rsidRPr="004C597D" w:rsidRDefault="00251849" w:rsidP="00EC657F">
                      <w:pPr>
                        <w:pStyle w:val="aff2"/>
                        <w:jc w:val="left"/>
                        <w:rPr>
                          <w:rFonts w:ascii="Times New Roman" w:hAnsi="Times New Roman"/>
                          <w:i w:val="0"/>
                          <w:sz w:val="18"/>
                          <w:szCs w:val="18"/>
                        </w:rPr>
                      </w:pPr>
                      <w:r w:rsidRPr="004C597D">
                        <w:rPr>
                          <w:rFonts w:ascii="Times New Roman" w:hAnsi="Times New Roman"/>
                          <w:i w:val="0"/>
                          <w:sz w:val="18"/>
                          <w:szCs w:val="18"/>
                        </w:rPr>
                        <w:t xml:space="preserve"> Затверд.</w:t>
                      </w:r>
                    </w:p>
                  </w:txbxContent>
                </v:textbox>
              </v:rect>
              <v:rect id="Rectangle 350" o:spid="_x0000_s1128" style="position:absolute;left:2130;top:16300;width:1335;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0CC464EE" w14:textId="77777777" w:rsidR="00251849" w:rsidRPr="004A4B4E" w:rsidRDefault="00251849" w:rsidP="00EC657F">
                      <w:pPr>
                        <w:pStyle w:val="aff2"/>
                        <w:rPr>
                          <w:rFonts w:ascii="Times New Roman" w:hAnsi="Times New Roman"/>
                          <w:i w:val="0"/>
                          <w:sz w:val="18"/>
                        </w:rPr>
                      </w:pPr>
                    </w:p>
                  </w:txbxContent>
                </v:textbox>
              </v:rect>
              <w10:wrap anchorx="margin"/>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FDC06" w14:textId="77777777" w:rsidR="00251849" w:rsidRDefault="00251849">
    <w:pPr>
      <w:pStyle w:val="a6"/>
    </w:pPr>
    <w:r>
      <w:rPr>
        <w:noProof/>
        <w:lang w:val="en-US" w:eastAsia="en-US"/>
      </w:rPr>
      <mc:AlternateContent>
        <mc:Choice Requires="wpg">
          <w:drawing>
            <wp:anchor distT="0" distB="0" distL="114300" distR="114300" simplePos="0" relativeHeight="251685888" behindDoc="0" locked="0" layoutInCell="1" allowOverlap="1" wp14:anchorId="212FC931" wp14:editId="414630F2">
              <wp:simplePos x="0" y="0"/>
              <wp:positionH relativeFrom="margin">
                <wp:align>center</wp:align>
              </wp:positionH>
              <wp:positionV relativeFrom="paragraph">
                <wp:posOffset>-231499</wp:posOffset>
              </wp:positionV>
              <wp:extent cx="6659880" cy="10335895"/>
              <wp:effectExtent l="0" t="0" r="26670" b="27305"/>
              <wp:wrapNone/>
              <wp:docPr id="257" name="Группа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5895"/>
                        <a:chOff x="1117" y="291"/>
                        <a:chExt cx="10488" cy="16277"/>
                      </a:xfrm>
                    </wpg:grpSpPr>
                    <wps:wsp>
                      <wps:cNvPr id="258" name="Rectangle 243"/>
                      <wps:cNvSpPr>
                        <a:spLocks noChangeArrowheads="1"/>
                      </wps:cNvSpPr>
                      <wps:spPr bwMode="auto">
                        <a:xfrm>
                          <a:off x="1122" y="291"/>
                          <a:ext cx="10483" cy="1627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244"/>
                      <wps:cNvCnPr>
                        <a:cxnSpLocks noChangeShapeType="1"/>
                      </wps:cNvCnPr>
                      <wps:spPr bwMode="auto">
                        <a:xfrm>
                          <a:off x="1535"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0" name="Line 245"/>
                      <wps:cNvCnPr>
                        <a:cxnSpLocks noChangeShapeType="1"/>
                      </wps:cNvCnPr>
                      <wps:spPr bwMode="auto">
                        <a:xfrm>
                          <a:off x="1117" y="15700"/>
                          <a:ext cx="10488"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246"/>
                      <wps:cNvCnPr>
                        <a:cxnSpLocks noChangeShapeType="1"/>
                      </wps:cNvCnPr>
                      <wps:spPr bwMode="auto">
                        <a:xfrm>
                          <a:off x="2108"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247"/>
                      <wps:cNvCnPr>
                        <a:cxnSpLocks noChangeShapeType="1"/>
                      </wps:cNvCnPr>
                      <wps:spPr bwMode="auto">
                        <a:xfrm>
                          <a:off x="3390" y="15697"/>
                          <a:ext cx="2"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248"/>
                      <wps:cNvCnPr>
                        <a:cxnSpLocks noChangeShapeType="1"/>
                      </wps:cNvCnPr>
                      <wps:spPr bwMode="auto">
                        <a:xfrm>
                          <a:off x="4249" y="15695"/>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249"/>
                      <wps:cNvCnPr>
                        <a:cxnSpLocks noChangeShapeType="1"/>
                      </wps:cNvCnPr>
                      <wps:spPr bwMode="auto">
                        <a:xfrm>
                          <a:off x="4812"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250"/>
                      <wps:cNvCnPr>
                        <a:cxnSpLocks noChangeShapeType="1"/>
                      </wps:cNvCnPr>
                      <wps:spPr bwMode="auto">
                        <a:xfrm>
                          <a:off x="11032" y="15707"/>
                          <a:ext cx="2" cy="8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251"/>
                      <wps:cNvCnPr>
                        <a:cxnSpLocks noChangeShapeType="1"/>
                      </wps:cNvCnPr>
                      <wps:spPr bwMode="auto">
                        <a:xfrm>
                          <a:off x="1117" y="15987"/>
                          <a:ext cx="36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252"/>
                      <wps:cNvCnPr>
                        <a:cxnSpLocks noChangeShapeType="1"/>
                      </wps:cNvCnPr>
                      <wps:spPr bwMode="auto">
                        <a:xfrm>
                          <a:off x="1117" y="16274"/>
                          <a:ext cx="3685"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253"/>
                      <wps:cNvCnPr>
                        <a:cxnSpLocks noChangeShapeType="1"/>
                      </wps:cNvCnPr>
                      <wps:spPr bwMode="auto">
                        <a:xfrm>
                          <a:off x="11029" y="15989"/>
                          <a:ext cx="56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254"/>
                      <wps:cNvSpPr>
                        <a:spLocks noChangeArrowheads="1"/>
                      </wps:cNvSpPr>
                      <wps:spPr bwMode="auto">
                        <a:xfrm>
                          <a:off x="1130" y="16285"/>
                          <a:ext cx="39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C6D376" w14:textId="77777777" w:rsidR="00251849" w:rsidRPr="00086E2F" w:rsidRDefault="00251849" w:rsidP="00EC657F">
                            <w:pPr>
                              <w:pStyle w:val="aff2"/>
                              <w:jc w:val="center"/>
                              <w:rPr>
                                <w:rFonts w:ascii="Times New Roman" w:hAnsi="Times New Roman"/>
                                <w:i w:val="0"/>
                                <w:sz w:val="18"/>
                              </w:rPr>
                            </w:pPr>
                            <w:r>
                              <w:rPr>
                                <w:rFonts w:ascii="Times New Roman" w:hAnsi="Times New Roman"/>
                                <w:i w:val="0"/>
                                <w:sz w:val="18"/>
                              </w:rPr>
                              <w:t>Зм</w:t>
                            </w:r>
                            <w:r w:rsidRPr="00086E2F">
                              <w:rPr>
                                <w:rFonts w:ascii="Times New Roman" w:hAnsi="Times New Roman"/>
                                <w:i w:val="0"/>
                                <w:sz w:val="18"/>
                              </w:rPr>
                              <w:t>.</w:t>
                            </w:r>
                          </w:p>
                        </w:txbxContent>
                      </wps:txbx>
                      <wps:bodyPr rot="0" vert="horz" wrap="square" lIns="12700" tIns="12700" rIns="12700" bIns="12700" anchor="t" anchorCtr="0" upright="1">
                        <a:noAutofit/>
                      </wps:bodyPr>
                    </wps:wsp>
                    <wps:wsp>
                      <wps:cNvPr id="270" name="Rectangle 255"/>
                      <wps:cNvSpPr>
                        <a:spLocks noChangeArrowheads="1"/>
                      </wps:cNvSpPr>
                      <wps:spPr bwMode="auto">
                        <a:xfrm>
                          <a:off x="1539" y="1628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D5EDD1"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wps:txbx>
                      <wps:bodyPr rot="0" vert="horz" wrap="square" lIns="12700" tIns="12700" rIns="12700" bIns="12700" anchor="t" anchorCtr="0" upright="1">
                        <a:noAutofit/>
                      </wps:bodyPr>
                    </wps:wsp>
                    <wps:wsp>
                      <wps:cNvPr id="271" name="Rectangle 256"/>
                      <wps:cNvSpPr>
                        <a:spLocks noChangeArrowheads="1"/>
                      </wps:cNvSpPr>
                      <wps:spPr bwMode="auto">
                        <a:xfrm>
                          <a:off x="2100" y="16285"/>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A9065"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 докум.</w:t>
                            </w:r>
                          </w:p>
                        </w:txbxContent>
                      </wps:txbx>
                      <wps:bodyPr rot="0" vert="horz" wrap="square" lIns="12700" tIns="12700" rIns="12700" bIns="12700" anchor="t" anchorCtr="0" upright="1">
                        <a:noAutofit/>
                      </wps:bodyPr>
                    </wps:wsp>
                    <wps:wsp>
                      <wps:cNvPr id="272" name="Rectangle 257"/>
                      <wps:cNvSpPr>
                        <a:spLocks noChangeArrowheads="1"/>
                      </wps:cNvSpPr>
                      <wps:spPr bwMode="auto">
                        <a:xfrm>
                          <a:off x="3394" y="16285"/>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72FEE3"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Підпис</w:t>
                            </w:r>
                          </w:p>
                        </w:txbxContent>
                      </wps:txbx>
                      <wps:bodyPr rot="0" vert="horz" wrap="square" lIns="12700" tIns="12700" rIns="12700" bIns="12700" anchor="t" anchorCtr="0" upright="1">
                        <a:noAutofit/>
                      </wps:bodyPr>
                    </wps:wsp>
                    <wps:wsp>
                      <wps:cNvPr id="273" name="Rectangle 258"/>
                      <wps:cNvSpPr>
                        <a:spLocks noChangeArrowheads="1"/>
                      </wps:cNvSpPr>
                      <wps:spPr bwMode="auto">
                        <a:xfrm>
                          <a:off x="4244" y="1628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0F3B"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Дата</w:t>
                            </w:r>
                          </w:p>
                        </w:txbxContent>
                      </wps:txbx>
                      <wps:bodyPr rot="0" vert="horz" wrap="square" lIns="12700" tIns="12700" rIns="12700" bIns="12700" anchor="t" anchorCtr="0" upright="1">
                        <a:noAutofit/>
                      </wps:bodyPr>
                    </wps:wsp>
                    <wps:wsp>
                      <wps:cNvPr id="274" name="Rectangle 259"/>
                      <wps:cNvSpPr>
                        <a:spLocks noChangeArrowheads="1"/>
                      </wps:cNvSpPr>
                      <wps:spPr bwMode="auto">
                        <a:xfrm>
                          <a:off x="11025" y="15700"/>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8F086C"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wps:txbx>
                      <wps:bodyPr rot="0" vert="horz" wrap="square" lIns="12700" tIns="12700" rIns="12700" bIns="12700" anchor="t" anchorCtr="0" upright="1">
                        <a:noAutofit/>
                      </wps:bodyPr>
                    </wps:wsp>
                    <wps:wsp>
                      <wps:cNvPr id="275" name="Rectangle 260"/>
                      <wps:cNvSpPr>
                        <a:spLocks noChangeArrowheads="1"/>
                      </wps:cNvSpPr>
                      <wps:spPr bwMode="auto">
                        <a:xfrm>
                          <a:off x="11025" y="16132"/>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2BCB9F" w14:textId="60E991FA" w:rsidR="00251849" w:rsidRPr="00086E2F" w:rsidRDefault="00251849" w:rsidP="00EC657F">
                            <w:pPr>
                              <w:pStyle w:val="aff2"/>
                              <w:jc w:val="center"/>
                              <w:rPr>
                                <w:rFonts w:ascii="Times New Roman" w:hAnsi="Times New Roman"/>
                                <w:i w:val="0"/>
                                <w:sz w:val="24"/>
                              </w:rPr>
                            </w:pPr>
                            <w:r w:rsidRPr="00086E2F">
                              <w:rPr>
                                <w:rFonts w:ascii="Times New Roman" w:hAnsi="Times New Roman"/>
                                <w:i w:val="0"/>
                                <w:sz w:val="24"/>
                              </w:rPr>
                              <w:fldChar w:fldCharType="begin"/>
                            </w:r>
                            <w:r w:rsidRPr="00086E2F">
                              <w:rPr>
                                <w:rFonts w:ascii="Times New Roman" w:hAnsi="Times New Roman"/>
                                <w:i w:val="0"/>
                                <w:sz w:val="24"/>
                              </w:rPr>
                              <w:instrText xml:space="preserve"> PAGE  \* LOWER </w:instrText>
                            </w:r>
                            <w:r w:rsidRPr="00086E2F">
                              <w:rPr>
                                <w:rFonts w:ascii="Times New Roman" w:hAnsi="Times New Roman"/>
                                <w:i w:val="0"/>
                                <w:sz w:val="24"/>
                              </w:rPr>
                              <w:fldChar w:fldCharType="separate"/>
                            </w:r>
                            <w:r w:rsidR="00184132">
                              <w:rPr>
                                <w:rFonts w:ascii="Times New Roman" w:hAnsi="Times New Roman"/>
                                <w:i w:val="0"/>
                                <w:noProof/>
                                <w:sz w:val="24"/>
                              </w:rPr>
                              <w:t>4</w:t>
                            </w:r>
                            <w:r w:rsidRPr="00086E2F">
                              <w:rPr>
                                <w:rFonts w:ascii="Times New Roman" w:hAnsi="Times New Roman"/>
                                <w:i w:val="0"/>
                                <w:sz w:val="24"/>
                              </w:rPr>
                              <w:fldChar w:fldCharType="end"/>
                            </w:r>
                          </w:p>
                        </w:txbxContent>
                      </wps:txbx>
                      <wps:bodyPr rot="0" vert="horz" wrap="square" lIns="12700" tIns="12700" rIns="12700" bIns="12700" anchor="t" anchorCtr="0" upright="1">
                        <a:noAutofit/>
                      </wps:bodyPr>
                    </wps:wsp>
                    <wps:wsp>
                      <wps:cNvPr id="276" name="Rectangle 261"/>
                      <wps:cNvSpPr>
                        <a:spLocks noChangeArrowheads="1"/>
                      </wps:cNvSpPr>
                      <wps:spPr bwMode="auto">
                        <a:xfrm>
                          <a:off x="4792" y="15698"/>
                          <a:ext cx="6236"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F135F1" w14:textId="77777777" w:rsidR="00251849" w:rsidRPr="00034459" w:rsidRDefault="00251849" w:rsidP="00EC657F">
                            <w:pPr>
                              <w:pStyle w:val="aff2"/>
                              <w:spacing w:before="240"/>
                              <w:jc w:val="center"/>
                              <w:rPr>
                                <w:rFonts w:ascii="Times New Roman" w:hAnsi="Times New Roman"/>
                                <w:i w:val="0"/>
                                <w:sz w:val="36"/>
                                <w:lang w:val="ru-RU"/>
                              </w:rPr>
                            </w:pPr>
                            <w:r w:rsidRPr="00034459">
                              <w:rPr>
                                <w:rFonts w:ascii="Times New Roman" w:hAnsi="Times New Roman"/>
                                <w:i w:val="0"/>
                                <w:sz w:val="36"/>
                              </w:rPr>
                              <w:t>ІАЛЦ.46</w:t>
                            </w:r>
                            <w:r>
                              <w:rPr>
                                <w:rFonts w:ascii="Times New Roman" w:hAnsi="Times New Roman"/>
                                <w:i w:val="0"/>
                                <w:sz w:val="36"/>
                              </w:rPr>
                              <w:t>7100</w:t>
                            </w:r>
                            <w:r w:rsidRPr="00034459">
                              <w:rPr>
                                <w:rFonts w:ascii="Times New Roman" w:hAnsi="Times New Roman"/>
                                <w:i w:val="0"/>
                                <w:sz w:val="36"/>
                              </w:rPr>
                              <w:t>.002 ТЗ</w:t>
                            </w:r>
                          </w:p>
                          <w:p w14:paraId="75AF39E3" w14:textId="77777777" w:rsidR="00251849" w:rsidRPr="00086E2F" w:rsidRDefault="00251849" w:rsidP="00EC657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2FC931" id="Группа 257" o:spid="_x0000_s1129" style="position:absolute;margin-left:0;margin-top:-18.25pt;width:524.4pt;height:813.85pt;z-index:251685888;mso-position-horizontal:center;mso-position-horizontal-relative:margin;mso-position-vertical-relative:text" coordorigin="1117,291" coordsize="10488,1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">
              <v:rect id="Rectangle 243" o:spid="_x0000_s1130" style="position:absolute;left:1122;top:291;width:10483;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" filled="f" strokeweight="2pt"/>
              <v:line id="Line 244" o:spid="_x0000_s1131" style="position:absolute;visibility:visible;mso-wrap-style:square" from="1535,15697" to="1536,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245" o:spid="_x0000_s1132" style="position:absolute;visibility:visible;mso-wrap-style:square" from="1117,15700" to="11605,1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246" o:spid="_x0000_s1133" style="position:absolute;visibility:visible;mso-wrap-style:square" from="2108,15697" to="2109,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247" o:spid="_x0000_s1134" style="position:absolute;visibility:visible;mso-wrap-style:square" from="3390,15697" to="3392,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248" o:spid="_x0000_s1135" style="position:absolute;visibility:visible;mso-wrap-style:square" from="4249,15695" to="4250,16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249" o:spid="_x0000_s1136" style="position:absolute;visibility:visible;mso-wrap-style:square" from="4812,15697" to="4813,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YLwAAAANwAAAAPAAAAZHJzL2Rvd25yZXYueG1sRI/BCsIw&#10;EETvgv8QVvCmqaI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HbKmC8AAAADcAAAADwAAAAAA&#10;AAAAAAAAAAAHAgAAZHJzL2Rvd25yZXYueG1sUEsFBgAAAAADAAMAtwAAAPQCAAAAAA==&#10;" strokeweight="2pt"/>
              <v:line id="Line 250" o:spid="_x0000_s1137" style="position:absolute;visibility:visible;mso-wrap-style:square" from="11032,15707" to="11034,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251" o:spid="_x0000_s1138" style="position:absolute;visibility:visible;mso-wrap-style:square" from="1117,15987" to="4802,15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" strokeweight="1pt"/>
              <v:line id="Line 252" o:spid="_x0000_s1139" style="position:absolute;visibility:visible;mso-wrap-style:square" from="1117,16274" to="4802,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" strokeweight="2pt"/>
              <v:line id="Line 253" o:spid="_x0000_s1140" style="position:absolute;visibility:visible;mso-wrap-style:square" from="11029,15989" to="11596,1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" strokeweight="1pt"/>
              <v:rect id="Rectangle 254" o:spid="_x0000_s1141" style="position:absolute;left:1130;top:1628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14:paraId="6CC6D376" w14:textId="77777777" w:rsidR="00251849" w:rsidRPr="00086E2F" w:rsidRDefault="00251849" w:rsidP="00EC657F">
                      <w:pPr>
                        <w:pStyle w:val="aff2"/>
                        <w:jc w:val="center"/>
                        <w:rPr>
                          <w:rFonts w:ascii="Times New Roman" w:hAnsi="Times New Roman"/>
                          <w:i w:val="0"/>
                          <w:sz w:val="18"/>
                        </w:rPr>
                      </w:pPr>
                      <w:r>
                        <w:rPr>
                          <w:rFonts w:ascii="Times New Roman" w:hAnsi="Times New Roman"/>
                          <w:i w:val="0"/>
                          <w:sz w:val="18"/>
                        </w:rPr>
                        <w:t>Зм</w:t>
                      </w:r>
                      <w:r w:rsidRPr="00086E2F">
                        <w:rPr>
                          <w:rFonts w:ascii="Times New Roman" w:hAnsi="Times New Roman"/>
                          <w:i w:val="0"/>
                          <w:sz w:val="18"/>
                        </w:rPr>
                        <w:t>.</w:t>
                      </w:r>
                    </w:p>
                  </w:txbxContent>
                </v:textbox>
              </v:rect>
              <v:rect id="Rectangle 255" o:spid="_x0000_s1142" style="position:absolute;left:1539;top:1628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14:paraId="0AD5EDD1"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v:textbox>
              </v:rect>
              <v:rect id="Rectangle 256" o:spid="_x0000_s1143" style="position:absolute;left:2100;top:1628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14:paraId="1A1A9065"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 докум.</w:t>
                      </w:r>
                    </w:p>
                  </w:txbxContent>
                </v:textbox>
              </v:rect>
              <v:rect id="Rectangle 257" o:spid="_x0000_s1144" style="position:absolute;left:3394;top:1628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AGwwAAANwAAAAPAAAAZHJzL2Rvd25yZXYueG1sRI/BasMw&#10;EETvhfyD2EButRxTU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OPkABsMAAADcAAAADwAA&#10;AAAAAAAAAAAAAAAHAgAAZHJzL2Rvd25yZXYueG1sUEsFBgAAAAADAAMAtwAAAPcCAAAAAA==&#10;" filled="f" stroked="f" strokeweight=".25pt">
                <v:textbox inset="1pt,1pt,1pt,1pt">
                  <w:txbxContent>
                    <w:p w14:paraId="2D72FEE3"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Підпис</w:t>
                      </w:r>
                    </w:p>
                  </w:txbxContent>
                </v:textbox>
              </v:rect>
              <v:rect id="Rectangle 258" o:spid="_x0000_s1145" style="position:absolute;left:4244;top:1628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14:paraId="696B0F3B"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Дата</w:t>
                      </w:r>
                    </w:p>
                  </w:txbxContent>
                </v:textbox>
              </v:rect>
              <v:rect id="Rectangle 259" o:spid="_x0000_s1146" style="position:absolute;left:11025;top:1570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14:paraId="0B8F086C"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v:textbox>
              </v:rect>
              <v:rect id="Rectangle 260" o:spid="_x0000_s1147" style="position:absolute;left:11025;top:16132;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14:paraId="152BCB9F" w14:textId="60E991FA" w:rsidR="00251849" w:rsidRPr="00086E2F" w:rsidRDefault="00251849" w:rsidP="00EC657F">
                      <w:pPr>
                        <w:pStyle w:val="aff2"/>
                        <w:jc w:val="center"/>
                        <w:rPr>
                          <w:rFonts w:ascii="Times New Roman" w:hAnsi="Times New Roman"/>
                          <w:i w:val="0"/>
                          <w:sz w:val="24"/>
                        </w:rPr>
                      </w:pPr>
                      <w:r w:rsidRPr="00086E2F">
                        <w:rPr>
                          <w:rFonts w:ascii="Times New Roman" w:hAnsi="Times New Roman"/>
                          <w:i w:val="0"/>
                          <w:sz w:val="24"/>
                        </w:rPr>
                        <w:fldChar w:fldCharType="begin"/>
                      </w:r>
                      <w:r w:rsidRPr="00086E2F">
                        <w:rPr>
                          <w:rFonts w:ascii="Times New Roman" w:hAnsi="Times New Roman"/>
                          <w:i w:val="0"/>
                          <w:sz w:val="24"/>
                        </w:rPr>
                        <w:instrText xml:space="preserve"> PAGE  \* LOWER </w:instrText>
                      </w:r>
                      <w:r w:rsidRPr="00086E2F">
                        <w:rPr>
                          <w:rFonts w:ascii="Times New Roman" w:hAnsi="Times New Roman"/>
                          <w:i w:val="0"/>
                          <w:sz w:val="24"/>
                        </w:rPr>
                        <w:fldChar w:fldCharType="separate"/>
                      </w:r>
                      <w:r w:rsidR="00184132">
                        <w:rPr>
                          <w:rFonts w:ascii="Times New Roman" w:hAnsi="Times New Roman"/>
                          <w:i w:val="0"/>
                          <w:noProof/>
                          <w:sz w:val="24"/>
                        </w:rPr>
                        <w:t>4</w:t>
                      </w:r>
                      <w:r w:rsidRPr="00086E2F">
                        <w:rPr>
                          <w:rFonts w:ascii="Times New Roman" w:hAnsi="Times New Roman"/>
                          <w:i w:val="0"/>
                          <w:sz w:val="24"/>
                        </w:rPr>
                        <w:fldChar w:fldCharType="end"/>
                      </w:r>
                    </w:p>
                  </w:txbxContent>
                </v:textbox>
              </v:rect>
              <v:rect id="Rectangle 261" o:spid="_x0000_s1148" style="position:absolute;left:4792;top:15698;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YFwwAAANwAAAAPAAAAZHJzL2Rvd25yZXYueG1sRI/BasMw&#10;EETvhfyD2EButZxQXN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R8IGBcMAAADcAAAADwAA&#10;AAAAAAAAAAAAAAAHAgAAZHJzL2Rvd25yZXYueG1sUEsFBgAAAAADAAMAtwAAAPcCAAAAAA==&#10;" filled="f" stroked="f" strokeweight=".25pt">
                <v:textbox inset="1pt,1pt,1pt,1pt">
                  <w:txbxContent>
                    <w:p w14:paraId="39F135F1" w14:textId="77777777" w:rsidR="00251849" w:rsidRPr="00034459" w:rsidRDefault="00251849" w:rsidP="00EC657F">
                      <w:pPr>
                        <w:pStyle w:val="aff2"/>
                        <w:spacing w:before="240"/>
                        <w:jc w:val="center"/>
                        <w:rPr>
                          <w:rFonts w:ascii="Times New Roman" w:hAnsi="Times New Roman"/>
                          <w:i w:val="0"/>
                          <w:sz w:val="36"/>
                          <w:lang w:val="ru-RU"/>
                        </w:rPr>
                      </w:pPr>
                      <w:r w:rsidRPr="00034459">
                        <w:rPr>
                          <w:rFonts w:ascii="Times New Roman" w:hAnsi="Times New Roman"/>
                          <w:i w:val="0"/>
                          <w:sz w:val="36"/>
                        </w:rPr>
                        <w:t>ІАЛЦ.46</w:t>
                      </w:r>
                      <w:r>
                        <w:rPr>
                          <w:rFonts w:ascii="Times New Roman" w:hAnsi="Times New Roman"/>
                          <w:i w:val="0"/>
                          <w:sz w:val="36"/>
                        </w:rPr>
                        <w:t>7100</w:t>
                      </w:r>
                      <w:r w:rsidRPr="00034459">
                        <w:rPr>
                          <w:rFonts w:ascii="Times New Roman" w:hAnsi="Times New Roman"/>
                          <w:i w:val="0"/>
                          <w:sz w:val="36"/>
                        </w:rPr>
                        <w:t>.002 ТЗ</w:t>
                      </w:r>
                    </w:p>
                    <w:p w14:paraId="75AF39E3" w14:textId="77777777" w:rsidR="00251849" w:rsidRPr="00086E2F" w:rsidRDefault="00251849" w:rsidP="00EC657F"/>
                  </w:txbxContent>
                </v:textbox>
              </v:rect>
              <w10:wrap anchorx="margin"/>
            </v:group>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A7431" w14:textId="77777777" w:rsidR="00251849" w:rsidRDefault="00251849">
    <w:pPr>
      <w:pStyle w:val="a6"/>
    </w:pPr>
    <w:r>
      <w:rPr>
        <w:noProof/>
        <w:lang w:val="en-US" w:eastAsia="en-US"/>
      </w:rPr>
      <mc:AlternateContent>
        <mc:Choice Requires="wpg">
          <w:drawing>
            <wp:anchor distT="0" distB="0" distL="114300" distR="114300" simplePos="0" relativeHeight="251684864" behindDoc="0" locked="0" layoutInCell="1" allowOverlap="1" wp14:anchorId="3CD08D14" wp14:editId="27C117F3">
              <wp:simplePos x="0" y="0"/>
              <wp:positionH relativeFrom="margin">
                <wp:align>center</wp:align>
              </wp:positionH>
              <wp:positionV relativeFrom="paragraph">
                <wp:posOffset>-297760</wp:posOffset>
              </wp:positionV>
              <wp:extent cx="6659880" cy="10335895"/>
              <wp:effectExtent l="0" t="0" r="26670" b="27305"/>
              <wp:wrapNone/>
              <wp:docPr id="197" name="Группа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5895"/>
                        <a:chOff x="1117" y="291"/>
                        <a:chExt cx="10488" cy="16277"/>
                      </a:xfrm>
                    </wpg:grpSpPr>
                    <wps:wsp>
                      <wps:cNvPr id="198" name="Rectangle 243"/>
                      <wps:cNvSpPr>
                        <a:spLocks noChangeArrowheads="1"/>
                      </wps:cNvSpPr>
                      <wps:spPr bwMode="auto">
                        <a:xfrm>
                          <a:off x="1122" y="291"/>
                          <a:ext cx="10483" cy="1627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Line 244"/>
                      <wps:cNvCnPr>
                        <a:cxnSpLocks noChangeShapeType="1"/>
                      </wps:cNvCnPr>
                      <wps:spPr bwMode="auto">
                        <a:xfrm>
                          <a:off x="1535"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245"/>
                      <wps:cNvCnPr>
                        <a:cxnSpLocks noChangeShapeType="1"/>
                      </wps:cNvCnPr>
                      <wps:spPr bwMode="auto">
                        <a:xfrm>
                          <a:off x="1117" y="15700"/>
                          <a:ext cx="10488"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1" name="Line 246"/>
                      <wps:cNvCnPr>
                        <a:cxnSpLocks noChangeShapeType="1"/>
                      </wps:cNvCnPr>
                      <wps:spPr bwMode="auto">
                        <a:xfrm>
                          <a:off x="2108"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 name="Line 247"/>
                      <wps:cNvCnPr>
                        <a:cxnSpLocks noChangeShapeType="1"/>
                      </wps:cNvCnPr>
                      <wps:spPr bwMode="auto">
                        <a:xfrm>
                          <a:off x="3390" y="15697"/>
                          <a:ext cx="2"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3" name="Line 248"/>
                      <wps:cNvCnPr>
                        <a:cxnSpLocks noChangeShapeType="1"/>
                      </wps:cNvCnPr>
                      <wps:spPr bwMode="auto">
                        <a:xfrm>
                          <a:off x="4249" y="15695"/>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4" name="Line 249"/>
                      <wps:cNvCnPr>
                        <a:cxnSpLocks noChangeShapeType="1"/>
                      </wps:cNvCnPr>
                      <wps:spPr bwMode="auto">
                        <a:xfrm>
                          <a:off x="4812" y="15697"/>
                          <a:ext cx="1"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5" name="Line 250"/>
                      <wps:cNvCnPr>
                        <a:cxnSpLocks noChangeShapeType="1"/>
                      </wps:cNvCnPr>
                      <wps:spPr bwMode="auto">
                        <a:xfrm>
                          <a:off x="11032" y="15707"/>
                          <a:ext cx="2" cy="8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 name="Line 251"/>
                      <wps:cNvCnPr>
                        <a:cxnSpLocks noChangeShapeType="1"/>
                      </wps:cNvCnPr>
                      <wps:spPr bwMode="auto">
                        <a:xfrm>
                          <a:off x="1117" y="15987"/>
                          <a:ext cx="368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7" name="Line 252"/>
                      <wps:cNvCnPr>
                        <a:cxnSpLocks noChangeShapeType="1"/>
                      </wps:cNvCnPr>
                      <wps:spPr bwMode="auto">
                        <a:xfrm>
                          <a:off x="1117" y="16274"/>
                          <a:ext cx="3685"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253"/>
                      <wps:cNvCnPr>
                        <a:cxnSpLocks noChangeShapeType="1"/>
                      </wps:cNvCnPr>
                      <wps:spPr bwMode="auto">
                        <a:xfrm>
                          <a:off x="11029" y="15989"/>
                          <a:ext cx="56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9" name="Rectangle 254"/>
                      <wps:cNvSpPr>
                        <a:spLocks noChangeArrowheads="1"/>
                      </wps:cNvSpPr>
                      <wps:spPr bwMode="auto">
                        <a:xfrm>
                          <a:off x="1130" y="16285"/>
                          <a:ext cx="39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4D5FC8" w14:textId="77777777" w:rsidR="00251849" w:rsidRPr="00086E2F" w:rsidRDefault="00251849" w:rsidP="00EC657F">
                            <w:pPr>
                              <w:pStyle w:val="aff2"/>
                              <w:jc w:val="center"/>
                              <w:rPr>
                                <w:rFonts w:ascii="Times New Roman" w:hAnsi="Times New Roman"/>
                                <w:i w:val="0"/>
                                <w:sz w:val="18"/>
                              </w:rPr>
                            </w:pPr>
                            <w:r>
                              <w:rPr>
                                <w:rFonts w:ascii="Times New Roman" w:hAnsi="Times New Roman"/>
                                <w:i w:val="0"/>
                                <w:sz w:val="18"/>
                              </w:rPr>
                              <w:t>Зм</w:t>
                            </w:r>
                            <w:r w:rsidRPr="00086E2F">
                              <w:rPr>
                                <w:rFonts w:ascii="Times New Roman" w:hAnsi="Times New Roman"/>
                                <w:i w:val="0"/>
                                <w:sz w:val="18"/>
                              </w:rPr>
                              <w:t>.</w:t>
                            </w:r>
                          </w:p>
                        </w:txbxContent>
                      </wps:txbx>
                      <wps:bodyPr rot="0" vert="horz" wrap="square" lIns="12700" tIns="12700" rIns="12700" bIns="12700" anchor="t" anchorCtr="0" upright="1">
                        <a:noAutofit/>
                      </wps:bodyPr>
                    </wps:wsp>
                    <wps:wsp>
                      <wps:cNvPr id="210" name="Rectangle 255"/>
                      <wps:cNvSpPr>
                        <a:spLocks noChangeArrowheads="1"/>
                      </wps:cNvSpPr>
                      <wps:spPr bwMode="auto">
                        <a:xfrm>
                          <a:off x="1539" y="1628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1AD942"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wps:txbx>
                      <wps:bodyPr rot="0" vert="horz" wrap="square" lIns="12700" tIns="12700" rIns="12700" bIns="12700" anchor="t" anchorCtr="0" upright="1">
                        <a:noAutofit/>
                      </wps:bodyPr>
                    </wps:wsp>
                    <wps:wsp>
                      <wps:cNvPr id="211" name="Rectangle 256"/>
                      <wps:cNvSpPr>
                        <a:spLocks noChangeArrowheads="1"/>
                      </wps:cNvSpPr>
                      <wps:spPr bwMode="auto">
                        <a:xfrm>
                          <a:off x="2100" y="16285"/>
                          <a:ext cx="130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CA2015"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 докум.</w:t>
                            </w:r>
                          </w:p>
                        </w:txbxContent>
                      </wps:txbx>
                      <wps:bodyPr rot="0" vert="horz" wrap="square" lIns="12700" tIns="12700" rIns="12700" bIns="12700" anchor="t" anchorCtr="0" upright="1">
                        <a:noAutofit/>
                      </wps:bodyPr>
                    </wps:wsp>
                    <wps:wsp>
                      <wps:cNvPr id="212" name="Rectangle 257"/>
                      <wps:cNvSpPr>
                        <a:spLocks noChangeArrowheads="1"/>
                      </wps:cNvSpPr>
                      <wps:spPr bwMode="auto">
                        <a:xfrm>
                          <a:off x="3394" y="16285"/>
                          <a:ext cx="85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95DA9"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Підпис</w:t>
                            </w:r>
                          </w:p>
                        </w:txbxContent>
                      </wps:txbx>
                      <wps:bodyPr rot="0" vert="horz" wrap="square" lIns="12700" tIns="12700" rIns="12700" bIns="12700" anchor="t" anchorCtr="0" upright="1">
                        <a:noAutofit/>
                      </wps:bodyPr>
                    </wps:wsp>
                    <wps:wsp>
                      <wps:cNvPr id="213" name="Rectangle 258"/>
                      <wps:cNvSpPr>
                        <a:spLocks noChangeArrowheads="1"/>
                      </wps:cNvSpPr>
                      <wps:spPr bwMode="auto">
                        <a:xfrm>
                          <a:off x="4244" y="16285"/>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727AD2"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Дата</w:t>
                            </w:r>
                          </w:p>
                        </w:txbxContent>
                      </wps:txbx>
                      <wps:bodyPr rot="0" vert="horz" wrap="square" lIns="12700" tIns="12700" rIns="12700" bIns="12700" anchor="t" anchorCtr="0" upright="1">
                        <a:noAutofit/>
                      </wps:bodyPr>
                    </wps:wsp>
                    <wps:wsp>
                      <wps:cNvPr id="214" name="Rectangle 259"/>
                      <wps:cNvSpPr>
                        <a:spLocks noChangeArrowheads="1"/>
                      </wps:cNvSpPr>
                      <wps:spPr bwMode="auto">
                        <a:xfrm>
                          <a:off x="11025" y="15700"/>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A9BAF6"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wps:txbx>
                      <wps:bodyPr rot="0" vert="horz" wrap="square" lIns="12700" tIns="12700" rIns="12700" bIns="12700" anchor="t" anchorCtr="0" upright="1">
                        <a:noAutofit/>
                      </wps:bodyPr>
                    </wps:wsp>
                    <wps:wsp>
                      <wps:cNvPr id="215" name="Rectangle 260"/>
                      <wps:cNvSpPr>
                        <a:spLocks noChangeArrowheads="1"/>
                      </wps:cNvSpPr>
                      <wps:spPr bwMode="auto">
                        <a:xfrm>
                          <a:off x="11025" y="16132"/>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FC034B" w14:textId="6C278483" w:rsidR="00251849" w:rsidRPr="00086E2F" w:rsidRDefault="00251849" w:rsidP="00EC657F">
                            <w:pPr>
                              <w:pStyle w:val="aff2"/>
                              <w:jc w:val="center"/>
                              <w:rPr>
                                <w:rFonts w:ascii="Times New Roman" w:hAnsi="Times New Roman"/>
                                <w:i w:val="0"/>
                                <w:sz w:val="24"/>
                              </w:rPr>
                            </w:pPr>
                            <w:r w:rsidRPr="00086E2F">
                              <w:rPr>
                                <w:rFonts w:ascii="Times New Roman" w:hAnsi="Times New Roman"/>
                                <w:i w:val="0"/>
                                <w:sz w:val="24"/>
                              </w:rPr>
                              <w:fldChar w:fldCharType="begin"/>
                            </w:r>
                            <w:r w:rsidRPr="00086E2F">
                              <w:rPr>
                                <w:rFonts w:ascii="Times New Roman" w:hAnsi="Times New Roman"/>
                                <w:i w:val="0"/>
                                <w:sz w:val="24"/>
                              </w:rPr>
                              <w:instrText xml:space="preserve"> PAGE  \* LOWER </w:instrText>
                            </w:r>
                            <w:r w:rsidRPr="00086E2F">
                              <w:rPr>
                                <w:rFonts w:ascii="Times New Roman" w:hAnsi="Times New Roman"/>
                                <w:i w:val="0"/>
                                <w:sz w:val="24"/>
                              </w:rPr>
                              <w:fldChar w:fldCharType="separate"/>
                            </w:r>
                            <w:r w:rsidR="00184132">
                              <w:rPr>
                                <w:rFonts w:ascii="Times New Roman" w:hAnsi="Times New Roman"/>
                                <w:i w:val="0"/>
                                <w:noProof/>
                                <w:sz w:val="24"/>
                              </w:rPr>
                              <w:t>2</w:t>
                            </w:r>
                            <w:r w:rsidRPr="00086E2F">
                              <w:rPr>
                                <w:rFonts w:ascii="Times New Roman" w:hAnsi="Times New Roman"/>
                                <w:i w:val="0"/>
                                <w:sz w:val="24"/>
                              </w:rPr>
                              <w:fldChar w:fldCharType="end"/>
                            </w:r>
                          </w:p>
                        </w:txbxContent>
                      </wps:txbx>
                      <wps:bodyPr rot="0" vert="horz" wrap="square" lIns="12700" tIns="12700" rIns="12700" bIns="12700" anchor="t" anchorCtr="0" upright="1">
                        <a:noAutofit/>
                      </wps:bodyPr>
                    </wps:wsp>
                    <wps:wsp>
                      <wps:cNvPr id="216" name="Rectangle 261"/>
                      <wps:cNvSpPr>
                        <a:spLocks noChangeArrowheads="1"/>
                      </wps:cNvSpPr>
                      <wps:spPr bwMode="auto">
                        <a:xfrm>
                          <a:off x="4792" y="15698"/>
                          <a:ext cx="6236"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1B32B" w14:textId="77777777" w:rsidR="00251849" w:rsidRPr="00034459" w:rsidRDefault="00251849" w:rsidP="00EC657F">
                            <w:pPr>
                              <w:pStyle w:val="aff2"/>
                              <w:spacing w:before="240"/>
                              <w:jc w:val="center"/>
                              <w:rPr>
                                <w:rFonts w:ascii="Times New Roman" w:hAnsi="Times New Roman"/>
                                <w:i w:val="0"/>
                                <w:sz w:val="36"/>
                                <w:lang w:val="ru-RU"/>
                              </w:rPr>
                            </w:pPr>
                            <w:r w:rsidRPr="00034459">
                              <w:rPr>
                                <w:rFonts w:ascii="Times New Roman" w:hAnsi="Times New Roman"/>
                                <w:i w:val="0"/>
                                <w:sz w:val="36"/>
                              </w:rPr>
                              <w:t>ІАЛЦ.46</w:t>
                            </w:r>
                            <w:r>
                              <w:rPr>
                                <w:rFonts w:ascii="Times New Roman" w:hAnsi="Times New Roman"/>
                                <w:i w:val="0"/>
                                <w:sz w:val="36"/>
                              </w:rPr>
                              <w:t>7100</w:t>
                            </w:r>
                            <w:r w:rsidRPr="00034459">
                              <w:rPr>
                                <w:rFonts w:ascii="Times New Roman" w:hAnsi="Times New Roman"/>
                                <w:i w:val="0"/>
                                <w:sz w:val="36"/>
                              </w:rPr>
                              <w:t>.002 ТЗ</w:t>
                            </w:r>
                          </w:p>
                          <w:p w14:paraId="75732400" w14:textId="77777777" w:rsidR="00251849" w:rsidRPr="00086E2F" w:rsidRDefault="00251849" w:rsidP="00EC657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D08D14" id="Группа 197" o:spid="_x0000_s1149" style="position:absolute;margin-left:0;margin-top:-23.45pt;width:524.4pt;height:813.85pt;z-index:251684864;mso-position-horizontal:center;mso-position-horizontal-relative:margin;mso-position-vertical-relative:text" coordorigin="1117,291" coordsize="10488,1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">
              <v:rect id="Rectangle 243" o:spid="_x0000_s1150" style="position:absolute;left:1122;top:291;width:10483;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" filled="f" strokeweight="2pt"/>
              <v:line id="Line 244" o:spid="_x0000_s1151" style="position:absolute;visibility:visible;mso-wrap-style:square" from="1535,15697" to="1536,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" strokeweight="2pt"/>
              <v:line id="Line 245" o:spid="_x0000_s1152" style="position:absolute;visibility:visible;mso-wrap-style:square" from="1117,15700" to="11605,15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" strokeweight="2pt"/>
              <v:line id="Line 246" o:spid="_x0000_s1153" style="position:absolute;visibility:visible;mso-wrap-style:square" from="2108,15697" to="2109,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" strokeweight="2pt"/>
              <v:line id="Line 247" o:spid="_x0000_s1154" style="position:absolute;visibility:visible;mso-wrap-style:square" from="3390,15697" to="3392,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" strokeweight="2pt"/>
              <v:line id="Line 248" o:spid="_x0000_s1155" style="position:absolute;visibility:visible;mso-wrap-style:square" from="4249,15695" to="4250,16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NvfwAAAANwAAAAPAAAAZHJzL2Rvd25yZXYueG1sRI/BCsIw&#10;EETvgv8QVvCmqYo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T4Tb38AAAADcAAAADwAAAAAA&#10;AAAAAAAAAAAHAgAAZHJzL2Rvd25yZXYueG1sUEsFBgAAAAADAAMAtwAAAPQCAAAAAA==&#10;" strokeweight="2pt"/>
              <v:line id="Line 249" o:spid="_x0000_s1156" style="position:absolute;visibility:visible;mso-wrap-style:square" from="4812,15697" to="4813,16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OrwAAAANwAAAAPAAAAZHJzL2Rvd25yZXYueG1sRI/BCsIw&#10;EETvgv8QVvCmqaI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wG1Dq8AAAADcAAAADwAAAAAA&#10;AAAAAAAAAAAHAgAAZHJzL2Rvd25yZXYueG1sUEsFBgAAAAADAAMAtwAAAPQCAAAAAA==&#10;" strokeweight="2pt"/>
              <v:line id="Line 250" o:spid="_x0000_s1157" style="position:absolute;visibility:visible;mso-wrap-style:square" from="11032,15707" to="11034,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" strokeweight="2pt"/>
              <v:line id="Line 251" o:spid="_x0000_s1158" style="position:absolute;visibility:visible;mso-wrap-style:square" from="1117,15987" to="4802,15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" strokeweight="1pt"/>
              <v:line id="Line 252" o:spid="_x0000_s1159" style="position:absolute;visibility:visible;mso-wrap-style:square" from="1117,16274" to="4802,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253" o:spid="_x0000_s1160" style="position:absolute;visibility:visible;mso-wrap-style:square" from="11029,15989" to="11596,1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" strokeweight="1pt"/>
              <v:rect id="Rectangle 254" o:spid="_x0000_s1161" style="position:absolute;left:1130;top:1628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" filled="f" stroked="f" strokeweight=".25pt">
                <v:textbox inset="1pt,1pt,1pt,1pt">
                  <w:txbxContent>
                    <w:p w14:paraId="604D5FC8" w14:textId="77777777" w:rsidR="00251849" w:rsidRPr="00086E2F" w:rsidRDefault="00251849" w:rsidP="00EC657F">
                      <w:pPr>
                        <w:pStyle w:val="aff2"/>
                        <w:jc w:val="center"/>
                        <w:rPr>
                          <w:rFonts w:ascii="Times New Roman" w:hAnsi="Times New Roman"/>
                          <w:i w:val="0"/>
                          <w:sz w:val="18"/>
                        </w:rPr>
                      </w:pPr>
                      <w:r>
                        <w:rPr>
                          <w:rFonts w:ascii="Times New Roman" w:hAnsi="Times New Roman"/>
                          <w:i w:val="0"/>
                          <w:sz w:val="18"/>
                        </w:rPr>
                        <w:t>Зм</w:t>
                      </w:r>
                      <w:r w:rsidRPr="00086E2F">
                        <w:rPr>
                          <w:rFonts w:ascii="Times New Roman" w:hAnsi="Times New Roman"/>
                          <w:i w:val="0"/>
                          <w:sz w:val="18"/>
                        </w:rPr>
                        <w:t>.</w:t>
                      </w:r>
                    </w:p>
                  </w:txbxContent>
                </v:textbox>
              </v:rect>
              <v:rect id="Rectangle 255" o:spid="_x0000_s1162" style="position:absolute;left:1539;top:1628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" filled="f" stroked="f" strokeweight=".25pt">
                <v:textbox inset="1pt,1pt,1pt,1pt">
                  <w:txbxContent>
                    <w:p w14:paraId="211AD942"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v:textbox>
              </v:rect>
              <v:rect id="Rectangle 256" o:spid="_x0000_s1163" style="position:absolute;left:2100;top:1628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14:paraId="09CA2015"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 докум.</w:t>
                      </w:r>
                    </w:p>
                  </w:txbxContent>
                </v:textbox>
              </v:rect>
              <v:rect id="Rectangle 257" o:spid="_x0000_s1164" style="position:absolute;left:3394;top:1628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" filled="f" stroked="f" strokeweight=".25pt">
                <v:textbox inset="1pt,1pt,1pt,1pt">
                  <w:txbxContent>
                    <w:p w14:paraId="13095DA9"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Підпис</w:t>
                      </w:r>
                    </w:p>
                  </w:txbxContent>
                </v:textbox>
              </v:rect>
              <v:rect id="Rectangle 258" o:spid="_x0000_s1165" style="position:absolute;left:4244;top:1628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" filled="f" stroked="f" strokeweight=".25pt">
                <v:textbox inset="1pt,1pt,1pt,1pt">
                  <w:txbxContent>
                    <w:p w14:paraId="42727AD2"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Дата</w:t>
                      </w:r>
                    </w:p>
                  </w:txbxContent>
                </v:textbox>
              </v:rect>
              <v:rect id="Rectangle 259" o:spid="_x0000_s1166" style="position:absolute;left:11025;top:15700;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" filled="f" stroked="f" strokeweight=".25pt">
                <v:textbox inset="1pt,1pt,1pt,1pt">
                  <w:txbxContent>
                    <w:p w14:paraId="3EA9BAF6" w14:textId="77777777" w:rsidR="00251849" w:rsidRPr="00086E2F" w:rsidRDefault="00251849" w:rsidP="00EC657F">
                      <w:pPr>
                        <w:pStyle w:val="aff2"/>
                        <w:jc w:val="center"/>
                        <w:rPr>
                          <w:rFonts w:ascii="Times New Roman" w:hAnsi="Times New Roman"/>
                          <w:i w:val="0"/>
                          <w:sz w:val="18"/>
                        </w:rPr>
                      </w:pPr>
                      <w:r w:rsidRPr="00086E2F">
                        <w:rPr>
                          <w:rFonts w:ascii="Times New Roman" w:hAnsi="Times New Roman"/>
                          <w:i w:val="0"/>
                          <w:sz w:val="18"/>
                        </w:rPr>
                        <w:t>Арк.</w:t>
                      </w:r>
                    </w:p>
                  </w:txbxContent>
                </v:textbox>
              </v:rect>
              <v:rect id="Rectangle 260" o:spid="_x0000_s1167" style="position:absolute;left:11025;top:16132;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14:paraId="26FC034B" w14:textId="6C278483" w:rsidR="00251849" w:rsidRPr="00086E2F" w:rsidRDefault="00251849" w:rsidP="00EC657F">
                      <w:pPr>
                        <w:pStyle w:val="aff2"/>
                        <w:jc w:val="center"/>
                        <w:rPr>
                          <w:rFonts w:ascii="Times New Roman" w:hAnsi="Times New Roman"/>
                          <w:i w:val="0"/>
                          <w:sz w:val="24"/>
                        </w:rPr>
                      </w:pPr>
                      <w:r w:rsidRPr="00086E2F">
                        <w:rPr>
                          <w:rFonts w:ascii="Times New Roman" w:hAnsi="Times New Roman"/>
                          <w:i w:val="0"/>
                          <w:sz w:val="24"/>
                        </w:rPr>
                        <w:fldChar w:fldCharType="begin"/>
                      </w:r>
                      <w:r w:rsidRPr="00086E2F">
                        <w:rPr>
                          <w:rFonts w:ascii="Times New Roman" w:hAnsi="Times New Roman"/>
                          <w:i w:val="0"/>
                          <w:sz w:val="24"/>
                        </w:rPr>
                        <w:instrText xml:space="preserve"> PAGE  \* LOWER </w:instrText>
                      </w:r>
                      <w:r w:rsidRPr="00086E2F">
                        <w:rPr>
                          <w:rFonts w:ascii="Times New Roman" w:hAnsi="Times New Roman"/>
                          <w:i w:val="0"/>
                          <w:sz w:val="24"/>
                        </w:rPr>
                        <w:fldChar w:fldCharType="separate"/>
                      </w:r>
                      <w:r w:rsidR="00184132">
                        <w:rPr>
                          <w:rFonts w:ascii="Times New Roman" w:hAnsi="Times New Roman"/>
                          <w:i w:val="0"/>
                          <w:noProof/>
                          <w:sz w:val="24"/>
                        </w:rPr>
                        <w:t>2</w:t>
                      </w:r>
                      <w:r w:rsidRPr="00086E2F">
                        <w:rPr>
                          <w:rFonts w:ascii="Times New Roman" w:hAnsi="Times New Roman"/>
                          <w:i w:val="0"/>
                          <w:sz w:val="24"/>
                        </w:rPr>
                        <w:fldChar w:fldCharType="end"/>
                      </w:r>
                    </w:p>
                  </w:txbxContent>
                </v:textbox>
              </v:rect>
              <v:rect id="Rectangle 261" o:spid="_x0000_s1168" style="position:absolute;left:4792;top:15698;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0AF1B32B" w14:textId="77777777" w:rsidR="00251849" w:rsidRPr="00034459" w:rsidRDefault="00251849" w:rsidP="00EC657F">
                      <w:pPr>
                        <w:pStyle w:val="aff2"/>
                        <w:spacing w:before="240"/>
                        <w:jc w:val="center"/>
                        <w:rPr>
                          <w:rFonts w:ascii="Times New Roman" w:hAnsi="Times New Roman"/>
                          <w:i w:val="0"/>
                          <w:sz w:val="36"/>
                          <w:lang w:val="ru-RU"/>
                        </w:rPr>
                      </w:pPr>
                      <w:r w:rsidRPr="00034459">
                        <w:rPr>
                          <w:rFonts w:ascii="Times New Roman" w:hAnsi="Times New Roman"/>
                          <w:i w:val="0"/>
                          <w:sz w:val="36"/>
                        </w:rPr>
                        <w:t>ІАЛЦ.46</w:t>
                      </w:r>
                      <w:r>
                        <w:rPr>
                          <w:rFonts w:ascii="Times New Roman" w:hAnsi="Times New Roman"/>
                          <w:i w:val="0"/>
                          <w:sz w:val="36"/>
                        </w:rPr>
                        <w:t>7100</w:t>
                      </w:r>
                      <w:r w:rsidRPr="00034459">
                        <w:rPr>
                          <w:rFonts w:ascii="Times New Roman" w:hAnsi="Times New Roman"/>
                          <w:i w:val="0"/>
                          <w:sz w:val="36"/>
                        </w:rPr>
                        <w:t>.002 ТЗ</w:t>
                      </w:r>
                    </w:p>
                    <w:p w14:paraId="75732400" w14:textId="77777777" w:rsidR="00251849" w:rsidRPr="00086E2F" w:rsidRDefault="00251849" w:rsidP="00EC657F"/>
                  </w:txbxContent>
                </v:textbox>
              </v:rect>
              <w10:wrap anchorx="margin"/>
            </v:group>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1A3B81" w14:textId="77777777" w:rsidR="00251849" w:rsidRDefault="00251849">
    <w:pPr>
      <w:pStyle w:val="a6"/>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A0EC63" w14:textId="77777777" w:rsidR="00251849" w:rsidRDefault="00251849">
    <w:pPr>
      <w:pStyle w:val="a6"/>
    </w:pPr>
    <w:r>
      <w:rPr>
        <w:noProof/>
        <w:lang w:val="en-US" w:eastAsia="en-US"/>
      </w:rPr>
      <mc:AlternateContent>
        <mc:Choice Requires="wpg">
          <w:drawing>
            <wp:anchor distT="0" distB="0" distL="0" distR="0" simplePos="0" relativeHeight="251678720" behindDoc="0" locked="0" layoutInCell="1" allowOverlap="1" wp14:anchorId="35C09D65" wp14:editId="3962F68C">
              <wp:simplePos x="0" y="0"/>
              <wp:positionH relativeFrom="page">
                <wp:posOffset>744855</wp:posOffset>
              </wp:positionH>
              <wp:positionV relativeFrom="page">
                <wp:posOffset>157480</wp:posOffset>
              </wp:positionV>
              <wp:extent cx="6652895" cy="10322560"/>
              <wp:effectExtent l="19050" t="0" r="14605" b="40640"/>
              <wp:wrapNone/>
              <wp:docPr id="417" name="Группа 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418"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419"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0"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1"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2"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3"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4"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5"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6"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7"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8"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9"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F77718C"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Зм.</w:t>
                            </w:r>
                          </w:p>
                        </w:txbxContent>
                      </wps:txbx>
                      <wps:bodyPr rot="0" vert="horz" wrap="square" lIns="12600" tIns="12600" rIns="12600" bIns="12600" anchor="t" anchorCtr="0">
                        <a:noAutofit/>
                      </wps:bodyPr>
                    </wps:wsp>
                    <wps:wsp>
                      <wps:cNvPr id="430"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112E0F" w14:textId="77777777" w:rsidR="00251849" w:rsidRPr="00B157E7" w:rsidRDefault="00251849" w:rsidP="00F27A7F">
                            <w:pPr>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431"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982A23"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 докум.</w:t>
                            </w:r>
                          </w:p>
                        </w:txbxContent>
                      </wps:txbx>
                      <wps:bodyPr rot="0" vert="horz" wrap="square" lIns="12600" tIns="12600" rIns="12600" bIns="12600" anchor="t" anchorCtr="0">
                        <a:noAutofit/>
                      </wps:bodyPr>
                    </wps:wsp>
                    <wps:wsp>
                      <wps:cNvPr id="432"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635BA19"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5630F45F" w14:textId="77777777" w:rsidR="00251849" w:rsidRPr="00B157E7" w:rsidRDefault="00251849" w:rsidP="00F27A7F">
                            <w:pPr>
                              <w:jc w:val="center"/>
                              <w:rPr>
                                <w:rFonts w:ascii="Times New Roman" w:hAnsi="Times New Roman"/>
                              </w:rPr>
                            </w:pPr>
                          </w:p>
                        </w:txbxContent>
                      </wps:txbx>
                      <wps:bodyPr rot="0" vert="horz" wrap="square" lIns="12600" tIns="12600" rIns="12600" bIns="12600" anchor="t" anchorCtr="0">
                        <a:noAutofit/>
                      </wps:bodyPr>
                    </wps:wsp>
                    <wps:wsp>
                      <wps:cNvPr id="433"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E2B5E98" w14:textId="77777777" w:rsidR="00251849" w:rsidRPr="00B157E7" w:rsidRDefault="00251849" w:rsidP="00F27A7F">
                            <w:pPr>
                              <w:jc w:val="center"/>
                              <w:rPr>
                                <w:rFonts w:ascii="Times New Roman" w:hAnsi="Times New Roman"/>
                                <w:sz w:val="18"/>
                                <w:szCs w:val="20"/>
                              </w:rPr>
                            </w:pPr>
                            <w:r w:rsidRPr="00B157E7">
                              <w:rPr>
                                <w:rFonts w:ascii="Times New Roman" w:hAnsi="Times New Roman"/>
                                <w:sz w:val="18"/>
                                <w:szCs w:val="20"/>
                              </w:rPr>
                              <w:t>Дата</w:t>
                            </w:r>
                          </w:p>
                        </w:txbxContent>
                      </wps:txbx>
                      <wps:bodyPr rot="0" vert="horz" wrap="square" lIns="12600" tIns="12600" rIns="12600" bIns="12600" anchor="t" anchorCtr="0">
                        <a:noAutofit/>
                      </wps:bodyPr>
                    </wps:wsp>
                    <wps:wsp>
                      <wps:cNvPr id="434"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31C68B7"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Арк.</w:t>
                            </w:r>
                          </w:p>
                        </w:txbxContent>
                      </wps:txbx>
                      <wps:bodyPr rot="0" vert="horz" wrap="square" lIns="12600" tIns="12600" rIns="12600" bIns="12600" anchor="t" anchorCtr="0">
                        <a:noAutofit/>
                      </wps:bodyPr>
                    </wps:wsp>
                    <wps:wsp>
                      <wps:cNvPr id="435"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E09AF5" w14:textId="0010EF6B" w:rsidR="00251849" w:rsidRPr="00B157E7" w:rsidRDefault="00251849" w:rsidP="00F27A7F">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2</w:t>
                            </w:r>
                            <w:r>
                              <w:rPr>
                                <w:rFonts w:ascii="Times New Roman" w:hAnsi="Times New Roman"/>
                              </w:rPr>
                              <w:fldChar w:fldCharType="end"/>
                            </w:r>
                          </w:p>
                          <w:p w14:paraId="67A5B079" w14:textId="77777777" w:rsidR="00251849" w:rsidRPr="00B157E7" w:rsidRDefault="00251849" w:rsidP="00F27A7F">
                            <w:pPr>
                              <w:jc w:val="center"/>
                              <w:rPr>
                                <w:rFonts w:ascii="Times New Roman" w:hAnsi="Times New Roman"/>
                              </w:rPr>
                            </w:pPr>
                          </w:p>
                        </w:txbxContent>
                      </wps:txbx>
                      <wps:bodyPr rot="0" vert="horz" wrap="square" lIns="12600" tIns="12600" rIns="12600" bIns="12600" anchor="t" anchorCtr="0">
                        <a:noAutofit/>
                      </wps:bodyPr>
                    </wps:wsp>
                    <wps:wsp>
                      <wps:cNvPr id="436"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B34554D" w14:textId="77777777" w:rsidR="00251849" w:rsidRPr="00B157E7" w:rsidRDefault="00251849" w:rsidP="00F27A7F">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14:paraId="21B960C3" w14:textId="77777777" w:rsidR="00251849" w:rsidRPr="00B157E7" w:rsidRDefault="00251849" w:rsidP="00F27A7F">
                            <w:pPr>
                              <w:jc w:val="center"/>
                              <w:rPr>
                                <w:rFonts w:ascii="Times New Roman" w:hAnsi="Times New Roman"/>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35C09D65" id="Группа 417" o:spid="_x0000_s1169" style="position:absolute;margin-left:58.65pt;margin-top:12.4pt;width:523.85pt;height:812.8pt;z-index:251678720;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">
              <v:rect id="Rectangle 60" o:spid="_x0000_s1170" style="position:absolute;left:1144;top:282;width:10477;height:16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" filled="f" strokeweight=".71mm">
                <v:stroke endcap="square"/>
              </v:rect>
              <v:line id="Line 61" o:spid="_x0000_s1171" style="position:absolute;visibility:visible;mso-wrap-style:square" from="1716,15684" to="1716,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" strokeweight=".71mm">
                <v:stroke joinstyle="miter" endcap="square"/>
              </v:line>
              <v:line id="Line 62" o:spid="_x0000_s1172" style="position:absolute;visibility:visible;mso-wrap-style:square" from="1149,15678" to="11609,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" strokeweight=".71mm">
                <v:stroke joinstyle="miter" endcap="square"/>
              </v:line>
              <v:line id="Line 63" o:spid="_x0000_s1173" style="position:absolute;visibility:visible;mso-wrap-style:square" from="2289,15684" to="228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" strokeweight=".71mm">
                <v:stroke joinstyle="miter" endcap="square"/>
              </v:line>
              <v:line id="Line 64" o:spid="_x0000_s1174" style="position:absolute;visibility:visible;mso-wrap-style:square" from="3721,15684" to="3721,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" strokeweight=".71mm">
                <v:stroke joinstyle="miter" endcap="square"/>
              </v:line>
              <v:line id="Line 65" o:spid="_x0000_s1175" style="position:absolute;visibility:visible;mso-wrap-style:square" from="4579,15693" to="4579,1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" strokeweight=".71mm">
                <v:stroke joinstyle="miter" endcap="square"/>
              </v:line>
              <v:line id="Line 66" o:spid="_x0000_s1176" style="position:absolute;visibility:visible;mso-wrap-style:square" from="5152,15684" to="5152,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" strokeweight=".71mm">
                <v:stroke joinstyle="miter" endcap="square"/>
              </v:line>
              <v:line id="Line 67" o:spid="_x0000_s1177" style="position:absolute;visibility:visible;mso-wrap-style:square" from="11048,15684" to="1104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" strokeweight=".71mm">
                <v:stroke joinstyle="miter" endcap="square"/>
              </v:line>
              <v:line id="Line 68" o:spid="_x0000_s1178" style="position:absolute;visibility:visible;mso-wrap-style:square" from="1149,15964" to="514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" strokeweight=".35mm">
                <v:stroke joinstyle="miter" endcap="square"/>
              </v:line>
              <v:line id="Line 69" o:spid="_x0000_s1179" style="position:absolute;visibility:visible;mso-wrap-style:square" from="1149,16251" to="5140,1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" strokeweight=".71mm">
                <v:stroke joinstyle="miter" endcap="square"/>
              </v:line>
              <v:line id="Line 70" o:spid="_x0000_s1180" style="position:absolute;visibility:visible;mso-wrap-style:square" from="11056,15966" to="11616,1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" strokeweight=".35mm">
                <v:stroke joinstyle="miter" endcap="square"/>
              </v:line>
              <v:shapetype id="_x0000_t202" coordsize="21600,21600" o:spt="202" path="m,l,21600r21600,l21600,xe">
                <v:stroke joinstyle="miter"/>
                <v:path gradientshapeok="t" o:connecttype="rect"/>
              </v:shapetype>
              <v:shape id="Text Box 71" o:spid="_x0000_s1181" type="#_x0000_t202" style="position:absolute;left:1171;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" filled="f" stroked="f" strokecolor="#3465a4">
                <v:stroke joinstyle="round"/>
                <v:textbox inset=".35mm,.35mm,.35mm,.35mm">
                  <w:txbxContent>
                    <w:p w14:paraId="2F77718C"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Зм.</w:t>
                      </w:r>
                    </w:p>
                  </w:txbxContent>
                </v:textbox>
              </v:shape>
              <v:shape id="Text Box 72" o:spid="_x0000_s1182" type="#_x0000_t202" style="position:absolute;left:1740;top:16261;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" filled="f" stroked="f" strokecolor="#3465a4">
                <v:stroke joinstyle="round"/>
                <v:textbox inset=".35mm,.35mm,.35mm,.35mm">
                  <w:txbxContent>
                    <w:p w14:paraId="4A112E0F" w14:textId="77777777" w:rsidR="00251849" w:rsidRPr="00B157E7" w:rsidRDefault="00251849" w:rsidP="00F27A7F">
                      <w:pPr>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73" o:spid="_x0000_s1183" type="#_x0000_t202" style="position:absolute;left:2331;top:16261;width:134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" filled="f" stroked="f" strokecolor="#3465a4">
                <v:stroke joinstyle="round"/>
                <v:textbox inset=".35mm,.35mm,.35mm,.35mm">
                  <w:txbxContent>
                    <w:p w14:paraId="17982A23"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 докум.</w:t>
                      </w:r>
                    </w:p>
                  </w:txbxContent>
                </v:textbox>
              </v:shape>
              <v:shape id="Text Box 74" o:spid="_x0000_s1184" type="#_x0000_t202" style="position:absolute;left:3753;top:16261;width:80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" filled="f" stroked="f" strokecolor="#3465a4">
                <v:stroke joinstyle="round"/>
                <v:textbox inset=".35mm,.35mm,.35mm,.35mm">
                  <w:txbxContent>
                    <w:p w14:paraId="0635BA19" w14:textId="77777777" w:rsidR="00251849" w:rsidRPr="00B157E7" w:rsidRDefault="00251849" w:rsidP="00F27A7F">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5630F45F" w14:textId="77777777" w:rsidR="00251849" w:rsidRPr="00B157E7" w:rsidRDefault="00251849" w:rsidP="00F27A7F">
                      <w:pPr>
                        <w:jc w:val="center"/>
                        <w:rPr>
                          <w:rFonts w:ascii="Times New Roman" w:hAnsi="Times New Roman"/>
                        </w:rPr>
                      </w:pPr>
                    </w:p>
                  </w:txbxContent>
                </v:textbox>
              </v:shape>
              <v:shape id="Text Box 75" o:spid="_x0000_s1185" type="#_x0000_t202" style="position:absolute;left:4602;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" filled="f" stroked="f" strokecolor="#3465a4">
                <v:stroke joinstyle="round"/>
                <v:textbox inset=".35mm,.35mm,.35mm,.35mm">
                  <w:txbxContent>
                    <w:p w14:paraId="7E2B5E98" w14:textId="77777777" w:rsidR="00251849" w:rsidRPr="00B157E7" w:rsidRDefault="00251849" w:rsidP="00F27A7F">
                      <w:pPr>
                        <w:jc w:val="center"/>
                        <w:rPr>
                          <w:rFonts w:ascii="Times New Roman" w:hAnsi="Times New Roman"/>
                          <w:sz w:val="18"/>
                          <w:szCs w:val="20"/>
                        </w:rPr>
                      </w:pPr>
                      <w:r w:rsidRPr="00B157E7">
                        <w:rPr>
                          <w:rFonts w:ascii="Times New Roman" w:hAnsi="Times New Roman"/>
                          <w:sz w:val="18"/>
                          <w:szCs w:val="20"/>
                        </w:rPr>
                        <w:t>Дата</w:t>
                      </w:r>
                    </w:p>
                  </w:txbxContent>
                </v:textbox>
              </v:shape>
              <v:shape id="Text Box 76" o:spid="_x0000_s1186" type="#_x0000_t202" style="position:absolute;left:11071;top:15706;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" filled="f" stroked="f" strokecolor="#3465a4">
                <v:stroke joinstyle="round"/>
                <v:textbox inset=".35mm,.35mm,.35mm,.35mm">
                  <w:txbxContent>
                    <w:p w14:paraId="631C68B7" w14:textId="77777777" w:rsidR="00251849" w:rsidRPr="00B157E7" w:rsidRDefault="00251849" w:rsidP="00F27A7F">
                      <w:pPr>
                        <w:jc w:val="center"/>
                        <w:rPr>
                          <w:rFonts w:ascii="Times New Roman" w:hAnsi="Times New Roman"/>
                          <w:sz w:val="18"/>
                        </w:rPr>
                      </w:pPr>
                      <w:r w:rsidRPr="00B157E7">
                        <w:rPr>
                          <w:rFonts w:ascii="Times New Roman" w:hAnsi="Times New Roman"/>
                          <w:sz w:val="18"/>
                        </w:rPr>
                        <w:t>Арк.</w:t>
                      </w:r>
                    </w:p>
                  </w:txbxContent>
                </v:textbox>
              </v:shape>
              <v:shape id="Text Box 77" o:spid="_x0000_s1187" type="#_x0000_t202" style="position:absolute;left:11071;top:16078;width:52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" filled="f" stroked="f" strokecolor="#3465a4">
                <v:stroke joinstyle="round"/>
                <v:textbox inset=".35mm,.35mm,.35mm,.35mm">
                  <w:txbxContent>
                    <w:p w14:paraId="74E09AF5" w14:textId="0010EF6B" w:rsidR="00251849" w:rsidRPr="00B157E7" w:rsidRDefault="00251849" w:rsidP="00F27A7F">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2</w:t>
                      </w:r>
                      <w:r>
                        <w:rPr>
                          <w:rFonts w:ascii="Times New Roman" w:hAnsi="Times New Roman"/>
                        </w:rPr>
                        <w:fldChar w:fldCharType="end"/>
                      </w:r>
                    </w:p>
                    <w:p w14:paraId="67A5B079" w14:textId="77777777" w:rsidR="00251849" w:rsidRPr="00B157E7" w:rsidRDefault="00251849" w:rsidP="00F27A7F">
                      <w:pPr>
                        <w:jc w:val="center"/>
                        <w:rPr>
                          <w:rFonts w:ascii="Times New Roman" w:hAnsi="Times New Roman"/>
                        </w:rPr>
                      </w:pPr>
                    </w:p>
                  </w:txbxContent>
                </v:textbox>
              </v:shape>
              <v:shape id="Text Box 78" o:spid="_x0000_s1188" type="#_x0000_t202" style="position:absolute;left:5201;top:15693;width:5800;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" filled="f" stroked="f" strokecolor="#3465a4">
                <v:stroke joinstyle="round"/>
                <v:textbox inset=".35mm,.35mm,.35mm,.35mm">
                  <w:txbxContent>
                    <w:p w14:paraId="7B34554D" w14:textId="77777777" w:rsidR="00251849" w:rsidRPr="00B157E7" w:rsidRDefault="00251849" w:rsidP="00F27A7F">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14:paraId="21B960C3" w14:textId="77777777" w:rsidR="00251849" w:rsidRPr="00B157E7" w:rsidRDefault="00251849" w:rsidP="00F27A7F">
                      <w:pPr>
                        <w:jc w:val="center"/>
                        <w:rPr>
                          <w:rFonts w:ascii="Times New Roman" w:hAnsi="Times New Roman"/>
                        </w:rPr>
                      </w:pPr>
                    </w:p>
                  </w:txbxContent>
                </v:textbox>
              </v:shape>
              <w10:wrap anchorx="page" anchory="page"/>
            </v:group>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EF925" w14:textId="77777777" w:rsidR="00251849" w:rsidRDefault="00251849">
    <w:pPr>
      <w:pStyle w:val="a6"/>
    </w:pPr>
    <w:r>
      <w:rPr>
        <w:noProof/>
        <w:lang w:val="en-US" w:eastAsia="en-US"/>
      </w:rPr>
      <mc:AlternateContent>
        <mc:Choice Requires="wpg">
          <w:drawing>
            <wp:anchor distT="0" distB="0" distL="0" distR="0" simplePos="0" relativeHeight="251666432" behindDoc="0" locked="0" layoutInCell="1" allowOverlap="1" wp14:anchorId="24991DF2" wp14:editId="0BD4D666">
              <wp:simplePos x="0" y="0"/>
              <wp:positionH relativeFrom="page">
                <wp:posOffset>709684</wp:posOffset>
              </wp:positionH>
              <wp:positionV relativeFrom="page">
                <wp:posOffset>191069</wp:posOffset>
              </wp:positionV>
              <wp:extent cx="6659245" cy="10290175"/>
              <wp:effectExtent l="19050" t="0" r="46355" b="34925"/>
              <wp:wrapNone/>
              <wp:docPr id="144" name="Группа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145"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6"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0"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1"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2"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3"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4"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5"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3A86F15"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wps:txbx>
                      <wps:bodyPr rot="0" vert="horz" wrap="square" lIns="12600" tIns="12600" rIns="12600" bIns="12600" anchor="t" anchorCtr="0">
                        <a:noAutofit/>
                      </wps:bodyPr>
                    </wps:wsp>
                    <wps:wsp>
                      <wps:cNvPr id="156"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24E9B9"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157"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859C5E"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wps:txbx>
                      <wps:bodyPr rot="0" vert="horz" wrap="square" lIns="12600" tIns="12600" rIns="12600" bIns="12600" anchor="t" anchorCtr="0">
                        <a:noAutofit/>
                      </wps:bodyPr>
                    </wps:wsp>
                    <wps:wsp>
                      <wps:cNvPr id="158"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1461CBC"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wps:txbx>
                      <wps:bodyPr rot="0" vert="horz" wrap="square" lIns="12600" tIns="12600" rIns="12600" bIns="12600" anchor="t" anchorCtr="0">
                        <a:noAutofit/>
                      </wps:bodyPr>
                    </wps:wsp>
                    <wps:wsp>
                      <wps:cNvPr id="159"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740710"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wps:txbx>
                      <wps:bodyPr rot="0" vert="horz" wrap="square" lIns="12600" tIns="12600" rIns="12600" bIns="12600" anchor="t" anchorCtr="0">
                        <a:noAutofit/>
                      </wps:bodyPr>
                    </wps:wsp>
                    <wps:wsp>
                      <wps:cNvPr id="160"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FB4C5F"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wps:txbx>
                      <wps:bodyPr rot="0" vert="horz" wrap="square" lIns="12600" tIns="12600" rIns="12600" bIns="12600" anchor="t" anchorCtr="0">
                        <a:noAutofit/>
                      </wps:bodyPr>
                    </wps:wsp>
                    <wps:wsp>
                      <wps:cNvPr id="161"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9F8BF71" w14:textId="77777777" w:rsidR="00251849" w:rsidRPr="00B157E7" w:rsidRDefault="00251849"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wps:txbx>
                      <wps:bodyPr rot="0" vert="horz" wrap="square" lIns="12600" tIns="12600" rIns="12600" bIns="12600" anchor="t" anchorCtr="0">
                        <a:noAutofit/>
                      </wps:bodyPr>
                    </wps:wsp>
                    <wps:wsp>
                      <wps:cNvPr id="162"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00D95C9" w14:textId="77777777"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3 П</w:t>
                            </w:r>
                            <w:r w:rsidRPr="00B157E7">
                              <w:rPr>
                                <w:rFonts w:ascii="Times New Roman" w:hAnsi="Times New Roman"/>
                                <w:bCs/>
                                <w:iCs/>
                                <w:sz w:val="36"/>
                                <w:szCs w:val="36"/>
                              </w:rPr>
                              <w:t>З</w:t>
                            </w:r>
                          </w:p>
                        </w:txbxContent>
                      </wps:txbx>
                      <wps:bodyPr rot="0" vert="horz" wrap="square" lIns="12600" tIns="12600" rIns="12600" bIns="12600" anchor="t" anchorCtr="0">
                        <a:noAutofit/>
                      </wps:bodyPr>
                    </wps:wsp>
                    <wps:wsp>
                      <wps:cNvPr id="163"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64"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65"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66"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168" name="Group 126"/>
                      <wpg:cNvGrpSpPr>
                        <a:grpSpLocks/>
                      </wpg:cNvGrpSpPr>
                      <wpg:grpSpPr bwMode="auto">
                        <a:xfrm>
                          <a:off x="1165" y="15059"/>
                          <a:ext cx="2517" cy="251"/>
                          <a:chOff x="1165" y="15059"/>
                          <a:chExt cx="2517" cy="251"/>
                        </a:xfrm>
                      </wpg:grpSpPr>
                      <wps:wsp>
                        <wps:cNvPr id="169"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3A4BC1A" w14:textId="77777777" w:rsidR="00251849" w:rsidRPr="00B157E7" w:rsidRDefault="00251849" w:rsidP="00B157E7">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wps:txbx>
                        <wps:bodyPr rot="0" vert="horz" wrap="square" lIns="12600" tIns="12600" rIns="12600" bIns="12600" anchor="t" anchorCtr="0">
                          <a:noAutofit/>
                        </wps:bodyPr>
                      </wps:wsp>
                      <wps:wsp>
                        <wps:cNvPr id="170"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22EC8C" w14:textId="77777777" w:rsidR="00251849" w:rsidRPr="00B157E7" w:rsidRDefault="00251849" w:rsidP="00FA40A4">
                              <w:pPr>
                                <w:spacing w:line="200" w:lineRule="exact"/>
                                <w:jc w:val="center"/>
                                <w:rPr>
                                  <w:rFonts w:ascii="Times New Roman" w:hAnsi="Times New Roman"/>
                                  <w:sz w:val="18"/>
                                  <w:szCs w:val="18"/>
                                </w:rPr>
                              </w:pPr>
                              <w:r>
                                <w:rPr>
                                  <w:rFonts w:ascii="Times New Roman" w:hAnsi="Times New Roman"/>
                                  <w:sz w:val="18"/>
                                  <w:szCs w:val="18"/>
                                  <w:lang w:val="ru-RU"/>
                                </w:rPr>
                                <w:t>Обозний Д. М.</w:t>
                              </w:r>
                            </w:p>
                          </w:txbxContent>
                        </wps:txbx>
                        <wps:bodyPr rot="0" vert="horz" wrap="square" lIns="12600" tIns="12600" rIns="12600" bIns="12600" anchor="t" anchorCtr="0">
                          <a:noAutofit/>
                        </wps:bodyPr>
                      </wps:wsp>
                    </wpg:grpSp>
                    <wpg:grpSp>
                      <wpg:cNvPr id="171" name="Group 129"/>
                      <wpg:cNvGrpSpPr>
                        <a:grpSpLocks/>
                      </wpg:cNvGrpSpPr>
                      <wpg:grpSpPr bwMode="auto">
                        <a:xfrm>
                          <a:off x="1165" y="15341"/>
                          <a:ext cx="2517" cy="250"/>
                          <a:chOff x="1165" y="15341"/>
                          <a:chExt cx="2517" cy="250"/>
                        </a:xfrm>
                      </wpg:grpSpPr>
                      <wps:wsp>
                        <wps:cNvPr id="172"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6C3341"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wps:txbx>
                        <wps:bodyPr rot="0" vert="horz" wrap="square" lIns="12600" tIns="12600" rIns="12600" bIns="12600" anchor="t" anchorCtr="0">
                          <a:noAutofit/>
                        </wps:bodyPr>
                      </wps:wsp>
                      <wps:wsp>
                        <wps:cNvPr id="173"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8CDB0F" w14:textId="77777777" w:rsidR="00251849" w:rsidRPr="00B157E7" w:rsidRDefault="00251849" w:rsidP="006D5B4F">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wps:txbx>
                        <wps:bodyPr rot="0" vert="horz" wrap="square" lIns="12600" tIns="12600" rIns="12600" bIns="12600" anchor="t" anchorCtr="0">
                          <a:noAutofit/>
                        </wps:bodyPr>
                      </wps:wsp>
                    </wpg:grpSp>
                    <wpg:grpSp>
                      <wpg:cNvPr id="174" name="Group 132"/>
                      <wpg:cNvGrpSpPr>
                        <a:grpSpLocks/>
                      </wpg:cNvGrpSpPr>
                      <wpg:grpSpPr bwMode="auto">
                        <a:xfrm>
                          <a:off x="1165" y="15628"/>
                          <a:ext cx="2517" cy="250"/>
                          <a:chOff x="1165" y="15628"/>
                          <a:chExt cx="2517" cy="250"/>
                        </a:xfrm>
                      </wpg:grpSpPr>
                      <wps:wsp>
                        <wps:cNvPr id="175"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3E30B6C"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wps:txbx>
                        <wps:bodyPr rot="0" vert="horz" wrap="square" lIns="12600" tIns="12600" rIns="12600" bIns="12600" anchor="t" anchorCtr="0">
                          <a:noAutofit/>
                        </wps:bodyPr>
                      </wps:wsp>
                      <wps:wsp>
                        <wps:cNvPr id="176"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5BE80F4"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g:grpSp>
                      <wpg:cNvPr id="177" name="Group 135"/>
                      <wpg:cNvGrpSpPr>
                        <a:grpSpLocks/>
                      </wpg:cNvGrpSpPr>
                      <wpg:grpSpPr bwMode="auto">
                        <a:xfrm>
                          <a:off x="1165" y="15907"/>
                          <a:ext cx="2517" cy="251"/>
                          <a:chOff x="1165" y="15907"/>
                          <a:chExt cx="2517" cy="251"/>
                        </a:xfrm>
                      </wpg:grpSpPr>
                      <wps:wsp>
                        <wps:cNvPr id="178"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A88025"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wps:txbx>
                        <wps:bodyPr rot="0" vert="horz" wrap="square" lIns="12600" tIns="12600" rIns="12600" bIns="12600" anchor="t" anchorCtr="0">
                          <a:noAutofit/>
                        </wps:bodyPr>
                      </wps:wsp>
                      <wps:wsp>
                        <wps:cNvPr id="179"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7F02A35"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wps:txbx>
                        <wps:bodyPr rot="0" vert="horz" wrap="square" lIns="12600" tIns="12600" rIns="12600" bIns="12600" anchor="t" anchorCtr="0">
                          <a:noAutofit/>
                        </wps:bodyPr>
                      </wps:wsp>
                    </wpg:grpSp>
                    <wpg:grpSp>
                      <wpg:cNvPr id="180" name="Group 138"/>
                      <wpg:cNvGrpSpPr>
                        <a:grpSpLocks/>
                      </wpg:cNvGrpSpPr>
                      <wpg:grpSpPr bwMode="auto">
                        <a:xfrm>
                          <a:off x="1165" y="16188"/>
                          <a:ext cx="2517" cy="250"/>
                          <a:chOff x="1165" y="16188"/>
                          <a:chExt cx="2517" cy="250"/>
                        </a:xfrm>
                      </wpg:grpSpPr>
                      <wps:wsp>
                        <wps:cNvPr id="181"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DC1F6B7"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wps:txbx>
                        <wps:bodyPr rot="0" vert="horz" wrap="square" lIns="12600" tIns="12600" rIns="12600" bIns="12600" anchor="t" anchorCtr="0">
                          <a:noAutofit/>
                        </wps:bodyPr>
                      </wps:wsp>
                      <wps:wsp>
                        <wps:cNvPr id="182"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A48F84D"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s:wsp>
                      <wps:cNvPr id="183"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4B92F46" w14:textId="77777777" w:rsidR="00251849" w:rsidRPr="006D5B4F" w:rsidRDefault="00251849" w:rsidP="00F25DA5">
                            <w:pPr>
                              <w:spacing w:after="60"/>
                              <w:ind w:left="284"/>
                              <w:rPr>
                                <w:rFonts w:ascii="Times New Roman" w:hAnsi="Times New Roman"/>
                                <w:iCs/>
                                <w:sz w:val="32"/>
                              </w:rPr>
                            </w:pPr>
                            <w:r>
                              <w:rPr>
                                <w:rFonts w:ascii="Times New Roman" w:hAnsi="Times New Roman"/>
                                <w:iCs/>
                                <w:sz w:val="20"/>
                                <w:szCs w:val="20"/>
                                <w:lang w:val="ru-RU"/>
                              </w:rPr>
                              <w:t>Алгоритм оптим</w:t>
                            </w:r>
                            <w:r>
                              <w:rPr>
                                <w:rFonts w:ascii="Times New Roman" w:hAnsi="Times New Roman"/>
                                <w:iCs/>
                                <w:sz w:val="20"/>
                                <w:szCs w:val="20"/>
                              </w:rPr>
                              <w:t>ізації мережевого трафіку</w:t>
                            </w:r>
                          </w:p>
                          <w:p w14:paraId="6F5754B0" w14:textId="77777777" w:rsidR="00251849" w:rsidRPr="00B157E7" w:rsidRDefault="00251849" w:rsidP="00073FF2">
                            <w:pPr>
                              <w:spacing w:after="0" w:line="240" w:lineRule="auto"/>
                              <w:ind w:left="284"/>
                              <w:rPr>
                                <w:rFonts w:ascii="Times New Roman" w:hAnsi="Times New Roman"/>
                              </w:rPr>
                            </w:pPr>
                            <w:r w:rsidRPr="00F25DA5">
                              <w:rPr>
                                <w:rFonts w:ascii="Times New Roman" w:hAnsi="Times New Roman"/>
                                <w:iCs/>
                                <w:sz w:val="28"/>
                                <w:szCs w:val="28"/>
                              </w:rPr>
                              <w:t>Пояснювальна записка</w:t>
                            </w:r>
                          </w:p>
                          <w:p w14:paraId="0458CFFD" w14:textId="77777777" w:rsidR="00251849" w:rsidRPr="00B157E7" w:rsidRDefault="00251849" w:rsidP="00B157E7">
                            <w:pPr>
                              <w:tabs>
                                <w:tab w:val="center" w:pos="4677"/>
                                <w:tab w:val="right" w:pos="9355"/>
                              </w:tabs>
                              <w:rPr>
                                <w:rFonts w:ascii="Times New Roman" w:hAnsi="Times New Roman"/>
                              </w:rPr>
                            </w:pPr>
                          </w:p>
                        </w:txbxContent>
                      </wps:txbx>
                      <wps:bodyPr rot="0" vert="horz" wrap="square" lIns="12600" tIns="12600" rIns="12600" bIns="12600" anchor="t" anchorCtr="0">
                        <a:noAutofit/>
                      </wps:bodyPr>
                    </wps:wsp>
                    <wps:wsp>
                      <wps:cNvPr id="185"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D2E5D89"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wps:txbx>
                      <wps:bodyPr rot="0" vert="horz" wrap="square" lIns="12600" tIns="12600" rIns="12600" bIns="12600" anchor="t" anchorCtr="0">
                        <a:noAutofit/>
                      </wps:bodyPr>
                    </wps:wsp>
                    <wps:wsp>
                      <wps:cNvPr id="189"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2DA75DD" w14:textId="77777777" w:rsidR="00251849" w:rsidRPr="00B157E7" w:rsidRDefault="00251849"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wps:txbx>
                      <wps:bodyPr rot="0" vert="horz" wrap="square" lIns="12600" tIns="12600" rIns="12600" bIns="12600" anchor="t" anchorCtr="0">
                        <a:noAutofit/>
                      </wps:bodyPr>
                    </wps:wsp>
                    <wps:wsp>
                      <wps:cNvPr id="190"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69E7472" w14:textId="0172CAEA" w:rsidR="00251849" w:rsidRPr="00B157E7" w:rsidRDefault="00251849" w:rsidP="00B157E7">
                            <w:pPr>
                              <w:spacing w:line="200" w:lineRule="exact"/>
                              <w:jc w:val="center"/>
                              <w:rPr>
                                <w:rFonts w:ascii="Times New Roman" w:hAnsi="Times New Roman"/>
                                <w:iCs/>
                                <w:sz w:val="18"/>
                                <w:szCs w:val="18"/>
                              </w:rPr>
                            </w:pPr>
                            <w:r>
                              <w:rPr>
                                <w:rFonts w:ascii="Times New Roman" w:hAnsi="Times New Roman"/>
                                <w:iCs/>
                                <w:sz w:val="18"/>
                                <w:szCs w:val="18"/>
                                <w:lang w:val="ru-RU"/>
                              </w:rPr>
                              <w:t>53</w:t>
                            </w:r>
                          </w:p>
                          <w:p w14:paraId="17E60D56" w14:textId="77777777" w:rsidR="00251849" w:rsidRPr="00B157E7" w:rsidRDefault="00251849" w:rsidP="00B157E7">
                            <w:pPr>
                              <w:spacing w:line="200" w:lineRule="exact"/>
                              <w:rPr>
                                <w:rFonts w:ascii="Times New Roman" w:hAnsi="Times New Roman"/>
                                <w:iCs/>
                                <w:sz w:val="18"/>
                                <w:szCs w:val="18"/>
                              </w:rPr>
                            </w:pPr>
                          </w:p>
                        </w:txbxContent>
                      </wps:txbx>
                      <wps:bodyPr rot="0" vert="horz" wrap="square" lIns="12600" tIns="12600" rIns="12600" bIns="12600" anchor="t" anchorCtr="0">
                        <a:noAutofit/>
                      </wps:bodyPr>
                    </wps:wsp>
                    <wps:wsp>
                      <wps:cNvPr id="191"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3" name="Text Box 58"/>
                      <wps:cNvSpPr txBox="1">
                        <a:spLocks noChangeArrowheads="1"/>
                      </wps:cNvSpPr>
                      <wps:spPr bwMode="auto">
                        <a:xfrm>
                          <a:off x="8601" y="15692"/>
                          <a:ext cx="2940"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2BCA400" w14:textId="249882FA" w:rsidR="00251849" w:rsidRPr="00B157E7" w:rsidRDefault="00251849" w:rsidP="00B157E7">
                            <w:pPr>
                              <w:jc w:val="center"/>
                              <w:rPr>
                                <w:rFonts w:ascii="Times New Roman" w:hAnsi="Times New Roman"/>
                                <w:iCs/>
                              </w:rPr>
                            </w:pPr>
                            <w:r w:rsidRPr="00B157E7">
                              <w:rPr>
                                <w:rFonts w:ascii="Times New Roman" w:hAnsi="Times New Roman"/>
                                <w:iCs/>
                              </w:rPr>
                              <w:t xml:space="preserve">НТУУ </w:t>
                            </w:r>
                            <w:r>
                              <w:rPr>
                                <w:rFonts w:ascii="Times New Roman" w:hAnsi="Times New Roman"/>
                                <w:iCs/>
                              </w:rPr>
                              <w:t>«</w:t>
                            </w:r>
                            <w:r w:rsidRPr="00B157E7">
                              <w:rPr>
                                <w:rFonts w:ascii="Times New Roman" w:hAnsi="Times New Roman"/>
                                <w:iCs/>
                              </w:rPr>
                              <w:t>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24991DF2" id="Группа 144" o:spid="_x0000_s1189" style="position:absolute;margin-left:55.9pt;margin-top:15.05pt;width:524.35pt;height:810.25pt;z-index:251666432;mso-wrap-distance-left:0;mso-wrap-distance-right:0;mso-position-horizontal-relative:page;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">
              <v:rect id="Rectangle 103" o:spid="_x0000_s1190" style="position:absolute;left:1145;top:260;width:10487;height:162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" filled="f" strokeweight=".71mm">
                <v:stroke endcap="square"/>
              </v:rect>
              <v:line id="Line 104" o:spid="_x0000_s1191" style="position:absolute;visibility:visible;mso-wrap-style:square" from="1665,14181" to="1665,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" strokeweight=".71mm">
                <v:stroke joinstyle="miter" endcap="square"/>
              </v:line>
              <v:line id="Line 105" o:spid="_x0000_s1192" style="position:absolute;visibility:visible;mso-wrap-style:square" from="1150,14173" to="11620,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" strokeweight=".71mm">
                <v:stroke joinstyle="miter" endcap="square"/>
              </v:line>
              <v:line id="Line 106" o:spid="_x0000_s1193" style="position:absolute;visibility:visible;mso-wrap-style:square" from="2291,14189" to="2291,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" strokeweight=".71mm">
                <v:stroke joinstyle="miter" endcap="square"/>
              </v:line>
              <v:line id="Line 107" o:spid="_x0000_s1194" style="position:absolute;visibility:visible;mso-wrap-style:square" from="3724,14189" to="3724,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" strokeweight=".71mm">
                <v:stroke joinstyle="miter" endcap="square"/>
              </v:line>
              <v:line id="Line 108" o:spid="_x0000_s1195" style="position:absolute;visibility:visible;mso-wrap-style:square" from="4583,14189" to="4583,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" strokeweight=".71mm">
                <v:stroke joinstyle="miter" endcap="square"/>
              </v:line>
              <v:line id="Line 109" o:spid="_x0000_s1196" style="position:absolute;visibility:visible;mso-wrap-style:square" from="5156,14181" to="515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" strokeweight=".71mm">
                <v:stroke joinstyle="miter" endcap="square"/>
              </v:line>
              <v:line id="Line 110" o:spid="_x0000_s1197" style="position:absolute;visibility:visible;mso-wrap-style:square" from="9456,15037" to="9457,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" strokeweight=".71mm">
                <v:stroke joinstyle="miter" endcap="square"/>
              </v:line>
              <v:line id="Line 111" o:spid="_x0000_s1198" style="position:absolute;visibility:visible;mso-wrap-style:square" from="1150,15891" to="5145,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" strokeweight=".35mm">
                <v:stroke joinstyle="miter" endcap="square"/>
              </v:line>
              <v:line id="Line 112" o:spid="_x0000_s1199" style="position:absolute;visibility:visible;mso-wrap-style:square" from="1150,16177" to="5145,1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" strokeweight=".35mm">
                <v:stroke joinstyle="miter" endcap="square"/>
              </v:line>
              <v:shapetype id="_x0000_t202" coordsize="21600,21600" o:spt="202" path="m,l,21600r21600,l21600,xe">
                <v:stroke joinstyle="miter"/>
                <v:path gradientshapeok="t" o:connecttype="rect"/>
              </v:shapetype>
              <v:shape id="Text Box 20" o:spid="_x0000_s1200" type="#_x0000_t202" style="position:absolute;left:1172;top:14772;width:46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" filled="f" stroked="f" strokecolor="#3465a4">
                <v:stroke joinstyle="round"/>
                <v:textbox inset=".35mm,.35mm,.35mm,.35mm">
                  <w:txbxContent>
                    <w:p w14:paraId="63A86F15"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v:textbox>
              </v:shape>
              <v:shape id="Text Box 21" o:spid="_x0000_s1201" type="#_x0000_t202" style="position:absolute;left:1696;top:14772;width:57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" filled="f" stroked="f" strokecolor="#3465a4">
                <v:stroke joinstyle="round"/>
                <v:textbox inset=".35mm,.35mm,.35mm,.35mm">
                  <w:txbxContent>
                    <w:p w14:paraId="2A24E9B9"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22" o:spid="_x0000_s1202" type="#_x0000_t202" style="position:absolute;left:2332;top:14772;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" filled="f" stroked="f" strokecolor="#3465a4">
                <v:stroke joinstyle="round"/>
                <v:textbox inset=".35mm,.35mm,.35mm,.35mm">
                  <w:txbxContent>
                    <w:p w14:paraId="70859C5E"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v:textbox>
              </v:shape>
              <v:shape id="Text Box 23" o:spid="_x0000_s1203" type="#_x0000_t202" style="position:absolute;left:3758;top:14772;width:80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" filled="f" stroked="f" strokecolor="#3465a4">
                <v:stroke joinstyle="round"/>
                <v:textbox inset=".35mm,.35mm,.35mm,.35mm">
                  <w:txbxContent>
                    <w:p w14:paraId="61461CBC"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v:textbox>
              </v:shape>
              <v:shape id="Text Box 24" o:spid="_x0000_s1204" type="#_x0000_t202" style="position:absolute;left:4608;top:14772;width:52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" filled="f" stroked="f" strokecolor="#3465a4">
                <v:stroke joinstyle="round"/>
                <v:textbox inset=".35mm,.35mm,.35mm,.35mm">
                  <w:txbxContent>
                    <w:p w14:paraId="1C740710"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v:textbox>
              </v:shape>
              <v:shape id="Text Box 25" o:spid="_x0000_s1205" type="#_x0000_t202" style="position:absolute;left:9497;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" filled="f" stroked="f" strokecolor="#3465a4">
                <v:stroke joinstyle="round"/>
                <v:textbox inset=".35mm,.35mm,.35mm,.35mm">
                  <w:txbxContent>
                    <w:p w14:paraId="4BFB4C5F"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v:textbox>
              </v:shape>
              <v:shape id="Text Box 26" o:spid="_x0000_s1206" type="#_x0000_t202" style="position:absolute;left:9497;top:15347;width:77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" filled="f" stroked="f" strokecolor="#3465a4">
                <v:stroke joinstyle="round"/>
                <v:textbox inset=".35mm,.35mm,.35mm,.35mm">
                  <w:txbxContent>
                    <w:p w14:paraId="19F8BF71" w14:textId="77777777" w:rsidR="00251849" w:rsidRPr="00B157E7" w:rsidRDefault="00251849"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v:textbox>
              </v:shape>
              <v:shape id="Text Box 27" o:spid="_x0000_s1207" type="#_x0000_t202" style="position:absolute;left:5165;top:14189;width:6376;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" filled="f" stroked="f" strokecolor="#3465a4">
                <v:stroke joinstyle="round"/>
                <v:textbox inset=".35mm,.35mm,.35mm,.35mm">
                  <w:txbxContent>
                    <w:p w14:paraId="400D95C9" w14:textId="77777777"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lang w:val="ru-RU"/>
                        </w:rPr>
                        <w:t>.</w:t>
                      </w:r>
                      <w:r>
                        <w:rPr>
                          <w:rFonts w:ascii="Times New Roman" w:hAnsi="Times New Roman"/>
                          <w:bCs/>
                          <w:iCs/>
                          <w:sz w:val="36"/>
                          <w:szCs w:val="36"/>
                        </w:rPr>
                        <w:t>003 П</w:t>
                      </w:r>
                      <w:r w:rsidRPr="00B157E7">
                        <w:rPr>
                          <w:rFonts w:ascii="Times New Roman" w:hAnsi="Times New Roman"/>
                          <w:bCs/>
                          <w:iCs/>
                          <w:sz w:val="36"/>
                          <w:szCs w:val="36"/>
                        </w:rPr>
                        <w:t>З</w:t>
                      </w:r>
                    </w:p>
                  </w:txbxContent>
                </v:textbox>
              </v:shape>
              <v:line id="Line 121" o:spid="_x0000_s1208" style="position:absolute;visibility:visible;mso-wrap-style:square" from="1151,15032" to="11621,1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" strokeweight=".71mm">
                <v:stroke joinstyle="miter" endcap="square"/>
              </v:line>
              <v:line id="Line 122" o:spid="_x0000_s1209" style="position:absolute;visibility:visible;mso-wrap-style:square" from="1158,14747" to="5153,14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" strokeweight=".71mm">
                <v:stroke joinstyle="miter" endcap="square"/>
              </v:line>
              <v:line id="Line 123" o:spid="_x0000_s1210" style="position:absolute;visibility:visible;mso-wrap-style:square" from="1150,14459" to="514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" strokeweight=".35mm">
                <v:stroke joinstyle="miter" endcap="square"/>
              </v:line>
              <v:line id="Line 124" o:spid="_x0000_s1211" style="position:absolute;visibility:visible;mso-wrap-style:square" from="1150,15603" to="5145,1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" strokeweight=".35mm">
                <v:stroke joinstyle="miter" endcap="square"/>
              </v:line>
              <v:line id="Line 125" o:spid="_x0000_s1212" style="position:absolute;visibility:visible;mso-wrap-style:square" from="1150,15316" to="514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" strokeweight=".35mm">
                <v:stroke joinstyle="miter" endcap="square"/>
              </v:line>
              <v:group id="Group 126" o:spid="_x0000_s1213" style="position:absolute;left:1165;top:15059;width:2517;height:251" coordorigin="1165,15059"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 id="Text Box 34" o:spid="_x0000_s1214" type="#_x0000_t202" style="position:absolute;left:1165;top:15059;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" filled="f" stroked="f" strokecolor="#3465a4">
                  <v:stroke joinstyle="round"/>
                  <v:textbox inset=".35mm,.35mm,.35mm,.35mm">
                    <w:txbxContent>
                      <w:p w14:paraId="13A4BC1A" w14:textId="77777777" w:rsidR="00251849" w:rsidRPr="00B157E7" w:rsidRDefault="00251849" w:rsidP="00B157E7">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v:textbox>
                </v:shape>
                <v:shape id="Text Box 35" o:spid="_x0000_s1215" type="#_x0000_t202" style="position:absolute;left:2332;top:15059;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" filled="f" stroked="f" strokecolor="#3465a4">
                  <v:stroke joinstyle="round"/>
                  <v:textbox inset=".35mm,.35mm,.35mm,.35mm">
                    <w:txbxContent>
                      <w:p w14:paraId="7C22EC8C" w14:textId="77777777" w:rsidR="00251849" w:rsidRPr="00B157E7" w:rsidRDefault="00251849" w:rsidP="00FA40A4">
                        <w:pPr>
                          <w:spacing w:line="200" w:lineRule="exact"/>
                          <w:jc w:val="center"/>
                          <w:rPr>
                            <w:rFonts w:ascii="Times New Roman" w:hAnsi="Times New Roman"/>
                            <w:sz w:val="18"/>
                            <w:szCs w:val="18"/>
                          </w:rPr>
                        </w:pPr>
                        <w:r>
                          <w:rPr>
                            <w:rFonts w:ascii="Times New Roman" w:hAnsi="Times New Roman"/>
                            <w:sz w:val="18"/>
                            <w:szCs w:val="18"/>
                            <w:lang w:val="ru-RU"/>
                          </w:rPr>
                          <w:t>Обозний Д. М.</w:t>
                        </w:r>
                      </w:p>
                    </w:txbxContent>
                  </v:textbox>
                </v:shape>
              </v:group>
              <v:group id="Group 129" o:spid="_x0000_s1216" style="position:absolute;left:1165;top:15341;width:2517;height:250" coordorigin="1165,15341"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Text Box 37" o:spid="_x0000_s1217" type="#_x0000_t202" style="position:absolute;left:1165;top:15341;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" filled="f" stroked="f" strokecolor="#3465a4">
                  <v:stroke joinstyle="round"/>
                  <v:textbox inset=".35mm,.35mm,.35mm,.35mm">
                    <w:txbxContent>
                      <w:p w14:paraId="4B6C3341"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v:textbox>
                </v:shape>
                <v:shape id="Text Box 38" o:spid="_x0000_s1218" type="#_x0000_t202" style="position:absolute;left:2332;top:15341;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" filled="f" stroked="f" strokecolor="#3465a4">
                  <v:stroke joinstyle="round"/>
                  <v:textbox inset=".35mm,.35mm,.35mm,.35mm">
                    <w:txbxContent>
                      <w:p w14:paraId="0D8CDB0F" w14:textId="77777777" w:rsidR="00251849" w:rsidRPr="00B157E7" w:rsidRDefault="00251849" w:rsidP="006D5B4F">
                        <w:pPr>
                          <w:spacing w:line="200" w:lineRule="exact"/>
                          <w:jc w:val="center"/>
                          <w:rPr>
                            <w:rFonts w:ascii="Times New Roman" w:hAnsi="Times New Roman"/>
                            <w:sz w:val="18"/>
                            <w:szCs w:val="16"/>
                          </w:rPr>
                        </w:pPr>
                        <w:r>
                          <w:rPr>
                            <w:rFonts w:ascii="Times New Roman" w:hAnsi="Times New Roman"/>
                            <w:iCs/>
                            <w:sz w:val="18"/>
                            <w:szCs w:val="16"/>
                          </w:rPr>
                          <w:t>Кулаков Ю.О</w:t>
                        </w:r>
                      </w:p>
                    </w:txbxContent>
                  </v:textbox>
                </v:shape>
              </v:group>
              <v:group id="Group 132" o:spid="_x0000_s1219" style="position:absolute;left:1165;top:15628;width:2517;height:250" coordorigin="1165,1562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shape id="Text Box 40" o:spid="_x0000_s1220" type="#_x0000_t202" style="position:absolute;left:1165;top:1562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" filled="f" stroked="f" strokecolor="#3465a4">
                  <v:stroke joinstyle="round"/>
                  <v:textbox inset=".35mm,.35mm,.35mm,.35mm">
                    <w:txbxContent>
                      <w:p w14:paraId="33E30B6C"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v:textbox>
                </v:shape>
                <v:shape id="Text Box 41" o:spid="_x0000_s1221" type="#_x0000_t202" style="position:absolute;left:2332;top:1562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" filled="f" stroked="f" strokecolor="#3465a4">
                  <v:stroke joinstyle="round"/>
                  <v:textbox inset=".35mm,.35mm,.35mm,.35mm">
                    <w:txbxContent>
                      <w:p w14:paraId="75BE80F4"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p>
                    </w:txbxContent>
                  </v:textbox>
                </v:shape>
              </v:group>
              <v:group id="Group 135" o:spid="_x0000_s1222" style="position:absolute;left:1165;top:15907;width:2517;height:251" coordorigin="1165,15907"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shape id="Text Box 43" o:spid="_x0000_s1223" type="#_x0000_t202" style="position:absolute;left:1165;top:15907;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" filled="f" stroked="f" strokecolor="#3465a4">
                  <v:stroke joinstyle="round"/>
                  <v:textbox inset=".35mm,.35mm,.35mm,.35mm">
                    <w:txbxContent>
                      <w:p w14:paraId="08A88025"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v:textbox>
                </v:shape>
                <v:shape id="Text Box 44" o:spid="_x0000_s1224" type="#_x0000_t202" style="position:absolute;left:2332;top:15907;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" filled="f" stroked="f" strokecolor="#3465a4">
                  <v:stroke joinstyle="round"/>
                  <v:textbox inset=".35mm,.35mm,.35mm,.35mm">
                    <w:txbxContent>
                      <w:p w14:paraId="27F02A35"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v:textbox>
                </v:shape>
              </v:group>
              <v:group id="Group 138" o:spid="_x0000_s1225" style="position:absolute;left:1165;top:16188;width:2517;height:250" coordorigin="1165,1618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Text Box 46" o:spid="_x0000_s1226" type="#_x0000_t202" style="position:absolute;left:1165;top:1618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" filled="f" stroked="f" strokecolor="#3465a4">
                  <v:stroke joinstyle="round"/>
                  <v:textbox inset=".35mm,.35mm,.35mm,.35mm">
                    <w:txbxContent>
                      <w:p w14:paraId="5DC1F6B7" w14:textId="77777777" w:rsidR="00251849" w:rsidRPr="00B157E7" w:rsidRDefault="00251849"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v:textbox>
                </v:shape>
                <v:shape id="Text Box 47" o:spid="_x0000_s1227" type="#_x0000_t202" style="position:absolute;left:2332;top:1618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" filled="f" stroked="f" strokecolor="#3465a4">
                  <v:stroke joinstyle="round"/>
                  <v:textbox inset=".35mm,.35mm,.35mm,.35mm">
                    <w:txbxContent>
                      <w:p w14:paraId="0A48F84D" w14:textId="77777777" w:rsidR="00251849" w:rsidRPr="00B157E7" w:rsidRDefault="00251849" w:rsidP="00B157E7">
                        <w:pPr>
                          <w:rPr>
                            <w:rFonts w:ascii="Times New Roman" w:hAnsi="Times New Roman"/>
                            <w:sz w:val="18"/>
                          </w:rPr>
                        </w:pPr>
                        <w:r w:rsidRPr="00B157E7">
                          <w:rPr>
                            <w:rFonts w:ascii="Times New Roman" w:hAnsi="Times New Roman"/>
                            <w:sz w:val="18"/>
                          </w:rPr>
                          <w:t xml:space="preserve"> </w:t>
                        </w:r>
                      </w:p>
                    </w:txbxContent>
                  </v:textbox>
                </v:shape>
              </v:group>
              <v:line id="Line 141" o:spid="_x0000_s1228" style="position:absolute;visibility:visible;mso-wrap-style:square" from="8596,15037" to="859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" strokeweight=".71mm">
                <v:stroke joinstyle="miter" endcap="square"/>
              </v:line>
              <v:shape id="Text Box 49" o:spid="_x0000_s1229" type="#_x0000_t202" style="position:absolute;left:5165;top:15120;width:3298;height:1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" filled="f" stroked="f" strokecolor="#3465a4">
                <v:stroke joinstyle="round"/>
                <v:textbox inset=".35mm,.35mm,.35mm,.35mm">
                  <w:txbxContent>
                    <w:p w14:paraId="24B92F46" w14:textId="77777777" w:rsidR="00251849" w:rsidRPr="006D5B4F" w:rsidRDefault="00251849" w:rsidP="00F25DA5">
                      <w:pPr>
                        <w:spacing w:after="60"/>
                        <w:ind w:left="284"/>
                        <w:rPr>
                          <w:rFonts w:ascii="Times New Roman" w:hAnsi="Times New Roman"/>
                          <w:iCs/>
                          <w:sz w:val="32"/>
                        </w:rPr>
                      </w:pPr>
                      <w:r>
                        <w:rPr>
                          <w:rFonts w:ascii="Times New Roman" w:hAnsi="Times New Roman"/>
                          <w:iCs/>
                          <w:sz w:val="20"/>
                          <w:szCs w:val="20"/>
                          <w:lang w:val="ru-RU"/>
                        </w:rPr>
                        <w:t>Алгоритм оптим</w:t>
                      </w:r>
                      <w:r>
                        <w:rPr>
                          <w:rFonts w:ascii="Times New Roman" w:hAnsi="Times New Roman"/>
                          <w:iCs/>
                          <w:sz w:val="20"/>
                          <w:szCs w:val="20"/>
                        </w:rPr>
                        <w:t>ізації мережевого трафіку</w:t>
                      </w:r>
                    </w:p>
                    <w:p w14:paraId="6F5754B0" w14:textId="77777777" w:rsidR="00251849" w:rsidRPr="00B157E7" w:rsidRDefault="00251849" w:rsidP="00073FF2">
                      <w:pPr>
                        <w:spacing w:after="0" w:line="240" w:lineRule="auto"/>
                        <w:ind w:left="284"/>
                        <w:rPr>
                          <w:rFonts w:ascii="Times New Roman" w:hAnsi="Times New Roman"/>
                        </w:rPr>
                      </w:pPr>
                      <w:r w:rsidRPr="00F25DA5">
                        <w:rPr>
                          <w:rFonts w:ascii="Times New Roman" w:hAnsi="Times New Roman"/>
                          <w:iCs/>
                          <w:sz w:val="28"/>
                          <w:szCs w:val="28"/>
                        </w:rPr>
                        <w:t>Пояснювальна записка</w:t>
                      </w:r>
                    </w:p>
                    <w:p w14:paraId="0458CFFD" w14:textId="77777777" w:rsidR="00251849" w:rsidRPr="00B157E7" w:rsidRDefault="00251849" w:rsidP="00B157E7">
                      <w:pPr>
                        <w:tabs>
                          <w:tab w:val="center" w:pos="4677"/>
                          <w:tab w:val="right" w:pos="9355"/>
                        </w:tabs>
                        <w:rPr>
                          <w:rFonts w:ascii="Times New Roman" w:hAnsi="Times New Roman"/>
                        </w:rPr>
                      </w:pPr>
                    </w:p>
                  </w:txbxContent>
                </v:textbox>
              </v:shape>
              <v:line id="Line 143" o:spid="_x0000_s1230" style="position:absolute;visibility:visible;mso-wrap-style:square" from="8602,15319" to="11626,15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" strokeweight=".71mm">
                <v:stroke joinstyle="miter" endcap="square"/>
              </v:line>
              <v:line id="Line 144" o:spid="_x0000_s1231" style="position:absolute;visibility:visible;mso-wrap-style:square" from="8601,15604" to="11625,15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" strokeweight=".71mm">
                <v:stroke joinstyle="miter" endcap="square"/>
              </v:line>
              <v:line id="Line 145" o:spid="_x0000_s1232" style="position:absolute;visibility:visible;mso-wrap-style:square" from="10315,15037" to="10315,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" strokeweight=".71mm">
                <v:stroke joinstyle="miter" endcap="square"/>
              </v:line>
              <v:shape id="Text Box 53" o:spid="_x0000_s1233" type="#_x0000_t202" style="position:absolute;left:8640;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" filled="f" stroked="f" strokecolor="#3465a4">
                <v:stroke joinstyle="round"/>
                <v:textbox inset=".35mm,.35mm,.35mm,.35mm">
                  <w:txbxContent>
                    <w:p w14:paraId="7D2E5D89"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v:textbox>
              </v:shape>
              <v:shape id="Text Box 54" o:spid="_x0000_s1234" type="#_x0000_t202" style="position:absolute;left:10362;top:15052;width:1219;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" filled="f" stroked="f" strokecolor="#3465a4">
                <v:stroke joinstyle="round"/>
                <v:textbox inset=".35mm,.35mm,.35mm,.35mm">
                  <w:txbxContent>
                    <w:p w14:paraId="32DA75DD" w14:textId="77777777" w:rsidR="00251849" w:rsidRPr="00B157E7" w:rsidRDefault="00251849"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v:textbox>
              </v:shape>
              <v:shape id="Text Box 55" o:spid="_x0000_s1235" type="#_x0000_t202" style="position:absolute;left:10369;top:15340;width:121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" filled="f" stroked="f" strokecolor="#3465a4">
                <v:stroke joinstyle="round"/>
                <v:textbox inset=".35mm,.35mm,.35mm,.35mm">
                  <w:txbxContent>
                    <w:p w14:paraId="569E7472" w14:textId="0172CAEA" w:rsidR="00251849" w:rsidRPr="00B157E7" w:rsidRDefault="00251849" w:rsidP="00B157E7">
                      <w:pPr>
                        <w:spacing w:line="200" w:lineRule="exact"/>
                        <w:jc w:val="center"/>
                        <w:rPr>
                          <w:rFonts w:ascii="Times New Roman" w:hAnsi="Times New Roman"/>
                          <w:iCs/>
                          <w:sz w:val="18"/>
                          <w:szCs w:val="18"/>
                        </w:rPr>
                      </w:pPr>
                      <w:r>
                        <w:rPr>
                          <w:rFonts w:ascii="Times New Roman" w:hAnsi="Times New Roman"/>
                          <w:iCs/>
                          <w:sz w:val="18"/>
                          <w:szCs w:val="18"/>
                          <w:lang w:val="ru-RU"/>
                        </w:rPr>
                        <w:t>53</w:t>
                      </w:r>
                    </w:p>
                    <w:p w14:paraId="17E60D56" w14:textId="77777777" w:rsidR="00251849" w:rsidRPr="00B157E7" w:rsidRDefault="00251849" w:rsidP="00B157E7">
                      <w:pPr>
                        <w:spacing w:line="200" w:lineRule="exact"/>
                        <w:rPr>
                          <w:rFonts w:ascii="Times New Roman" w:hAnsi="Times New Roman"/>
                          <w:iCs/>
                          <w:sz w:val="18"/>
                          <w:szCs w:val="18"/>
                        </w:rPr>
                      </w:pPr>
                    </w:p>
                  </w:txbxContent>
                </v:textbox>
              </v:shape>
              <v:line id="Line 149" o:spid="_x0000_s1236" style="position:absolute;visibility:visible;mso-wrap-style:square" from="8882,15325" to="8882,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" strokeweight=".35mm">
                <v:stroke joinstyle="miter" endcap="square"/>
              </v:line>
              <v:line id="Line 150" o:spid="_x0000_s1237" style="position:absolute;visibility:visible;mso-wrap-style:square" from="9169,15325" to="9169,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" strokeweight=".35mm">
                <v:stroke joinstyle="miter" endcap="square"/>
              </v:line>
              <v:shape id="Text Box 58" o:spid="_x0000_s1238" type="#_x0000_t202" style="position:absolute;left:8601;top:15692;width:2940;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" filled="f" stroked="f" strokecolor="#3465a4">
                <v:stroke joinstyle="round"/>
                <v:textbox inset=".35mm,.35mm,.35mm,.35mm">
                  <w:txbxContent>
                    <w:p w14:paraId="72BCA400" w14:textId="249882FA" w:rsidR="00251849" w:rsidRPr="00B157E7" w:rsidRDefault="00251849" w:rsidP="00B157E7">
                      <w:pPr>
                        <w:jc w:val="center"/>
                        <w:rPr>
                          <w:rFonts w:ascii="Times New Roman" w:hAnsi="Times New Roman"/>
                          <w:iCs/>
                        </w:rPr>
                      </w:pPr>
                      <w:r w:rsidRPr="00B157E7">
                        <w:rPr>
                          <w:rFonts w:ascii="Times New Roman" w:hAnsi="Times New Roman"/>
                          <w:iCs/>
                        </w:rPr>
                        <w:t xml:space="preserve">НТУУ </w:t>
                      </w:r>
                      <w:r>
                        <w:rPr>
                          <w:rFonts w:ascii="Times New Roman" w:hAnsi="Times New Roman"/>
                          <w:iCs/>
                        </w:rPr>
                        <w:t>«</w:t>
                      </w:r>
                      <w:r w:rsidRPr="00B157E7">
                        <w:rPr>
                          <w:rFonts w:ascii="Times New Roman" w:hAnsi="Times New Roman"/>
                          <w:iCs/>
                        </w:rPr>
                        <w:t>КПІ</w:t>
                      </w:r>
                      <w:r>
                        <w:rPr>
                          <w:rFonts w:ascii="Times New Roman" w:hAnsi="Times New Roman"/>
                          <w:iCs/>
                        </w:rPr>
                        <w:t xml:space="preserve"> ім. Ігоря Сікорського», </w:t>
                      </w:r>
                      <w:r w:rsidRPr="00B157E7">
                        <w:rPr>
                          <w:rFonts w:ascii="Times New Roman" w:hAnsi="Times New Roman"/>
                          <w:iCs/>
                        </w:rPr>
                        <w:t>ФІОТ</w:t>
                      </w:r>
                      <w:r>
                        <w:rPr>
                          <w:rFonts w:ascii="Times New Roman" w:hAnsi="Times New Roman"/>
                          <w:iCs/>
                        </w:rPr>
                        <w:t>, ІО-51</w:t>
                      </w:r>
                    </w:p>
                  </w:txbxContent>
                </v:textbox>
              </v:shape>
              <w10:wrap anchorx="page" anchory="page"/>
            </v:group>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FA591" w14:textId="77777777" w:rsidR="00251849" w:rsidRDefault="00251849">
    <w:pPr>
      <w:pStyle w:val="a6"/>
    </w:pPr>
    <w:r>
      <w:rPr>
        <w:noProof/>
        <w:lang w:val="en-US" w:eastAsia="en-US"/>
      </w:rPr>
      <mc:AlternateContent>
        <mc:Choice Requires="wpg">
          <w:drawing>
            <wp:anchor distT="0" distB="0" distL="0" distR="0" simplePos="0" relativeHeight="251658240" behindDoc="0" locked="0" layoutInCell="1" allowOverlap="1" wp14:anchorId="2CE7EEB4" wp14:editId="58BD48EE">
              <wp:simplePos x="0" y="0"/>
              <wp:positionH relativeFrom="page">
                <wp:posOffset>723265</wp:posOffset>
              </wp:positionH>
              <wp:positionV relativeFrom="page">
                <wp:posOffset>190609</wp:posOffset>
              </wp:positionV>
              <wp:extent cx="6652895" cy="10322560"/>
              <wp:effectExtent l="19050" t="0" r="14605" b="40640"/>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123"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24"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9"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1"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2"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3"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2D516C2"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Зм.</w:t>
                            </w:r>
                          </w:p>
                        </w:txbxContent>
                      </wps:txbx>
                      <wps:bodyPr rot="0" vert="horz" wrap="square" lIns="12600" tIns="12600" rIns="12600" bIns="12600" anchor="t" anchorCtr="0">
                        <a:noAutofit/>
                      </wps:bodyPr>
                    </wps:wsp>
                    <wps:wsp>
                      <wps:cNvPr id="135"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368D8B" w14:textId="77777777" w:rsidR="00251849" w:rsidRPr="00B157E7" w:rsidRDefault="00251849" w:rsidP="00B157E7">
                            <w:pPr>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136"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52AB0E"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 докум.</w:t>
                            </w:r>
                          </w:p>
                        </w:txbxContent>
                      </wps:txbx>
                      <wps:bodyPr rot="0" vert="horz" wrap="square" lIns="12600" tIns="12600" rIns="12600" bIns="12600" anchor="t" anchorCtr="0">
                        <a:noAutofit/>
                      </wps:bodyPr>
                    </wps:wsp>
                    <wps:wsp>
                      <wps:cNvPr id="137"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F5DB9F5"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29B3C2B3"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s:wsp>
                      <wps:cNvPr id="138"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FC3B061" w14:textId="77777777" w:rsidR="00251849" w:rsidRPr="00B157E7" w:rsidRDefault="00251849" w:rsidP="00B157E7">
                            <w:pPr>
                              <w:jc w:val="center"/>
                              <w:rPr>
                                <w:rFonts w:ascii="Times New Roman" w:hAnsi="Times New Roman"/>
                                <w:sz w:val="18"/>
                                <w:szCs w:val="20"/>
                              </w:rPr>
                            </w:pPr>
                            <w:r w:rsidRPr="00B157E7">
                              <w:rPr>
                                <w:rFonts w:ascii="Times New Roman" w:hAnsi="Times New Roman"/>
                                <w:sz w:val="18"/>
                                <w:szCs w:val="20"/>
                              </w:rPr>
                              <w:t>Дата</w:t>
                            </w:r>
                          </w:p>
                        </w:txbxContent>
                      </wps:txbx>
                      <wps:bodyPr rot="0" vert="horz" wrap="square" lIns="12600" tIns="12600" rIns="12600" bIns="12600" anchor="t" anchorCtr="0">
                        <a:noAutofit/>
                      </wps:bodyPr>
                    </wps:wsp>
                    <wps:wsp>
                      <wps:cNvPr id="139"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A3DA40F"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Арк.</w:t>
                            </w:r>
                          </w:p>
                        </w:txbxContent>
                      </wps:txbx>
                      <wps:bodyPr rot="0" vert="horz" wrap="square" lIns="12600" tIns="12600" rIns="12600" bIns="12600" anchor="t" anchorCtr="0">
                        <a:noAutofit/>
                      </wps:bodyPr>
                    </wps:wsp>
                    <wps:wsp>
                      <wps:cNvPr id="140"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BAB637B" w14:textId="50C7B11E" w:rsidR="00251849" w:rsidRPr="00B157E7" w:rsidRDefault="00251849"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11</w:t>
                            </w:r>
                            <w:r>
                              <w:rPr>
                                <w:rFonts w:ascii="Times New Roman" w:hAnsi="Times New Roman"/>
                              </w:rPr>
                              <w:fldChar w:fldCharType="end"/>
                            </w:r>
                          </w:p>
                          <w:p w14:paraId="59144AD6"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s:wsp>
                      <wps:cNvPr id="141"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A877D5" w14:textId="77777777"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rPr>
                              <w:t>.</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14:paraId="2C0A1DD1" w14:textId="77777777" w:rsidR="00251849" w:rsidRPr="00B157E7" w:rsidRDefault="00251849" w:rsidP="00B157E7">
                            <w:pPr>
                              <w:jc w:val="center"/>
                              <w:rPr>
                                <w:rFonts w:ascii="Times New Roman" w:hAnsi="Times New Roman"/>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2CE7EEB4" id="Группа 122" o:spid="_x0000_s1239" style="position:absolute;margin-left:56.95pt;margin-top:15pt;width:523.85pt;height:812.8pt;z-index:251658240;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">
              <v:rect id="Rectangle 60" o:spid="_x0000_s1240" style="position:absolute;left:1144;top:282;width:10477;height:16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" filled="f" strokeweight=".71mm">
                <v:stroke endcap="square"/>
              </v:rect>
              <v:line id="Line 61" o:spid="_x0000_s1241" style="position:absolute;visibility:visible;mso-wrap-style:square" from="1716,15684" to="1716,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" strokeweight=".71mm">
                <v:stroke joinstyle="miter" endcap="square"/>
              </v:line>
              <v:line id="Line 62" o:spid="_x0000_s1242" style="position:absolute;visibility:visible;mso-wrap-style:square" from="1149,15678" to="11609,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" strokeweight=".71mm">
                <v:stroke joinstyle="miter" endcap="square"/>
              </v:line>
              <v:line id="Line 63" o:spid="_x0000_s1243" style="position:absolute;visibility:visible;mso-wrap-style:square" from="2289,15684" to="228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" strokeweight=".71mm">
                <v:stroke joinstyle="miter" endcap="square"/>
              </v:line>
              <v:line id="Line 64" o:spid="_x0000_s1244" style="position:absolute;visibility:visible;mso-wrap-style:square" from="3721,15684" to="3721,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" strokeweight=".71mm">
                <v:stroke joinstyle="miter" endcap="square"/>
              </v:line>
              <v:line id="Line 65" o:spid="_x0000_s1245" style="position:absolute;visibility:visible;mso-wrap-style:square" from="4579,15693" to="4579,1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" strokeweight=".71mm">
                <v:stroke joinstyle="miter" endcap="square"/>
              </v:line>
              <v:line id="Line 66" o:spid="_x0000_s1246" style="position:absolute;visibility:visible;mso-wrap-style:square" from="5152,15684" to="5152,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" strokeweight=".71mm">
                <v:stroke joinstyle="miter" endcap="square"/>
              </v:line>
              <v:line id="Line 67" o:spid="_x0000_s1247" style="position:absolute;visibility:visible;mso-wrap-style:square" from="11048,15684" to="1104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" strokeweight=".71mm">
                <v:stroke joinstyle="miter" endcap="square"/>
              </v:line>
              <v:line id="Line 68" o:spid="_x0000_s1248" style="position:absolute;visibility:visible;mso-wrap-style:square" from="1149,15964" to="514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" strokeweight=".35mm">
                <v:stroke joinstyle="miter" endcap="square"/>
              </v:line>
              <v:line id="Line 69" o:spid="_x0000_s1249" style="position:absolute;visibility:visible;mso-wrap-style:square" from="1149,16251" to="5140,1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" strokeweight=".71mm">
                <v:stroke joinstyle="miter" endcap="square"/>
              </v:line>
              <v:line id="Line 70" o:spid="_x0000_s1250" style="position:absolute;visibility:visible;mso-wrap-style:square" from="11056,15966" to="11616,1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" strokeweight=".35mm">
                <v:stroke joinstyle="miter" endcap="square"/>
              </v:line>
              <v:shapetype id="_x0000_t202" coordsize="21600,21600" o:spt="202" path="m,l,21600r21600,l21600,xe">
                <v:stroke joinstyle="miter"/>
                <v:path gradientshapeok="t" o:connecttype="rect"/>
              </v:shapetype>
              <v:shape id="Text Box 71" o:spid="_x0000_s1251" type="#_x0000_t202" style="position:absolute;left:1171;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" filled="f" stroked="f" strokecolor="#3465a4">
                <v:stroke joinstyle="round"/>
                <v:textbox inset=".35mm,.35mm,.35mm,.35mm">
                  <w:txbxContent>
                    <w:p w14:paraId="02D516C2"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Зм.</w:t>
                      </w:r>
                    </w:p>
                  </w:txbxContent>
                </v:textbox>
              </v:shape>
              <v:shape id="Text Box 72" o:spid="_x0000_s1252" type="#_x0000_t202" style="position:absolute;left:1740;top:16261;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" filled="f" stroked="f" strokecolor="#3465a4">
                <v:stroke joinstyle="round"/>
                <v:textbox inset=".35mm,.35mm,.35mm,.35mm">
                  <w:txbxContent>
                    <w:p w14:paraId="2D368D8B" w14:textId="77777777" w:rsidR="00251849" w:rsidRPr="00B157E7" w:rsidRDefault="00251849" w:rsidP="00B157E7">
                      <w:pPr>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73" o:spid="_x0000_s1253" type="#_x0000_t202" style="position:absolute;left:2331;top:16261;width:134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" filled="f" stroked="f" strokecolor="#3465a4">
                <v:stroke joinstyle="round"/>
                <v:textbox inset=".35mm,.35mm,.35mm,.35mm">
                  <w:txbxContent>
                    <w:p w14:paraId="7452AB0E"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 докум.</w:t>
                      </w:r>
                    </w:p>
                  </w:txbxContent>
                </v:textbox>
              </v:shape>
              <v:shape id="Text Box 74" o:spid="_x0000_s1254" type="#_x0000_t202" style="position:absolute;left:3753;top:16261;width:80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" filled="f" stroked="f" strokecolor="#3465a4">
                <v:stroke joinstyle="round"/>
                <v:textbox inset=".35mm,.35mm,.35mm,.35mm">
                  <w:txbxContent>
                    <w:p w14:paraId="5F5DB9F5" w14:textId="77777777" w:rsidR="00251849" w:rsidRPr="00B157E7" w:rsidRDefault="00251849"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14:paraId="29B3C2B3" w14:textId="77777777" w:rsidR="00251849" w:rsidRPr="00B157E7" w:rsidRDefault="00251849" w:rsidP="00B157E7">
                      <w:pPr>
                        <w:jc w:val="center"/>
                        <w:rPr>
                          <w:rFonts w:ascii="Times New Roman" w:hAnsi="Times New Roman"/>
                        </w:rPr>
                      </w:pPr>
                    </w:p>
                  </w:txbxContent>
                </v:textbox>
              </v:shape>
              <v:shape id="Text Box 75" o:spid="_x0000_s1255" type="#_x0000_t202" style="position:absolute;left:4602;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" filled="f" stroked="f" strokecolor="#3465a4">
                <v:stroke joinstyle="round"/>
                <v:textbox inset=".35mm,.35mm,.35mm,.35mm">
                  <w:txbxContent>
                    <w:p w14:paraId="3FC3B061" w14:textId="77777777" w:rsidR="00251849" w:rsidRPr="00B157E7" w:rsidRDefault="00251849" w:rsidP="00B157E7">
                      <w:pPr>
                        <w:jc w:val="center"/>
                        <w:rPr>
                          <w:rFonts w:ascii="Times New Roman" w:hAnsi="Times New Roman"/>
                          <w:sz w:val="18"/>
                          <w:szCs w:val="20"/>
                        </w:rPr>
                      </w:pPr>
                      <w:r w:rsidRPr="00B157E7">
                        <w:rPr>
                          <w:rFonts w:ascii="Times New Roman" w:hAnsi="Times New Roman"/>
                          <w:sz w:val="18"/>
                          <w:szCs w:val="20"/>
                        </w:rPr>
                        <w:t>Дата</w:t>
                      </w:r>
                    </w:p>
                  </w:txbxContent>
                </v:textbox>
              </v:shape>
              <v:shape id="Text Box 76" o:spid="_x0000_s1256" type="#_x0000_t202" style="position:absolute;left:11071;top:15706;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" filled="f" stroked="f" strokecolor="#3465a4">
                <v:stroke joinstyle="round"/>
                <v:textbox inset=".35mm,.35mm,.35mm,.35mm">
                  <w:txbxContent>
                    <w:p w14:paraId="0A3DA40F" w14:textId="77777777" w:rsidR="00251849" w:rsidRPr="00B157E7" w:rsidRDefault="00251849" w:rsidP="00B157E7">
                      <w:pPr>
                        <w:jc w:val="center"/>
                        <w:rPr>
                          <w:rFonts w:ascii="Times New Roman" w:hAnsi="Times New Roman"/>
                          <w:sz w:val="18"/>
                        </w:rPr>
                      </w:pPr>
                      <w:r w:rsidRPr="00B157E7">
                        <w:rPr>
                          <w:rFonts w:ascii="Times New Roman" w:hAnsi="Times New Roman"/>
                          <w:sz w:val="18"/>
                        </w:rPr>
                        <w:t>Арк.</w:t>
                      </w:r>
                    </w:p>
                  </w:txbxContent>
                </v:textbox>
              </v:shape>
              <v:shape id="Text Box 77" o:spid="_x0000_s1257" type="#_x0000_t202" style="position:absolute;left:11071;top:16078;width:52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" filled="f" stroked="f" strokecolor="#3465a4">
                <v:stroke joinstyle="round"/>
                <v:textbox inset=".35mm,.35mm,.35mm,.35mm">
                  <w:txbxContent>
                    <w:p w14:paraId="5BAB637B" w14:textId="50C7B11E" w:rsidR="00251849" w:rsidRPr="00B157E7" w:rsidRDefault="00251849"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184132">
                        <w:rPr>
                          <w:rFonts w:ascii="Times New Roman" w:hAnsi="Times New Roman"/>
                          <w:noProof/>
                        </w:rPr>
                        <w:t>11</w:t>
                      </w:r>
                      <w:r>
                        <w:rPr>
                          <w:rFonts w:ascii="Times New Roman" w:hAnsi="Times New Roman"/>
                        </w:rPr>
                        <w:fldChar w:fldCharType="end"/>
                      </w:r>
                    </w:p>
                    <w:p w14:paraId="59144AD6" w14:textId="77777777" w:rsidR="00251849" w:rsidRPr="00B157E7" w:rsidRDefault="00251849" w:rsidP="00B157E7">
                      <w:pPr>
                        <w:jc w:val="center"/>
                        <w:rPr>
                          <w:rFonts w:ascii="Times New Roman" w:hAnsi="Times New Roman"/>
                        </w:rPr>
                      </w:pPr>
                    </w:p>
                  </w:txbxContent>
                </v:textbox>
              </v:shape>
              <v:shape id="Text Box 78" o:spid="_x0000_s1258" type="#_x0000_t202" style="position:absolute;left:5201;top:15693;width:5800;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" filled="f" stroked="f" strokecolor="#3465a4">
                <v:stroke joinstyle="round"/>
                <v:textbox inset=".35mm,.35mm,.35mm,.35mm">
                  <w:txbxContent>
                    <w:p w14:paraId="7AA877D5" w14:textId="77777777" w:rsidR="00251849" w:rsidRPr="00B157E7" w:rsidRDefault="00251849"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w:t>
                      </w:r>
                      <w:r w:rsidRPr="00795659">
                        <w:t xml:space="preserve"> </w:t>
                      </w:r>
                      <w:r w:rsidRPr="00795659">
                        <w:rPr>
                          <w:rFonts w:ascii="Times New Roman" w:hAnsi="Times New Roman"/>
                          <w:bCs/>
                          <w:iCs/>
                          <w:sz w:val="36"/>
                          <w:szCs w:val="36"/>
                        </w:rPr>
                        <w:t>467100</w:t>
                      </w:r>
                      <w:r>
                        <w:rPr>
                          <w:rFonts w:ascii="Times New Roman" w:hAnsi="Times New Roman"/>
                          <w:bCs/>
                          <w:iCs/>
                          <w:sz w:val="36"/>
                          <w:szCs w:val="36"/>
                        </w:rPr>
                        <w:t>.</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14:paraId="2C0A1DD1" w14:textId="77777777" w:rsidR="00251849" w:rsidRPr="00B157E7" w:rsidRDefault="00251849" w:rsidP="00B157E7">
                      <w:pPr>
                        <w:jc w:val="center"/>
                        <w:rPr>
                          <w:rFonts w:ascii="Times New Roman" w:hAnsi="Times New Roman"/>
                        </w:rPr>
                      </w:pP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830AE"/>
    <w:multiLevelType w:val="hybridMultilevel"/>
    <w:tmpl w:val="02CCA56C"/>
    <w:lvl w:ilvl="0" w:tplc="B7CA4206">
      <w:start w:val="1"/>
      <w:numFmt w:val="decimal"/>
      <w:lvlText w:val="%1."/>
      <w:lvlJc w:val="left"/>
      <w:pPr>
        <w:tabs>
          <w:tab w:val="num" w:pos="1068"/>
        </w:tabs>
        <w:ind w:left="1068" w:hanging="360"/>
      </w:pPr>
      <w:rPr>
        <w:rFonts w:hint="default"/>
      </w:rPr>
    </w:lvl>
    <w:lvl w:ilvl="1" w:tplc="4796D05C">
      <w:numFmt w:val="none"/>
      <w:lvlText w:val=""/>
      <w:lvlJc w:val="left"/>
      <w:pPr>
        <w:tabs>
          <w:tab w:val="num" w:pos="360"/>
        </w:tabs>
      </w:pPr>
    </w:lvl>
    <w:lvl w:ilvl="2" w:tplc="CEC60F8C">
      <w:numFmt w:val="none"/>
      <w:lvlText w:val=""/>
      <w:lvlJc w:val="left"/>
      <w:pPr>
        <w:tabs>
          <w:tab w:val="num" w:pos="360"/>
        </w:tabs>
      </w:pPr>
    </w:lvl>
    <w:lvl w:ilvl="3" w:tplc="D2D4C838">
      <w:numFmt w:val="none"/>
      <w:lvlText w:val=""/>
      <w:lvlJc w:val="left"/>
      <w:pPr>
        <w:tabs>
          <w:tab w:val="num" w:pos="360"/>
        </w:tabs>
      </w:pPr>
    </w:lvl>
    <w:lvl w:ilvl="4" w:tplc="7F427BC8">
      <w:numFmt w:val="none"/>
      <w:lvlText w:val=""/>
      <w:lvlJc w:val="left"/>
      <w:pPr>
        <w:tabs>
          <w:tab w:val="num" w:pos="360"/>
        </w:tabs>
      </w:pPr>
    </w:lvl>
    <w:lvl w:ilvl="5" w:tplc="3842BDEA">
      <w:numFmt w:val="none"/>
      <w:lvlText w:val=""/>
      <w:lvlJc w:val="left"/>
      <w:pPr>
        <w:tabs>
          <w:tab w:val="num" w:pos="360"/>
        </w:tabs>
      </w:pPr>
    </w:lvl>
    <w:lvl w:ilvl="6" w:tplc="317A90E8">
      <w:numFmt w:val="none"/>
      <w:lvlText w:val=""/>
      <w:lvlJc w:val="left"/>
      <w:pPr>
        <w:tabs>
          <w:tab w:val="num" w:pos="360"/>
        </w:tabs>
      </w:pPr>
    </w:lvl>
    <w:lvl w:ilvl="7" w:tplc="ABF43F28">
      <w:numFmt w:val="none"/>
      <w:lvlText w:val=""/>
      <w:lvlJc w:val="left"/>
      <w:pPr>
        <w:tabs>
          <w:tab w:val="num" w:pos="360"/>
        </w:tabs>
      </w:pPr>
    </w:lvl>
    <w:lvl w:ilvl="8" w:tplc="65F29168">
      <w:numFmt w:val="none"/>
      <w:lvlText w:val=""/>
      <w:lvlJc w:val="left"/>
      <w:pPr>
        <w:tabs>
          <w:tab w:val="num" w:pos="360"/>
        </w:tabs>
      </w:pPr>
    </w:lvl>
  </w:abstractNum>
  <w:abstractNum w:abstractNumId="1" w15:restartNumberingAfterBreak="0">
    <w:nsid w:val="128402B5"/>
    <w:multiLevelType w:val="hybridMultilevel"/>
    <w:tmpl w:val="D34CBCBE"/>
    <w:lvl w:ilvl="0" w:tplc="1472CF22">
      <w:start w:val="2"/>
      <w:numFmt w:val="bullet"/>
      <w:pStyle w:val="a"/>
      <w:lvlText w:val="-"/>
      <w:lvlJc w:val="left"/>
      <w:pPr>
        <w:ind w:left="1429" w:hanging="360"/>
      </w:pPr>
      <w:rPr>
        <w:rFonts w:ascii="Times New Roman" w:eastAsia="Times New Roman" w:hAnsi="Times New Roman"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15:restartNumberingAfterBreak="0">
    <w:nsid w:val="210205ED"/>
    <w:multiLevelType w:val="hybridMultilevel"/>
    <w:tmpl w:val="395A8650"/>
    <w:lvl w:ilvl="0" w:tplc="070CC758">
      <w:start w:val="1"/>
      <w:numFmt w:val="decimal"/>
      <w:pStyle w:val="a0"/>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15:restartNumberingAfterBreak="0">
    <w:nsid w:val="26D4572F"/>
    <w:multiLevelType w:val="hybridMultilevel"/>
    <w:tmpl w:val="9F9EF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090E31"/>
    <w:multiLevelType w:val="hybridMultilevel"/>
    <w:tmpl w:val="3C0C06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30E86D99"/>
    <w:multiLevelType w:val="hybridMultilevel"/>
    <w:tmpl w:val="CD98D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8D6292"/>
    <w:multiLevelType w:val="multilevel"/>
    <w:tmpl w:val="62281680"/>
    <w:lvl w:ilvl="0">
      <w:start w:val="1"/>
      <w:numFmt w:val="russianUpper"/>
      <w:pStyle w:val="a1"/>
      <w:suff w:val="space"/>
      <w:lvlText w:val="Додаток %1. "/>
      <w:lvlJc w:val="center"/>
      <w:rPr>
        <w:rFonts w:cs="Times New Roman" w:hint="default"/>
      </w:rPr>
    </w:lvl>
    <w:lvl w:ilvl="1">
      <w:start w:val="1"/>
      <w:numFmt w:val="lowerLetter"/>
      <w:lvlRestart w:val="0"/>
      <w:lvlText w:val="%2."/>
      <w:lvlJc w:val="left"/>
      <w:rPr>
        <w:rFonts w:cs="Times New Roman" w:hint="default"/>
      </w:rPr>
    </w:lvl>
    <w:lvl w:ilvl="2">
      <w:start w:val="1"/>
      <w:numFmt w:val="lowerRoman"/>
      <w:lvlRestart w:val="0"/>
      <w:lvlText w:val="%3."/>
      <w:lvlJc w:val="right"/>
      <w:rPr>
        <w:rFonts w:cs="Times New Roman" w:hint="default"/>
      </w:rPr>
    </w:lvl>
    <w:lvl w:ilvl="3">
      <w:start w:val="1"/>
      <w:numFmt w:val="decimal"/>
      <w:lvlText w:val="%4."/>
      <w:lvlJc w:val="left"/>
      <w:rPr>
        <w:rFonts w:cs="Times New Roman" w:hint="default"/>
      </w:rPr>
    </w:lvl>
    <w:lvl w:ilvl="4">
      <w:start w:val="1"/>
      <w:numFmt w:val="lowerLetter"/>
      <w:lvlText w:val="%5."/>
      <w:lvlJc w:val="left"/>
      <w:rPr>
        <w:rFonts w:cs="Times New Roman" w:hint="default"/>
      </w:rPr>
    </w:lvl>
    <w:lvl w:ilvl="5">
      <w:start w:val="1"/>
      <w:numFmt w:val="lowerRoman"/>
      <w:lvlText w:val="%6."/>
      <w:lvlJc w:val="right"/>
      <w:rPr>
        <w:rFonts w:cs="Times New Roman" w:hint="default"/>
      </w:rPr>
    </w:lvl>
    <w:lvl w:ilvl="6">
      <w:start w:val="1"/>
      <w:numFmt w:val="decimal"/>
      <w:lvlText w:val="%7."/>
      <w:lvlJc w:val="left"/>
      <w:rPr>
        <w:rFonts w:cs="Times New Roman" w:hint="default"/>
      </w:rPr>
    </w:lvl>
    <w:lvl w:ilvl="7">
      <w:start w:val="1"/>
      <w:numFmt w:val="lowerLetter"/>
      <w:lvlText w:val="%8."/>
      <w:lvlJc w:val="left"/>
      <w:rPr>
        <w:rFonts w:cs="Times New Roman" w:hint="default"/>
      </w:rPr>
    </w:lvl>
    <w:lvl w:ilvl="8">
      <w:start w:val="1"/>
      <w:numFmt w:val="lowerRoman"/>
      <w:lvlText w:val="%9."/>
      <w:lvlJc w:val="right"/>
      <w:rPr>
        <w:rFonts w:cs="Times New Roman" w:hint="default"/>
      </w:rPr>
    </w:lvl>
  </w:abstractNum>
  <w:abstractNum w:abstractNumId="7" w15:restartNumberingAfterBreak="0">
    <w:nsid w:val="40942A0B"/>
    <w:multiLevelType w:val="hybridMultilevel"/>
    <w:tmpl w:val="669CE7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48384010"/>
    <w:multiLevelType w:val="hybridMultilevel"/>
    <w:tmpl w:val="B8B45B2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48FB03B2"/>
    <w:multiLevelType w:val="hybridMultilevel"/>
    <w:tmpl w:val="601A35C2"/>
    <w:lvl w:ilvl="0" w:tplc="AC469E16">
      <w:start w:val="1"/>
      <w:numFmt w:val="decimal"/>
      <w:lvlText w:val="%1."/>
      <w:lvlJc w:val="left"/>
      <w:pPr>
        <w:tabs>
          <w:tab w:val="num" w:pos="1080"/>
        </w:tabs>
        <w:ind w:left="1080" w:hanging="360"/>
      </w:pPr>
      <w:rPr>
        <w:rFonts w:hint="default"/>
        <w:sz w:val="24"/>
      </w:rPr>
    </w:lvl>
    <w:lvl w:ilvl="1" w:tplc="6344ACFE">
      <w:numFmt w:val="none"/>
      <w:lvlText w:val=""/>
      <w:lvlJc w:val="left"/>
      <w:pPr>
        <w:tabs>
          <w:tab w:val="num" w:pos="360"/>
        </w:tabs>
      </w:pPr>
    </w:lvl>
    <w:lvl w:ilvl="2" w:tplc="1BB2D198">
      <w:numFmt w:val="none"/>
      <w:lvlText w:val=""/>
      <w:lvlJc w:val="left"/>
      <w:pPr>
        <w:tabs>
          <w:tab w:val="num" w:pos="360"/>
        </w:tabs>
      </w:pPr>
    </w:lvl>
    <w:lvl w:ilvl="3" w:tplc="6E10ED88">
      <w:numFmt w:val="none"/>
      <w:lvlText w:val=""/>
      <w:lvlJc w:val="left"/>
      <w:pPr>
        <w:tabs>
          <w:tab w:val="num" w:pos="360"/>
        </w:tabs>
      </w:pPr>
    </w:lvl>
    <w:lvl w:ilvl="4" w:tplc="FAC02992">
      <w:numFmt w:val="none"/>
      <w:lvlText w:val=""/>
      <w:lvlJc w:val="left"/>
      <w:pPr>
        <w:tabs>
          <w:tab w:val="num" w:pos="360"/>
        </w:tabs>
      </w:pPr>
    </w:lvl>
    <w:lvl w:ilvl="5" w:tplc="4C0CF530">
      <w:numFmt w:val="none"/>
      <w:lvlText w:val=""/>
      <w:lvlJc w:val="left"/>
      <w:pPr>
        <w:tabs>
          <w:tab w:val="num" w:pos="360"/>
        </w:tabs>
      </w:pPr>
    </w:lvl>
    <w:lvl w:ilvl="6" w:tplc="C332D22E">
      <w:numFmt w:val="none"/>
      <w:lvlText w:val=""/>
      <w:lvlJc w:val="left"/>
      <w:pPr>
        <w:tabs>
          <w:tab w:val="num" w:pos="360"/>
        </w:tabs>
      </w:pPr>
    </w:lvl>
    <w:lvl w:ilvl="7" w:tplc="C9EE6A2C">
      <w:numFmt w:val="none"/>
      <w:lvlText w:val=""/>
      <w:lvlJc w:val="left"/>
      <w:pPr>
        <w:tabs>
          <w:tab w:val="num" w:pos="360"/>
        </w:tabs>
      </w:pPr>
    </w:lvl>
    <w:lvl w:ilvl="8" w:tplc="98C2C830">
      <w:numFmt w:val="none"/>
      <w:lvlText w:val=""/>
      <w:lvlJc w:val="left"/>
      <w:pPr>
        <w:tabs>
          <w:tab w:val="num" w:pos="360"/>
        </w:tabs>
      </w:pPr>
    </w:lvl>
  </w:abstractNum>
  <w:abstractNum w:abstractNumId="10" w15:restartNumberingAfterBreak="0">
    <w:nsid w:val="4C941BAA"/>
    <w:multiLevelType w:val="hybridMultilevel"/>
    <w:tmpl w:val="E536D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347613"/>
    <w:multiLevelType w:val="hybridMultilevel"/>
    <w:tmpl w:val="2B3AD9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53715918"/>
    <w:multiLevelType w:val="hybridMultilevel"/>
    <w:tmpl w:val="877054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557F2DB0"/>
    <w:multiLevelType w:val="hybridMultilevel"/>
    <w:tmpl w:val="BA167744"/>
    <w:lvl w:ilvl="0" w:tplc="7E80650A">
      <w:numFmt w:val="bullet"/>
      <w:lvlText w:val="•"/>
      <w:lvlJc w:val="left"/>
      <w:pPr>
        <w:ind w:left="927" w:hanging="360"/>
      </w:pPr>
      <w:rPr>
        <w:rFonts w:ascii="Times New Roman" w:eastAsia="Calibr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60B1302F"/>
    <w:multiLevelType w:val="hybridMultilevel"/>
    <w:tmpl w:val="1DCC6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685C5EEC"/>
    <w:multiLevelType w:val="hybridMultilevel"/>
    <w:tmpl w:val="BBBA71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6D97137E"/>
    <w:multiLevelType w:val="hybridMultilevel"/>
    <w:tmpl w:val="111E33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7004248C"/>
    <w:multiLevelType w:val="hybridMultilevel"/>
    <w:tmpl w:val="95EC185E"/>
    <w:lvl w:ilvl="0" w:tplc="1C2AFB90">
      <w:start w:val="1"/>
      <w:numFmt w:val="decimal"/>
      <w:lvlText w:val="%1."/>
      <w:lvlJc w:val="left"/>
      <w:pPr>
        <w:ind w:left="360" w:hanging="360"/>
      </w:pPr>
      <w:rPr>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2BA09C8"/>
    <w:multiLevelType w:val="hybridMultilevel"/>
    <w:tmpl w:val="CEDC55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742E6769"/>
    <w:multiLevelType w:val="hybridMultilevel"/>
    <w:tmpl w:val="DFBCB3C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78C57ED3"/>
    <w:multiLevelType w:val="hybridMultilevel"/>
    <w:tmpl w:val="58645B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5"/>
  </w:num>
  <w:num w:numId="2">
    <w:abstractNumId w:val="1"/>
  </w:num>
  <w:num w:numId="3">
    <w:abstractNumId w:val="6"/>
  </w:num>
  <w:num w:numId="4">
    <w:abstractNumId w:val="2"/>
  </w:num>
  <w:num w:numId="5">
    <w:abstractNumId w:val="4"/>
  </w:num>
  <w:num w:numId="6">
    <w:abstractNumId w:val="21"/>
  </w:num>
  <w:num w:numId="7">
    <w:abstractNumId w:val="11"/>
  </w:num>
  <w:num w:numId="8">
    <w:abstractNumId w:val="17"/>
  </w:num>
  <w:num w:numId="9">
    <w:abstractNumId w:val="20"/>
  </w:num>
  <w:num w:numId="10">
    <w:abstractNumId w:val="8"/>
  </w:num>
  <w:num w:numId="11">
    <w:abstractNumId w:val="16"/>
  </w:num>
  <w:num w:numId="12">
    <w:abstractNumId w:val="12"/>
  </w:num>
  <w:num w:numId="13">
    <w:abstractNumId w:val="19"/>
  </w:num>
  <w:num w:numId="14">
    <w:abstractNumId w:val="13"/>
  </w:num>
  <w:num w:numId="15">
    <w:abstractNumId w:val="18"/>
  </w:num>
  <w:num w:numId="16">
    <w:abstractNumId w:val="7"/>
  </w:num>
  <w:num w:numId="17">
    <w:abstractNumId w:val="3"/>
  </w:num>
  <w:num w:numId="18">
    <w:abstractNumId w:val="5"/>
  </w:num>
  <w:num w:numId="19">
    <w:abstractNumId w:val="9"/>
  </w:num>
  <w:num w:numId="20">
    <w:abstractNumId w:val="0"/>
  </w:num>
  <w:num w:numId="21">
    <w:abstractNumId w:val="10"/>
  </w:num>
  <w:num w:numId="22">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6EE4"/>
    <w:rsid w:val="0000271F"/>
    <w:rsid w:val="000036B5"/>
    <w:rsid w:val="00004C3D"/>
    <w:rsid w:val="000051A4"/>
    <w:rsid w:val="0001014C"/>
    <w:rsid w:val="00010370"/>
    <w:rsid w:val="00010429"/>
    <w:rsid w:val="00013974"/>
    <w:rsid w:val="00015B41"/>
    <w:rsid w:val="00021991"/>
    <w:rsid w:val="00024B49"/>
    <w:rsid w:val="00025A07"/>
    <w:rsid w:val="00030769"/>
    <w:rsid w:val="000411C5"/>
    <w:rsid w:val="00046B26"/>
    <w:rsid w:val="00046FAC"/>
    <w:rsid w:val="00051A4E"/>
    <w:rsid w:val="00052C4D"/>
    <w:rsid w:val="00057EBF"/>
    <w:rsid w:val="00065E63"/>
    <w:rsid w:val="00066319"/>
    <w:rsid w:val="00067661"/>
    <w:rsid w:val="00073FF2"/>
    <w:rsid w:val="00076902"/>
    <w:rsid w:val="00082A5A"/>
    <w:rsid w:val="00084514"/>
    <w:rsid w:val="000936CF"/>
    <w:rsid w:val="00095E6E"/>
    <w:rsid w:val="000A0CF5"/>
    <w:rsid w:val="000A0D8B"/>
    <w:rsid w:val="000A12A1"/>
    <w:rsid w:val="000A569A"/>
    <w:rsid w:val="000B000E"/>
    <w:rsid w:val="000B44FA"/>
    <w:rsid w:val="000C54FD"/>
    <w:rsid w:val="000C7676"/>
    <w:rsid w:val="000D05AC"/>
    <w:rsid w:val="000D3206"/>
    <w:rsid w:val="000D4CBF"/>
    <w:rsid w:val="000D50B7"/>
    <w:rsid w:val="000D7E55"/>
    <w:rsid w:val="000F5350"/>
    <w:rsid w:val="000F5C7C"/>
    <w:rsid w:val="001040B7"/>
    <w:rsid w:val="00106015"/>
    <w:rsid w:val="00107031"/>
    <w:rsid w:val="001115C7"/>
    <w:rsid w:val="0011324F"/>
    <w:rsid w:val="00113880"/>
    <w:rsid w:val="00115788"/>
    <w:rsid w:val="00116FD7"/>
    <w:rsid w:val="00117DC9"/>
    <w:rsid w:val="001201B7"/>
    <w:rsid w:val="00122F09"/>
    <w:rsid w:val="001314E6"/>
    <w:rsid w:val="0013343A"/>
    <w:rsid w:val="00134F9F"/>
    <w:rsid w:val="00147ADD"/>
    <w:rsid w:val="00155836"/>
    <w:rsid w:val="00155BD6"/>
    <w:rsid w:val="00160C7B"/>
    <w:rsid w:val="00160DDE"/>
    <w:rsid w:val="00161CD5"/>
    <w:rsid w:val="001671E2"/>
    <w:rsid w:val="00171CE2"/>
    <w:rsid w:val="00176259"/>
    <w:rsid w:val="00180E3C"/>
    <w:rsid w:val="00183206"/>
    <w:rsid w:val="00184132"/>
    <w:rsid w:val="00185770"/>
    <w:rsid w:val="001863D1"/>
    <w:rsid w:val="001914EA"/>
    <w:rsid w:val="001940A6"/>
    <w:rsid w:val="00194F01"/>
    <w:rsid w:val="001A000D"/>
    <w:rsid w:val="001A0A74"/>
    <w:rsid w:val="001A0B46"/>
    <w:rsid w:val="001A0B82"/>
    <w:rsid w:val="001A4E58"/>
    <w:rsid w:val="001A4F00"/>
    <w:rsid w:val="001A69C1"/>
    <w:rsid w:val="001A6A4C"/>
    <w:rsid w:val="001B1E3C"/>
    <w:rsid w:val="001B3EAA"/>
    <w:rsid w:val="001B4B17"/>
    <w:rsid w:val="001B6F12"/>
    <w:rsid w:val="001C049A"/>
    <w:rsid w:val="001C0D66"/>
    <w:rsid w:val="001C3569"/>
    <w:rsid w:val="001C53CB"/>
    <w:rsid w:val="001D1453"/>
    <w:rsid w:val="001D577C"/>
    <w:rsid w:val="001D77C8"/>
    <w:rsid w:val="001E0300"/>
    <w:rsid w:val="001F1BDA"/>
    <w:rsid w:val="001F21DA"/>
    <w:rsid w:val="001F24C4"/>
    <w:rsid w:val="001F2DF0"/>
    <w:rsid w:val="001F335E"/>
    <w:rsid w:val="001F384C"/>
    <w:rsid w:val="00211933"/>
    <w:rsid w:val="00214B67"/>
    <w:rsid w:val="0022268A"/>
    <w:rsid w:val="00224EB5"/>
    <w:rsid w:val="00227007"/>
    <w:rsid w:val="00230820"/>
    <w:rsid w:val="00230DB6"/>
    <w:rsid w:val="0023611D"/>
    <w:rsid w:val="00250C75"/>
    <w:rsid w:val="00251813"/>
    <w:rsid w:val="00251849"/>
    <w:rsid w:val="00251CF4"/>
    <w:rsid w:val="00253533"/>
    <w:rsid w:val="00254424"/>
    <w:rsid w:val="00254E59"/>
    <w:rsid w:val="002568B4"/>
    <w:rsid w:val="00266F41"/>
    <w:rsid w:val="002713ED"/>
    <w:rsid w:val="0028022E"/>
    <w:rsid w:val="00281294"/>
    <w:rsid w:val="002830C0"/>
    <w:rsid w:val="00285AB0"/>
    <w:rsid w:val="00286837"/>
    <w:rsid w:val="00287C02"/>
    <w:rsid w:val="002915EE"/>
    <w:rsid w:val="00292911"/>
    <w:rsid w:val="00293F14"/>
    <w:rsid w:val="00293F43"/>
    <w:rsid w:val="0029699F"/>
    <w:rsid w:val="00297081"/>
    <w:rsid w:val="002B1693"/>
    <w:rsid w:val="002C023A"/>
    <w:rsid w:val="002C0967"/>
    <w:rsid w:val="002C6515"/>
    <w:rsid w:val="002D2614"/>
    <w:rsid w:val="002D6031"/>
    <w:rsid w:val="002D728C"/>
    <w:rsid w:val="002E160E"/>
    <w:rsid w:val="002E164A"/>
    <w:rsid w:val="002E2FD5"/>
    <w:rsid w:val="002E4383"/>
    <w:rsid w:val="002F5871"/>
    <w:rsid w:val="00300341"/>
    <w:rsid w:val="00305631"/>
    <w:rsid w:val="0030731A"/>
    <w:rsid w:val="00310358"/>
    <w:rsid w:val="00311667"/>
    <w:rsid w:val="00315C71"/>
    <w:rsid w:val="003169B8"/>
    <w:rsid w:val="0032008D"/>
    <w:rsid w:val="003245E7"/>
    <w:rsid w:val="00325B4F"/>
    <w:rsid w:val="00326F41"/>
    <w:rsid w:val="00331756"/>
    <w:rsid w:val="00332A68"/>
    <w:rsid w:val="003340C6"/>
    <w:rsid w:val="00334165"/>
    <w:rsid w:val="0033559D"/>
    <w:rsid w:val="003402CE"/>
    <w:rsid w:val="0034375B"/>
    <w:rsid w:val="00353462"/>
    <w:rsid w:val="003558C4"/>
    <w:rsid w:val="00356D81"/>
    <w:rsid w:val="0036062D"/>
    <w:rsid w:val="0036200B"/>
    <w:rsid w:val="003677D3"/>
    <w:rsid w:val="00370431"/>
    <w:rsid w:val="003734E8"/>
    <w:rsid w:val="00383F0D"/>
    <w:rsid w:val="0038655E"/>
    <w:rsid w:val="00396612"/>
    <w:rsid w:val="003976AE"/>
    <w:rsid w:val="003977AB"/>
    <w:rsid w:val="003A33D9"/>
    <w:rsid w:val="003B071D"/>
    <w:rsid w:val="003B29A7"/>
    <w:rsid w:val="003B5356"/>
    <w:rsid w:val="003B56B9"/>
    <w:rsid w:val="003B77FC"/>
    <w:rsid w:val="003C08A0"/>
    <w:rsid w:val="003C288A"/>
    <w:rsid w:val="003C325C"/>
    <w:rsid w:val="003C4ABB"/>
    <w:rsid w:val="003C752C"/>
    <w:rsid w:val="003D04CA"/>
    <w:rsid w:val="003D393C"/>
    <w:rsid w:val="003D3970"/>
    <w:rsid w:val="003D7014"/>
    <w:rsid w:val="003D7CF8"/>
    <w:rsid w:val="003E482F"/>
    <w:rsid w:val="003E517B"/>
    <w:rsid w:val="003E64B8"/>
    <w:rsid w:val="003E6E75"/>
    <w:rsid w:val="003F1C0E"/>
    <w:rsid w:val="003F2C79"/>
    <w:rsid w:val="003F3CA7"/>
    <w:rsid w:val="0040105E"/>
    <w:rsid w:val="0040555B"/>
    <w:rsid w:val="00405F45"/>
    <w:rsid w:val="00406195"/>
    <w:rsid w:val="0040784F"/>
    <w:rsid w:val="00407FE6"/>
    <w:rsid w:val="00412416"/>
    <w:rsid w:val="0041541F"/>
    <w:rsid w:val="004161E2"/>
    <w:rsid w:val="00416B49"/>
    <w:rsid w:val="0042064B"/>
    <w:rsid w:val="004224C6"/>
    <w:rsid w:val="00427957"/>
    <w:rsid w:val="00430496"/>
    <w:rsid w:val="004341DB"/>
    <w:rsid w:val="0044380A"/>
    <w:rsid w:val="00447973"/>
    <w:rsid w:val="004559BD"/>
    <w:rsid w:val="00460472"/>
    <w:rsid w:val="00460571"/>
    <w:rsid w:val="004630A5"/>
    <w:rsid w:val="0046321C"/>
    <w:rsid w:val="004665DA"/>
    <w:rsid w:val="00466D64"/>
    <w:rsid w:val="00471248"/>
    <w:rsid w:val="004725FC"/>
    <w:rsid w:val="004734FE"/>
    <w:rsid w:val="0048120D"/>
    <w:rsid w:val="004817FA"/>
    <w:rsid w:val="00481F0A"/>
    <w:rsid w:val="00483639"/>
    <w:rsid w:val="00483C0C"/>
    <w:rsid w:val="00493C62"/>
    <w:rsid w:val="004A0826"/>
    <w:rsid w:val="004A594F"/>
    <w:rsid w:val="004B0495"/>
    <w:rsid w:val="004B5325"/>
    <w:rsid w:val="004B7E13"/>
    <w:rsid w:val="004C0CFD"/>
    <w:rsid w:val="004C496E"/>
    <w:rsid w:val="004D66F6"/>
    <w:rsid w:val="004D7024"/>
    <w:rsid w:val="004D7DE9"/>
    <w:rsid w:val="004E0423"/>
    <w:rsid w:val="004E0B59"/>
    <w:rsid w:val="004E2D8A"/>
    <w:rsid w:val="004E2F5F"/>
    <w:rsid w:val="004E4DDA"/>
    <w:rsid w:val="004E69DA"/>
    <w:rsid w:val="004E7430"/>
    <w:rsid w:val="005000DF"/>
    <w:rsid w:val="0050043E"/>
    <w:rsid w:val="005004D9"/>
    <w:rsid w:val="00503A48"/>
    <w:rsid w:val="00506441"/>
    <w:rsid w:val="0051517D"/>
    <w:rsid w:val="00516440"/>
    <w:rsid w:val="00516857"/>
    <w:rsid w:val="00521293"/>
    <w:rsid w:val="00522A77"/>
    <w:rsid w:val="00526342"/>
    <w:rsid w:val="00534E2E"/>
    <w:rsid w:val="005356E7"/>
    <w:rsid w:val="005358EA"/>
    <w:rsid w:val="00540BED"/>
    <w:rsid w:val="00542374"/>
    <w:rsid w:val="00542CAA"/>
    <w:rsid w:val="00545212"/>
    <w:rsid w:val="00546045"/>
    <w:rsid w:val="00547028"/>
    <w:rsid w:val="0055719C"/>
    <w:rsid w:val="0056057C"/>
    <w:rsid w:val="0056127C"/>
    <w:rsid w:val="00563985"/>
    <w:rsid w:val="00572861"/>
    <w:rsid w:val="00573CB0"/>
    <w:rsid w:val="00573DDF"/>
    <w:rsid w:val="00576C7A"/>
    <w:rsid w:val="0058001C"/>
    <w:rsid w:val="00583887"/>
    <w:rsid w:val="00583B97"/>
    <w:rsid w:val="005915CD"/>
    <w:rsid w:val="0059273F"/>
    <w:rsid w:val="00593F8A"/>
    <w:rsid w:val="005A0554"/>
    <w:rsid w:val="005A4E9D"/>
    <w:rsid w:val="005B25BF"/>
    <w:rsid w:val="005B54EC"/>
    <w:rsid w:val="005B77CC"/>
    <w:rsid w:val="005C0180"/>
    <w:rsid w:val="005C5357"/>
    <w:rsid w:val="005C728D"/>
    <w:rsid w:val="005D0BD0"/>
    <w:rsid w:val="005D6AD0"/>
    <w:rsid w:val="005E1352"/>
    <w:rsid w:val="005E4515"/>
    <w:rsid w:val="005E49A7"/>
    <w:rsid w:val="005E6D97"/>
    <w:rsid w:val="005F5A01"/>
    <w:rsid w:val="00600B62"/>
    <w:rsid w:val="006017F8"/>
    <w:rsid w:val="006023BE"/>
    <w:rsid w:val="006038E6"/>
    <w:rsid w:val="0060460B"/>
    <w:rsid w:val="00604840"/>
    <w:rsid w:val="0061075C"/>
    <w:rsid w:val="00610C4D"/>
    <w:rsid w:val="00611A7A"/>
    <w:rsid w:val="00611E7A"/>
    <w:rsid w:val="0061254F"/>
    <w:rsid w:val="00621338"/>
    <w:rsid w:val="006250E3"/>
    <w:rsid w:val="00630722"/>
    <w:rsid w:val="00630DC8"/>
    <w:rsid w:val="0063219D"/>
    <w:rsid w:val="0063333D"/>
    <w:rsid w:val="00635559"/>
    <w:rsid w:val="0064019D"/>
    <w:rsid w:val="00640AE3"/>
    <w:rsid w:val="0064120D"/>
    <w:rsid w:val="0064143D"/>
    <w:rsid w:val="0064305A"/>
    <w:rsid w:val="00643E61"/>
    <w:rsid w:val="00644032"/>
    <w:rsid w:val="00647129"/>
    <w:rsid w:val="00647507"/>
    <w:rsid w:val="00647DB5"/>
    <w:rsid w:val="00650783"/>
    <w:rsid w:val="00652F9B"/>
    <w:rsid w:val="00655D91"/>
    <w:rsid w:val="006574E1"/>
    <w:rsid w:val="00660746"/>
    <w:rsid w:val="006623C5"/>
    <w:rsid w:val="00664B00"/>
    <w:rsid w:val="00664F00"/>
    <w:rsid w:val="00665D2A"/>
    <w:rsid w:val="00666CFC"/>
    <w:rsid w:val="00673F02"/>
    <w:rsid w:val="00676025"/>
    <w:rsid w:val="00681833"/>
    <w:rsid w:val="00682D61"/>
    <w:rsid w:val="006858C2"/>
    <w:rsid w:val="00686D02"/>
    <w:rsid w:val="00687236"/>
    <w:rsid w:val="00687947"/>
    <w:rsid w:val="006A0926"/>
    <w:rsid w:val="006A30E4"/>
    <w:rsid w:val="006A7638"/>
    <w:rsid w:val="006B3238"/>
    <w:rsid w:val="006B5AD3"/>
    <w:rsid w:val="006B741C"/>
    <w:rsid w:val="006C3BF6"/>
    <w:rsid w:val="006C5331"/>
    <w:rsid w:val="006C59D6"/>
    <w:rsid w:val="006C6EE5"/>
    <w:rsid w:val="006C7C59"/>
    <w:rsid w:val="006D0932"/>
    <w:rsid w:val="006D5B4F"/>
    <w:rsid w:val="006D7CC6"/>
    <w:rsid w:val="006E029C"/>
    <w:rsid w:val="006E18B6"/>
    <w:rsid w:val="006E2BF7"/>
    <w:rsid w:val="006F17D2"/>
    <w:rsid w:val="006F2FC2"/>
    <w:rsid w:val="006F3E40"/>
    <w:rsid w:val="006F40BF"/>
    <w:rsid w:val="006F411E"/>
    <w:rsid w:val="006F6F75"/>
    <w:rsid w:val="00701AFC"/>
    <w:rsid w:val="00703C52"/>
    <w:rsid w:val="00705606"/>
    <w:rsid w:val="007115A4"/>
    <w:rsid w:val="00715277"/>
    <w:rsid w:val="00723D42"/>
    <w:rsid w:val="00724EB8"/>
    <w:rsid w:val="007318B6"/>
    <w:rsid w:val="0073258C"/>
    <w:rsid w:val="00736C8A"/>
    <w:rsid w:val="00737ECB"/>
    <w:rsid w:val="00740438"/>
    <w:rsid w:val="00741429"/>
    <w:rsid w:val="0074148D"/>
    <w:rsid w:val="00745546"/>
    <w:rsid w:val="00755608"/>
    <w:rsid w:val="0075676D"/>
    <w:rsid w:val="007626DD"/>
    <w:rsid w:val="00764196"/>
    <w:rsid w:val="0076517A"/>
    <w:rsid w:val="007655FC"/>
    <w:rsid w:val="00771342"/>
    <w:rsid w:val="00773867"/>
    <w:rsid w:val="00773CA6"/>
    <w:rsid w:val="00773EEB"/>
    <w:rsid w:val="00774062"/>
    <w:rsid w:val="0078031C"/>
    <w:rsid w:val="00782C5C"/>
    <w:rsid w:val="00785D6A"/>
    <w:rsid w:val="007927E8"/>
    <w:rsid w:val="00792DAB"/>
    <w:rsid w:val="00793AA1"/>
    <w:rsid w:val="00795659"/>
    <w:rsid w:val="0079749F"/>
    <w:rsid w:val="00797DD8"/>
    <w:rsid w:val="007B1E72"/>
    <w:rsid w:val="007B3913"/>
    <w:rsid w:val="007B471F"/>
    <w:rsid w:val="007B7789"/>
    <w:rsid w:val="007C0D06"/>
    <w:rsid w:val="007D2194"/>
    <w:rsid w:val="007D40BC"/>
    <w:rsid w:val="007E5BF6"/>
    <w:rsid w:val="007F202A"/>
    <w:rsid w:val="007F22F9"/>
    <w:rsid w:val="007F4474"/>
    <w:rsid w:val="007F47C4"/>
    <w:rsid w:val="007F59C0"/>
    <w:rsid w:val="007F6E5D"/>
    <w:rsid w:val="00800A91"/>
    <w:rsid w:val="0080175C"/>
    <w:rsid w:val="008020B6"/>
    <w:rsid w:val="00806383"/>
    <w:rsid w:val="00812882"/>
    <w:rsid w:val="008214BC"/>
    <w:rsid w:val="00831440"/>
    <w:rsid w:val="00832FC9"/>
    <w:rsid w:val="00833E21"/>
    <w:rsid w:val="00845B90"/>
    <w:rsid w:val="00855B71"/>
    <w:rsid w:val="00856F29"/>
    <w:rsid w:val="00863A32"/>
    <w:rsid w:val="00865757"/>
    <w:rsid w:val="0086678E"/>
    <w:rsid w:val="008735C8"/>
    <w:rsid w:val="00877EB0"/>
    <w:rsid w:val="00880619"/>
    <w:rsid w:val="00881B0A"/>
    <w:rsid w:val="008826A4"/>
    <w:rsid w:val="00883EAF"/>
    <w:rsid w:val="00884495"/>
    <w:rsid w:val="00884872"/>
    <w:rsid w:val="00890CD2"/>
    <w:rsid w:val="00891CB6"/>
    <w:rsid w:val="00893919"/>
    <w:rsid w:val="008A2C6B"/>
    <w:rsid w:val="008A2F0F"/>
    <w:rsid w:val="008A498A"/>
    <w:rsid w:val="008A7BF3"/>
    <w:rsid w:val="008B2612"/>
    <w:rsid w:val="008B7D06"/>
    <w:rsid w:val="008C0DAB"/>
    <w:rsid w:val="008C12BD"/>
    <w:rsid w:val="008C203D"/>
    <w:rsid w:val="008C31EA"/>
    <w:rsid w:val="008C6877"/>
    <w:rsid w:val="008E302E"/>
    <w:rsid w:val="008E31E6"/>
    <w:rsid w:val="008F053F"/>
    <w:rsid w:val="008F0E46"/>
    <w:rsid w:val="008F4CD2"/>
    <w:rsid w:val="0090358A"/>
    <w:rsid w:val="009059F0"/>
    <w:rsid w:val="009060C8"/>
    <w:rsid w:val="00910FCC"/>
    <w:rsid w:val="00913C22"/>
    <w:rsid w:val="00920D21"/>
    <w:rsid w:val="009244D3"/>
    <w:rsid w:val="00930296"/>
    <w:rsid w:val="009338B8"/>
    <w:rsid w:val="0093595C"/>
    <w:rsid w:val="009360A0"/>
    <w:rsid w:val="009361C6"/>
    <w:rsid w:val="00937AC4"/>
    <w:rsid w:val="009409E4"/>
    <w:rsid w:val="00940D27"/>
    <w:rsid w:val="009425E3"/>
    <w:rsid w:val="00945D93"/>
    <w:rsid w:val="009464CD"/>
    <w:rsid w:val="009506C0"/>
    <w:rsid w:val="00953180"/>
    <w:rsid w:val="00960CD6"/>
    <w:rsid w:val="0096609E"/>
    <w:rsid w:val="00967C8F"/>
    <w:rsid w:val="00971CBC"/>
    <w:rsid w:val="009734D7"/>
    <w:rsid w:val="00974584"/>
    <w:rsid w:val="00980125"/>
    <w:rsid w:val="0098041B"/>
    <w:rsid w:val="00980F0B"/>
    <w:rsid w:val="009839DF"/>
    <w:rsid w:val="0098575D"/>
    <w:rsid w:val="0098761C"/>
    <w:rsid w:val="00992950"/>
    <w:rsid w:val="00993F8C"/>
    <w:rsid w:val="009A0F7D"/>
    <w:rsid w:val="009A6010"/>
    <w:rsid w:val="009A6839"/>
    <w:rsid w:val="009B2968"/>
    <w:rsid w:val="009B42F7"/>
    <w:rsid w:val="009C2F67"/>
    <w:rsid w:val="009C312A"/>
    <w:rsid w:val="009C5498"/>
    <w:rsid w:val="009C6366"/>
    <w:rsid w:val="009C7B72"/>
    <w:rsid w:val="009D062C"/>
    <w:rsid w:val="009D3BF5"/>
    <w:rsid w:val="009D55BB"/>
    <w:rsid w:val="009D592B"/>
    <w:rsid w:val="009D7710"/>
    <w:rsid w:val="009E36B6"/>
    <w:rsid w:val="009E3E4A"/>
    <w:rsid w:val="009E541E"/>
    <w:rsid w:val="009E6781"/>
    <w:rsid w:val="009F0053"/>
    <w:rsid w:val="009F04B0"/>
    <w:rsid w:val="009F15BF"/>
    <w:rsid w:val="009F1EDD"/>
    <w:rsid w:val="009F1F56"/>
    <w:rsid w:val="009F27B9"/>
    <w:rsid w:val="009F3627"/>
    <w:rsid w:val="00A02CC3"/>
    <w:rsid w:val="00A06245"/>
    <w:rsid w:val="00A2574E"/>
    <w:rsid w:val="00A26DE4"/>
    <w:rsid w:val="00A2702D"/>
    <w:rsid w:val="00A307EF"/>
    <w:rsid w:val="00A353D3"/>
    <w:rsid w:val="00A40D21"/>
    <w:rsid w:val="00A4119D"/>
    <w:rsid w:val="00A42B80"/>
    <w:rsid w:val="00A44630"/>
    <w:rsid w:val="00A51669"/>
    <w:rsid w:val="00A523E1"/>
    <w:rsid w:val="00A52F35"/>
    <w:rsid w:val="00A549B0"/>
    <w:rsid w:val="00A55024"/>
    <w:rsid w:val="00A554E0"/>
    <w:rsid w:val="00A565DD"/>
    <w:rsid w:val="00A57766"/>
    <w:rsid w:val="00A61BA4"/>
    <w:rsid w:val="00A61DFA"/>
    <w:rsid w:val="00A6375A"/>
    <w:rsid w:val="00A64779"/>
    <w:rsid w:val="00A64785"/>
    <w:rsid w:val="00A64E13"/>
    <w:rsid w:val="00A712E8"/>
    <w:rsid w:val="00A71FA9"/>
    <w:rsid w:val="00A72BDE"/>
    <w:rsid w:val="00A84C24"/>
    <w:rsid w:val="00A9026A"/>
    <w:rsid w:val="00A91B73"/>
    <w:rsid w:val="00A92A7A"/>
    <w:rsid w:val="00A94F91"/>
    <w:rsid w:val="00A9721A"/>
    <w:rsid w:val="00AA3AC9"/>
    <w:rsid w:val="00AA4148"/>
    <w:rsid w:val="00AA66B3"/>
    <w:rsid w:val="00AA7840"/>
    <w:rsid w:val="00AB0C6A"/>
    <w:rsid w:val="00AB3D27"/>
    <w:rsid w:val="00AB3F7B"/>
    <w:rsid w:val="00AB4E27"/>
    <w:rsid w:val="00AD077B"/>
    <w:rsid w:val="00AD0DE2"/>
    <w:rsid w:val="00AD37A5"/>
    <w:rsid w:val="00AD5D85"/>
    <w:rsid w:val="00AD797A"/>
    <w:rsid w:val="00AE1FF5"/>
    <w:rsid w:val="00AE6CAA"/>
    <w:rsid w:val="00AE6EE4"/>
    <w:rsid w:val="00AE7287"/>
    <w:rsid w:val="00AF3D2C"/>
    <w:rsid w:val="00B01A5A"/>
    <w:rsid w:val="00B04FAC"/>
    <w:rsid w:val="00B05C02"/>
    <w:rsid w:val="00B05F71"/>
    <w:rsid w:val="00B06D15"/>
    <w:rsid w:val="00B1025D"/>
    <w:rsid w:val="00B10D20"/>
    <w:rsid w:val="00B13183"/>
    <w:rsid w:val="00B157E7"/>
    <w:rsid w:val="00B212C7"/>
    <w:rsid w:val="00B221D9"/>
    <w:rsid w:val="00B22E4F"/>
    <w:rsid w:val="00B242F2"/>
    <w:rsid w:val="00B247B7"/>
    <w:rsid w:val="00B253B7"/>
    <w:rsid w:val="00B2594D"/>
    <w:rsid w:val="00B267D4"/>
    <w:rsid w:val="00B278A4"/>
    <w:rsid w:val="00B34F21"/>
    <w:rsid w:val="00B43C71"/>
    <w:rsid w:val="00B440D1"/>
    <w:rsid w:val="00B52EB5"/>
    <w:rsid w:val="00B54BCB"/>
    <w:rsid w:val="00B6026D"/>
    <w:rsid w:val="00B663ED"/>
    <w:rsid w:val="00B677A9"/>
    <w:rsid w:val="00B73B91"/>
    <w:rsid w:val="00B73E43"/>
    <w:rsid w:val="00B77471"/>
    <w:rsid w:val="00B801EE"/>
    <w:rsid w:val="00B86E3C"/>
    <w:rsid w:val="00B87CCE"/>
    <w:rsid w:val="00B91BF6"/>
    <w:rsid w:val="00B924CD"/>
    <w:rsid w:val="00B9260C"/>
    <w:rsid w:val="00BA0962"/>
    <w:rsid w:val="00BA2CBC"/>
    <w:rsid w:val="00BA2E49"/>
    <w:rsid w:val="00BA2F0C"/>
    <w:rsid w:val="00BA30DF"/>
    <w:rsid w:val="00BA69B1"/>
    <w:rsid w:val="00BB249E"/>
    <w:rsid w:val="00BB35E3"/>
    <w:rsid w:val="00BB473D"/>
    <w:rsid w:val="00BC339C"/>
    <w:rsid w:val="00BC554F"/>
    <w:rsid w:val="00BC5677"/>
    <w:rsid w:val="00BD7A77"/>
    <w:rsid w:val="00BF07BA"/>
    <w:rsid w:val="00BF1DAA"/>
    <w:rsid w:val="00BF4374"/>
    <w:rsid w:val="00BF6DC1"/>
    <w:rsid w:val="00C029D1"/>
    <w:rsid w:val="00C03DCC"/>
    <w:rsid w:val="00C03E90"/>
    <w:rsid w:val="00C10E0E"/>
    <w:rsid w:val="00C140FF"/>
    <w:rsid w:val="00C16798"/>
    <w:rsid w:val="00C20567"/>
    <w:rsid w:val="00C24A42"/>
    <w:rsid w:val="00C270DC"/>
    <w:rsid w:val="00C27A85"/>
    <w:rsid w:val="00C30BB5"/>
    <w:rsid w:val="00C337B3"/>
    <w:rsid w:val="00C366E2"/>
    <w:rsid w:val="00C43801"/>
    <w:rsid w:val="00C50DAB"/>
    <w:rsid w:val="00C522DA"/>
    <w:rsid w:val="00C5234C"/>
    <w:rsid w:val="00C60277"/>
    <w:rsid w:val="00C628FE"/>
    <w:rsid w:val="00C6722E"/>
    <w:rsid w:val="00C701BA"/>
    <w:rsid w:val="00C71782"/>
    <w:rsid w:val="00C8030D"/>
    <w:rsid w:val="00C83CD8"/>
    <w:rsid w:val="00C92342"/>
    <w:rsid w:val="00C96F11"/>
    <w:rsid w:val="00CA1285"/>
    <w:rsid w:val="00CA35E4"/>
    <w:rsid w:val="00CA47A2"/>
    <w:rsid w:val="00CA64AF"/>
    <w:rsid w:val="00CA72C1"/>
    <w:rsid w:val="00CC07D5"/>
    <w:rsid w:val="00CC31EF"/>
    <w:rsid w:val="00CC58A6"/>
    <w:rsid w:val="00CC7385"/>
    <w:rsid w:val="00CD0CFD"/>
    <w:rsid w:val="00CD3F85"/>
    <w:rsid w:val="00CD4180"/>
    <w:rsid w:val="00CD4F2A"/>
    <w:rsid w:val="00CD52DA"/>
    <w:rsid w:val="00CE0859"/>
    <w:rsid w:val="00CE0A09"/>
    <w:rsid w:val="00CE3B1C"/>
    <w:rsid w:val="00CE570C"/>
    <w:rsid w:val="00CE6A42"/>
    <w:rsid w:val="00CE7FB1"/>
    <w:rsid w:val="00CF0179"/>
    <w:rsid w:val="00CF07D1"/>
    <w:rsid w:val="00CF5BB0"/>
    <w:rsid w:val="00D01346"/>
    <w:rsid w:val="00D10545"/>
    <w:rsid w:val="00D10C2E"/>
    <w:rsid w:val="00D10DF0"/>
    <w:rsid w:val="00D1228C"/>
    <w:rsid w:val="00D14A0F"/>
    <w:rsid w:val="00D150EE"/>
    <w:rsid w:val="00D15C21"/>
    <w:rsid w:val="00D2041F"/>
    <w:rsid w:val="00D206FC"/>
    <w:rsid w:val="00D2087B"/>
    <w:rsid w:val="00D23170"/>
    <w:rsid w:val="00D25D4C"/>
    <w:rsid w:val="00D359DF"/>
    <w:rsid w:val="00D369F3"/>
    <w:rsid w:val="00D36DFE"/>
    <w:rsid w:val="00D42CB0"/>
    <w:rsid w:val="00D43411"/>
    <w:rsid w:val="00D439DE"/>
    <w:rsid w:val="00D45C22"/>
    <w:rsid w:val="00D46028"/>
    <w:rsid w:val="00D47EE7"/>
    <w:rsid w:val="00D516CD"/>
    <w:rsid w:val="00D56D63"/>
    <w:rsid w:val="00D608F3"/>
    <w:rsid w:val="00D61000"/>
    <w:rsid w:val="00D65917"/>
    <w:rsid w:val="00D66848"/>
    <w:rsid w:val="00D71D3B"/>
    <w:rsid w:val="00D754FE"/>
    <w:rsid w:val="00D76222"/>
    <w:rsid w:val="00D827B7"/>
    <w:rsid w:val="00D84543"/>
    <w:rsid w:val="00D84EE1"/>
    <w:rsid w:val="00D85A3E"/>
    <w:rsid w:val="00D86F6C"/>
    <w:rsid w:val="00D92A38"/>
    <w:rsid w:val="00D95F9E"/>
    <w:rsid w:val="00D97E9F"/>
    <w:rsid w:val="00DA1112"/>
    <w:rsid w:val="00DA4173"/>
    <w:rsid w:val="00DA56B7"/>
    <w:rsid w:val="00DA6CC6"/>
    <w:rsid w:val="00DB0A6E"/>
    <w:rsid w:val="00DB4764"/>
    <w:rsid w:val="00DC2F70"/>
    <w:rsid w:val="00DC321D"/>
    <w:rsid w:val="00DD4B86"/>
    <w:rsid w:val="00DE0ABB"/>
    <w:rsid w:val="00DE1DA0"/>
    <w:rsid w:val="00DE2A58"/>
    <w:rsid w:val="00DE397C"/>
    <w:rsid w:val="00DE4EFD"/>
    <w:rsid w:val="00DE6751"/>
    <w:rsid w:val="00DE6FC4"/>
    <w:rsid w:val="00DE7AA8"/>
    <w:rsid w:val="00DE7D93"/>
    <w:rsid w:val="00DF10AB"/>
    <w:rsid w:val="00DF3733"/>
    <w:rsid w:val="00DF4137"/>
    <w:rsid w:val="00DF54CC"/>
    <w:rsid w:val="00DF5B3D"/>
    <w:rsid w:val="00DF735A"/>
    <w:rsid w:val="00E00B46"/>
    <w:rsid w:val="00E01D24"/>
    <w:rsid w:val="00E02DDF"/>
    <w:rsid w:val="00E03902"/>
    <w:rsid w:val="00E039F0"/>
    <w:rsid w:val="00E07726"/>
    <w:rsid w:val="00E10910"/>
    <w:rsid w:val="00E2232A"/>
    <w:rsid w:val="00E27A2D"/>
    <w:rsid w:val="00E326BB"/>
    <w:rsid w:val="00E32CB4"/>
    <w:rsid w:val="00E33939"/>
    <w:rsid w:val="00E33F7F"/>
    <w:rsid w:val="00E34AAF"/>
    <w:rsid w:val="00E363D7"/>
    <w:rsid w:val="00E36A46"/>
    <w:rsid w:val="00E410B1"/>
    <w:rsid w:val="00E4502D"/>
    <w:rsid w:val="00E47DA0"/>
    <w:rsid w:val="00E5371A"/>
    <w:rsid w:val="00E57764"/>
    <w:rsid w:val="00E6045D"/>
    <w:rsid w:val="00E67E1C"/>
    <w:rsid w:val="00E715C7"/>
    <w:rsid w:val="00E731D1"/>
    <w:rsid w:val="00E76144"/>
    <w:rsid w:val="00E81BFE"/>
    <w:rsid w:val="00E8482E"/>
    <w:rsid w:val="00E93F66"/>
    <w:rsid w:val="00EA0AF3"/>
    <w:rsid w:val="00EA1F72"/>
    <w:rsid w:val="00EA22C4"/>
    <w:rsid w:val="00EA5EB4"/>
    <w:rsid w:val="00EA657C"/>
    <w:rsid w:val="00EB02F4"/>
    <w:rsid w:val="00EB644A"/>
    <w:rsid w:val="00EB6823"/>
    <w:rsid w:val="00EC1F0D"/>
    <w:rsid w:val="00EC5FED"/>
    <w:rsid w:val="00EC657F"/>
    <w:rsid w:val="00ED381B"/>
    <w:rsid w:val="00ED4260"/>
    <w:rsid w:val="00ED7889"/>
    <w:rsid w:val="00EE1AC6"/>
    <w:rsid w:val="00EE34E7"/>
    <w:rsid w:val="00EE3DB3"/>
    <w:rsid w:val="00EE5DA5"/>
    <w:rsid w:val="00EF4D08"/>
    <w:rsid w:val="00EF5DC9"/>
    <w:rsid w:val="00EF7E11"/>
    <w:rsid w:val="00EF7E53"/>
    <w:rsid w:val="00F00063"/>
    <w:rsid w:val="00F007B7"/>
    <w:rsid w:val="00F02AAC"/>
    <w:rsid w:val="00F05477"/>
    <w:rsid w:val="00F067F1"/>
    <w:rsid w:val="00F11BE0"/>
    <w:rsid w:val="00F131BA"/>
    <w:rsid w:val="00F14E0A"/>
    <w:rsid w:val="00F24999"/>
    <w:rsid w:val="00F257CF"/>
    <w:rsid w:val="00F25B47"/>
    <w:rsid w:val="00F25DA5"/>
    <w:rsid w:val="00F27A7F"/>
    <w:rsid w:val="00F303E4"/>
    <w:rsid w:val="00F30919"/>
    <w:rsid w:val="00F317E4"/>
    <w:rsid w:val="00F36992"/>
    <w:rsid w:val="00F37F22"/>
    <w:rsid w:val="00F404D0"/>
    <w:rsid w:val="00F440D3"/>
    <w:rsid w:val="00F4660F"/>
    <w:rsid w:val="00F50139"/>
    <w:rsid w:val="00F56923"/>
    <w:rsid w:val="00F60885"/>
    <w:rsid w:val="00F63FA5"/>
    <w:rsid w:val="00F655DD"/>
    <w:rsid w:val="00F66054"/>
    <w:rsid w:val="00F67F52"/>
    <w:rsid w:val="00F73019"/>
    <w:rsid w:val="00F74F21"/>
    <w:rsid w:val="00F81B0E"/>
    <w:rsid w:val="00F85B17"/>
    <w:rsid w:val="00F85E97"/>
    <w:rsid w:val="00F902D6"/>
    <w:rsid w:val="00F9346A"/>
    <w:rsid w:val="00F974C1"/>
    <w:rsid w:val="00F97904"/>
    <w:rsid w:val="00FA1942"/>
    <w:rsid w:val="00FA40A4"/>
    <w:rsid w:val="00FA5529"/>
    <w:rsid w:val="00FA777A"/>
    <w:rsid w:val="00FB3B00"/>
    <w:rsid w:val="00FB5393"/>
    <w:rsid w:val="00FB677A"/>
    <w:rsid w:val="00FB6E20"/>
    <w:rsid w:val="00FC2244"/>
    <w:rsid w:val="00FC4069"/>
    <w:rsid w:val="00FC6117"/>
    <w:rsid w:val="00FC7DCB"/>
    <w:rsid w:val="00FD0D7F"/>
    <w:rsid w:val="00FD0E16"/>
    <w:rsid w:val="00FD5562"/>
    <w:rsid w:val="00FD5EFC"/>
    <w:rsid w:val="00FD75A0"/>
    <w:rsid w:val="00FF1515"/>
    <w:rsid w:val="00FF3AC8"/>
    <w:rsid w:val="00FF6E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1AD92E8"/>
  <w15:docId w15:val="{0DE96CCF-ED09-4435-961D-454DCADD2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1">
    <w:lsdException w:name="Normal" w:locked="1" w:uiPriority="0"/>
    <w:lsdException w:name="heading 1" w:locked="1" w:uiPriority="9" w:qFormat="1"/>
    <w:lsdException w:name="heading 2" w:locked="1" w:uiPriority="9"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953180"/>
    <w:pPr>
      <w:spacing w:after="160" w:line="259" w:lineRule="auto"/>
    </w:pPr>
    <w:rPr>
      <w:sz w:val="22"/>
      <w:szCs w:val="22"/>
      <w:lang w:eastAsia="en-US"/>
    </w:rPr>
  </w:style>
  <w:style w:type="paragraph" w:styleId="1">
    <w:name w:val="heading 1"/>
    <w:basedOn w:val="a2"/>
    <w:link w:val="10"/>
    <w:uiPriority w:val="9"/>
    <w:qFormat/>
    <w:rsid w:val="00AE6EE4"/>
    <w:pPr>
      <w:spacing w:before="100" w:beforeAutospacing="1" w:after="100" w:afterAutospacing="1" w:line="240" w:lineRule="auto"/>
      <w:jc w:val="center"/>
      <w:outlineLvl w:val="0"/>
    </w:pPr>
    <w:rPr>
      <w:rFonts w:ascii="Times New Roman" w:hAnsi="Times New Roman"/>
      <w:b/>
      <w:bCs/>
      <w:kern w:val="36"/>
      <w:sz w:val="48"/>
      <w:szCs w:val="48"/>
      <w:lang w:val="en-US" w:eastAsia="ru-RU"/>
    </w:rPr>
  </w:style>
  <w:style w:type="paragraph" w:styleId="2">
    <w:name w:val="heading 2"/>
    <w:basedOn w:val="a2"/>
    <w:next w:val="a2"/>
    <w:link w:val="20"/>
    <w:uiPriority w:val="9"/>
    <w:qFormat/>
    <w:locked/>
    <w:rsid w:val="00B52EB5"/>
    <w:pPr>
      <w:keepNext/>
      <w:keepLines/>
      <w:spacing w:before="40" w:after="0"/>
      <w:outlineLvl w:val="1"/>
    </w:pPr>
    <w:rPr>
      <w:rFonts w:ascii="Cambria" w:eastAsia="Times New Roman" w:hAnsi="Cambria"/>
      <w:color w:val="365F91"/>
      <w:sz w:val="26"/>
      <w:szCs w:val="26"/>
    </w:rPr>
  </w:style>
  <w:style w:type="paragraph" w:styleId="30">
    <w:name w:val="heading 3"/>
    <w:basedOn w:val="a2"/>
    <w:next w:val="a2"/>
    <w:link w:val="31"/>
    <w:uiPriority w:val="9"/>
    <w:unhideWhenUsed/>
    <w:qFormat/>
    <w:locked/>
    <w:rsid w:val="00CF017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2"/>
    <w:next w:val="a2"/>
    <w:link w:val="40"/>
    <w:uiPriority w:val="9"/>
    <w:unhideWhenUsed/>
    <w:qFormat/>
    <w:locked/>
    <w:rsid w:val="00CF0179"/>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2"/>
    <w:next w:val="a2"/>
    <w:link w:val="50"/>
    <w:uiPriority w:val="9"/>
    <w:unhideWhenUsed/>
    <w:qFormat/>
    <w:locked/>
    <w:rsid w:val="00893919"/>
    <w:pPr>
      <w:keepNext/>
      <w:keepLines/>
      <w:spacing w:before="200" w:after="0" w:line="240" w:lineRule="auto"/>
      <w:outlineLvl w:val="4"/>
    </w:pPr>
    <w:rPr>
      <w:rFonts w:asciiTheme="majorHAnsi" w:eastAsiaTheme="majorEastAsia" w:hAnsiTheme="majorHAnsi" w:cstheme="majorBidi"/>
      <w:color w:val="243F60" w:themeColor="accent1" w:themeShade="7F"/>
      <w:sz w:val="24"/>
      <w:szCs w:val="24"/>
      <w:lang w:val="ru-RU"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uiPriority w:val="9"/>
    <w:locked/>
    <w:rsid w:val="00AE6EE4"/>
    <w:rPr>
      <w:rFonts w:ascii="Times New Roman" w:hAnsi="Times New Roman"/>
      <w:b/>
      <w:kern w:val="36"/>
      <w:sz w:val="48"/>
      <w:lang w:val="en-US" w:eastAsia="ru-RU"/>
    </w:rPr>
  </w:style>
  <w:style w:type="character" w:customStyle="1" w:styleId="20">
    <w:name w:val="Заголовок 2 Знак"/>
    <w:link w:val="2"/>
    <w:uiPriority w:val="9"/>
    <w:locked/>
    <w:rsid w:val="00B52EB5"/>
    <w:rPr>
      <w:rFonts w:ascii="Cambria" w:hAnsi="Cambria" w:cs="Times New Roman"/>
      <w:color w:val="365F91"/>
      <w:sz w:val="26"/>
      <w:szCs w:val="26"/>
      <w:lang w:eastAsia="en-US"/>
    </w:rPr>
  </w:style>
  <w:style w:type="paragraph" w:styleId="a6">
    <w:name w:val="header"/>
    <w:basedOn w:val="a2"/>
    <w:link w:val="a7"/>
    <w:uiPriority w:val="99"/>
    <w:rsid w:val="00AE6EE4"/>
    <w:pPr>
      <w:tabs>
        <w:tab w:val="center" w:pos="4677"/>
        <w:tab w:val="right" w:pos="9355"/>
      </w:tabs>
      <w:spacing w:after="0" w:line="240" w:lineRule="auto"/>
    </w:pPr>
    <w:rPr>
      <w:sz w:val="20"/>
      <w:szCs w:val="20"/>
      <w:lang w:val="ru-RU" w:eastAsia="ru-RU"/>
    </w:rPr>
  </w:style>
  <w:style w:type="character" w:customStyle="1" w:styleId="a7">
    <w:name w:val="Верхний колонтитул Знак"/>
    <w:basedOn w:val="a3"/>
    <w:link w:val="a6"/>
    <w:uiPriority w:val="99"/>
    <w:locked/>
    <w:rsid w:val="00AE6EE4"/>
  </w:style>
  <w:style w:type="paragraph" w:styleId="a8">
    <w:name w:val="footer"/>
    <w:basedOn w:val="a2"/>
    <w:link w:val="a9"/>
    <w:uiPriority w:val="99"/>
    <w:rsid w:val="00AE6EE4"/>
    <w:pPr>
      <w:tabs>
        <w:tab w:val="center" w:pos="4677"/>
        <w:tab w:val="right" w:pos="9355"/>
      </w:tabs>
      <w:spacing w:after="0" w:line="240" w:lineRule="auto"/>
    </w:pPr>
    <w:rPr>
      <w:sz w:val="20"/>
      <w:szCs w:val="20"/>
      <w:lang w:val="ru-RU" w:eastAsia="ru-RU"/>
    </w:rPr>
  </w:style>
  <w:style w:type="character" w:customStyle="1" w:styleId="a9">
    <w:name w:val="Нижний колонтитул Знак"/>
    <w:basedOn w:val="a3"/>
    <w:link w:val="a8"/>
    <w:uiPriority w:val="99"/>
    <w:locked/>
    <w:rsid w:val="00AE6EE4"/>
  </w:style>
  <w:style w:type="paragraph" w:customStyle="1" w:styleId="aa">
    <w:name w:val="Основной"/>
    <w:basedOn w:val="a2"/>
    <w:link w:val="ab"/>
    <w:qFormat/>
    <w:rsid w:val="00AE6EE4"/>
    <w:pPr>
      <w:spacing w:after="0" w:line="360" w:lineRule="auto"/>
      <w:ind w:firstLine="709"/>
      <w:contextualSpacing/>
      <w:jc w:val="both"/>
    </w:pPr>
    <w:rPr>
      <w:rFonts w:ascii="Times New Roman" w:hAnsi="Times New Roman"/>
      <w:sz w:val="28"/>
      <w:szCs w:val="20"/>
      <w:lang w:val="ru-RU" w:eastAsia="ru-RU"/>
    </w:rPr>
  </w:style>
  <w:style w:type="character" w:customStyle="1" w:styleId="ab">
    <w:name w:val="Основной Знак"/>
    <w:link w:val="aa"/>
    <w:locked/>
    <w:rsid w:val="00AE6EE4"/>
    <w:rPr>
      <w:rFonts w:ascii="Times New Roman" w:hAnsi="Times New Roman"/>
      <w:sz w:val="28"/>
    </w:rPr>
  </w:style>
  <w:style w:type="paragraph" w:styleId="ac">
    <w:name w:val="Normal (Web)"/>
    <w:basedOn w:val="a2"/>
    <w:uiPriority w:val="99"/>
    <w:rsid w:val="00AE6EE4"/>
    <w:pPr>
      <w:spacing w:before="100" w:beforeAutospacing="1" w:after="100" w:afterAutospacing="1" w:line="240" w:lineRule="auto"/>
    </w:pPr>
    <w:rPr>
      <w:rFonts w:ascii="Times New Roman" w:eastAsia="Times New Roman" w:hAnsi="Times New Roman"/>
      <w:sz w:val="24"/>
      <w:szCs w:val="24"/>
      <w:lang w:val="en-US" w:eastAsia="ru-RU"/>
    </w:rPr>
  </w:style>
  <w:style w:type="character" w:customStyle="1" w:styleId="apple-converted-space">
    <w:name w:val="apple-converted-space"/>
    <w:uiPriority w:val="99"/>
    <w:rsid w:val="00AE6EE4"/>
  </w:style>
  <w:style w:type="paragraph" w:styleId="ad">
    <w:name w:val="List Paragraph"/>
    <w:basedOn w:val="a2"/>
    <w:link w:val="ae"/>
    <w:uiPriority w:val="34"/>
    <w:qFormat/>
    <w:rsid w:val="00AE6EE4"/>
    <w:pPr>
      <w:spacing w:after="200" w:line="276" w:lineRule="auto"/>
      <w:ind w:left="720"/>
      <w:contextualSpacing/>
    </w:pPr>
    <w:rPr>
      <w:rFonts w:eastAsia="Times New Roman"/>
      <w:lang w:val="en-US"/>
    </w:rPr>
  </w:style>
  <w:style w:type="paragraph" w:customStyle="1" w:styleId="MTDisplayEquation">
    <w:name w:val="MTDisplayEquation"/>
    <w:basedOn w:val="aa"/>
    <w:next w:val="a2"/>
    <w:link w:val="MTDisplayEquation0"/>
    <w:uiPriority w:val="99"/>
    <w:rsid w:val="00643E61"/>
    <w:pPr>
      <w:tabs>
        <w:tab w:val="center" w:pos="4820"/>
        <w:tab w:val="right" w:pos="9640"/>
      </w:tabs>
    </w:pPr>
  </w:style>
  <w:style w:type="character" w:customStyle="1" w:styleId="MTDisplayEquation0">
    <w:name w:val="MTDisplayEquation Знак"/>
    <w:link w:val="MTDisplayEquation"/>
    <w:uiPriority w:val="99"/>
    <w:locked/>
    <w:rsid w:val="00643E61"/>
    <w:rPr>
      <w:rFonts w:ascii="Times New Roman" w:hAnsi="Times New Roman"/>
      <w:sz w:val="28"/>
      <w:lang w:val="uk-UA" w:eastAsia="en-US"/>
    </w:rPr>
  </w:style>
  <w:style w:type="table" w:styleId="af">
    <w:name w:val="Table Grid"/>
    <w:basedOn w:val="a4"/>
    <w:uiPriority w:val="59"/>
    <w:locked/>
    <w:rsid w:val="00643E61"/>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
    <w:name w:val="List Bullet 3"/>
    <w:basedOn w:val="a2"/>
    <w:uiPriority w:val="99"/>
    <w:rsid w:val="00643E61"/>
    <w:pPr>
      <w:numPr>
        <w:numId w:val="1"/>
      </w:numPr>
      <w:spacing w:after="120" w:line="360" w:lineRule="auto"/>
      <w:ind w:left="1066" w:hanging="357"/>
      <w:contextualSpacing/>
      <w:jc w:val="both"/>
    </w:pPr>
    <w:rPr>
      <w:rFonts w:ascii="Times New Roman" w:hAnsi="Times New Roman"/>
      <w:sz w:val="28"/>
    </w:rPr>
  </w:style>
  <w:style w:type="paragraph" w:styleId="af0">
    <w:name w:val="caption"/>
    <w:basedOn w:val="a2"/>
    <w:next w:val="aa"/>
    <w:uiPriority w:val="35"/>
    <w:qFormat/>
    <w:locked/>
    <w:rsid w:val="00643E61"/>
    <w:pPr>
      <w:spacing w:after="240" w:line="240" w:lineRule="auto"/>
    </w:pPr>
    <w:rPr>
      <w:rFonts w:ascii="Times New Roman" w:hAnsi="Times New Roman"/>
      <w:bCs/>
      <w:sz w:val="28"/>
      <w:szCs w:val="18"/>
    </w:rPr>
  </w:style>
  <w:style w:type="paragraph" w:customStyle="1" w:styleId="14Times">
    <w:name w:val="14 пт Times без інтервалу"/>
    <w:basedOn w:val="a2"/>
    <w:qFormat/>
    <w:rsid w:val="00643E61"/>
    <w:pPr>
      <w:spacing w:after="0" w:line="240" w:lineRule="auto"/>
    </w:pPr>
    <w:rPr>
      <w:rFonts w:ascii="Times New Roman" w:hAnsi="Times New Roman"/>
      <w:sz w:val="28"/>
    </w:rPr>
  </w:style>
  <w:style w:type="paragraph" w:styleId="af1">
    <w:name w:val="List Number"/>
    <w:basedOn w:val="a2"/>
    <w:uiPriority w:val="99"/>
    <w:rsid w:val="00643E61"/>
    <w:pPr>
      <w:spacing w:after="200" w:line="360" w:lineRule="auto"/>
      <w:jc w:val="both"/>
    </w:pPr>
    <w:rPr>
      <w:rFonts w:ascii="Times New Roman" w:hAnsi="Times New Roman"/>
      <w:sz w:val="28"/>
      <w:lang w:val="en-US"/>
    </w:rPr>
  </w:style>
  <w:style w:type="paragraph" w:styleId="a">
    <w:name w:val="List Bullet"/>
    <w:basedOn w:val="a2"/>
    <w:uiPriority w:val="99"/>
    <w:rsid w:val="00BA69B1"/>
    <w:pPr>
      <w:numPr>
        <w:numId w:val="2"/>
      </w:numPr>
      <w:tabs>
        <w:tab w:val="num" w:pos="360"/>
      </w:tabs>
      <w:spacing w:after="200" w:line="360" w:lineRule="auto"/>
      <w:ind w:left="360"/>
      <w:contextualSpacing/>
    </w:pPr>
    <w:rPr>
      <w:rFonts w:ascii="Times New Roman" w:hAnsi="Times New Roman"/>
      <w:sz w:val="28"/>
    </w:rPr>
  </w:style>
  <w:style w:type="paragraph" w:customStyle="1" w:styleId="11">
    <w:name w:val="Заголовок 1 Без нумерации"/>
    <w:basedOn w:val="1"/>
    <w:next w:val="aa"/>
    <w:uiPriority w:val="99"/>
    <w:rsid w:val="00B52EB5"/>
    <w:pPr>
      <w:keepNext/>
      <w:keepLines/>
      <w:pageBreakBefore/>
      <w:spacing w:before="480" w:beforeAutospacing="0" w:after="240" w:afterAutospacing="0" w:line="360" w:lineRule="auto"/>
    </w:pPr>
    <w:rPr>
      <w:rFonts w:eastAsia="Times New Roman"/>
      <w:caps/>
      <w:kern w:val="0"/>
      <w:sz w:val="28"/>
      <w:szCs w:val="28"/>
      <w:lang w:val="uk-UA" w:eastAsia="en-US"/>
    </w:rPr>
  </w:style>
  <w:style w:type="paragraph" w:customStyle="1" w:styleId="a1">
    <w:name w:val="Нумерация додатков"/>
    <w:basedOn w:val="2"/>
    <w:next w:val="aa"/>
    <w:uiPriority w:val="99"/>
    <w:rsid w:val="00B52EB5"/>
    <w:pPr>
      <w:pageBreakBefore/>
      <w:numPr>
        <w:numId w:val="3"/>
      </w:numPr>
      <w:tabs>
        <w:tab w:val="num" w:pos="360"/>
      </w:tabs>
      <w:suppressAutoHyphens/>
      <w:spacing w:before="200" w:after="240" w:line="360" w:lineRule="auto"/>
      <w:jc w:val="center"/>
    </w:pPr>
    <w:rPr>
      <w:rFonts w:ascii="Times New Roman" w:hAnsi="Times New Roman"/>
      <w:b/>
      <w:bCs/>
      <w:color w:val="auto"/>
      <w:sz w:val="28"/>
    </w:rPr>
  </w:style>
  <w:style w:type="character" w:customStyle="1" w:styleId="sc71">
    <w:name w:val="sc71"/>
    <w:rsid w:val="001B3EAA"/>
    <w:rPr>
      <w:rFonts w:ascii="Courier New" w:hAnsi="Courier New" w:cs="Courier New" w:hint="default"/>
      <w:b/>
      <w:bCs/>
      <w:color w:val="FF0000"/>
      <w:sz w:val="20"/>
      <w:szCs w:val="20"/>
    </w:rPr>
  </w:style>
  <w:style w:type="paragraph" w:customStyle="1" w:styleId="Visio15">
    <w:name w:val="Visio центр 1.5"/>
    <w:basedOn w:val="a2"/>
    <w:next w:val="aa"/>
    <w:rsid w:val="001B3EAA"/>
    <w:pPr>
      <w:spacing w:after="0" w:line="360" w:lineRule="auto"/>
      <w:jc w:val="center"/>
    </w:pPr>
    <w:rPr>
      <w:rFonts w:ascii="Times New Roman" w:hAnsi="Times New Roman"/>
      <w:sz w:val="28"/>
    </w:rPr>
  </w:style>
  <w:style w:type="character" w:customStyle="1" w:styleId="31">
    <w:name w:val="Заголовок 3 Знак"/>
    <w:basedOn w:val="a3"/>
    <w:link w:val="30"/>
    <w:uiPriority w:val="9"/>
    <w:rsid w:val="00CF0179"/>
    <w:rPr>
      <w:rFonts w:asciiTheme="majorHAnsi" w:eastAsiaTheme="majorEastAsia" w:hAnsiTheme="majorHAnsi" w:cstheme="majorBidi"/>
      <w:color w:val="243F60" w:themeColor="accent1" w:themeShade="7F"/>
      <w:sz w:val="24"/>
      <w:szCs w:val="24"/>
      <w:lang w:eastAsia="en-US"/>
    </w:rPr>
  </w:style>
  <w:style w:type="character" w:customStyle="1" w:styleId="40">
    <w:name w:val="Заголовок 4 Знак"/>
    <w:basedOn w:val="a3"/>
    <w:link w:val="4"/>
    <w:uiPriority w:val="9"/>
    <w:rsid w:val="00CF0179"/>
    <w:rPr>
      <w:rFonts w:asciiTheme="majorHAnsi" w:eastAsiaTheme="majorEastAsia" w:hAnsiTheme="majorHAnsi" w:cstheme="majorBidi"/>
      <w:i/>
      <w:iCs/>
      <w:color w:val="365F91" w:themeColor="accent1" w:themeShade="BF"/>
      <w:sz w:val="22"/>
      <w:szCs w:val="22"/>
      <w:lang w:eastAsia="en-US"/>
    </w:rPr>
  </w:style>
  <w:style w:type="character" w:customStyle="1" w:styleId="hps">
    <w:name w:val="hps"/>
    <w:basedOn w:val="a3"/>
    <w:rsid w:val="00B242F2"/>
  </w:style>
  <w:style w:type="character" w:customStyle="1" w:styleId="longtext">
    <w:name w:val="long_text"/>
    <w:basedOn w:val="a3"/>
    <w:rsid w:val="00B242F2"/>
  </w:style>
  <w:style w:type="paragraph" w:customStyle="1" w:styleId="CText">
    <w:name w:val="C_Text"/>
    <w:basedOn w:val="a2"/>
    <w:link w:val="CText0"/>
    <w:qFormat/>
    <w:rsid w:val="00891CB6"/>
    <w:pPr>
      <w:spacing w:after="0" w:line="360" w:lineRule="auto"/>
      <w:ind w:firstLine="567"/>
      <w:jc w:val="both"/>
    </w:pPr>
    <w:rPr>
      <w:rFonts w:ascii="Times New Roman" w:hAnsi="Times New Roman"/>
      <w:sz w:val="28"/>
      <w:szCs w:val="28"/>
    </w:rPr>
  </w:style>
  <w:style w:type="paragraph" w:customStyle="1" w:styleId="CHeader1">
    <w:name w:val="C_Header_1"/>
    <w:basedOn w:val="1"/>
    <w:link w:val="CHeader10"/>
    <w:qFormat/>
    <w:rsid w:val="00A44630"/>
    <w:pPr>
      <w:spacing w:before="0" w:beforeAutospacing="0" w:after="0" w:afterAutospacing="0" w:line="360" w:lineRule="auto"/>
      <w:ind w:firstLine="851"/>
    </w:pPr>
    <w:rPr>
      <w:sz w:val="28"/>
      <w:szCs w:val="28"/>
    </w:rPr>
  </w:style>
  <w:style w:type="character" w:customStyle="1" w:styleId="CText0">
    <w:name w:val="C_Text Знак"/>
    <w:basedOn w:val="a3"/>
    <w:link w:val="CText"/>
    <w:rsid w:val="00891CB6"/>
    <w:rPr>
      <w:rFonts w:ascii="Times New Roman" w:hAnsi="Times New Roman"/>
      <w:sz w:val="28"/>
      <w:szCs w:val="28"/>
      <w:lang w:eastAsia="en-US"/>
    </w:rPr>
  </w:style>
  <w:style w:type="paragraph" w:customStyle="1" w:styleId="CHeader2">
    <w:name w:val="C_Header_2"/>
    <w:basedOn w:val="2"/>
    <w:link w:val="CHeader20"/>
    <w:qFormat/>
    <w:rsid w:val="00A44630"/>
    <w:pPr>
      <w:spacing w:before="0" w:line="360" w:lineRule="auto"/>
      <w:ind w:firstLine="567"/>
    </w:pPr>
    <w:rPr>
      <w:rFonts w:ascii="Times New Roman" w:hAnsi="Times New Roman"/>
      <w:b/>
      <w:color w:val="000000" w:themeColor="text1"/>
      <w:sz w:val="28"/>
      <w:szCs w:val="28"/>
    </w:rPr>
  </w:style>
  <w:style w:type="character" w:customStyle="1" w:styleId="CHeader10">
    <w:name w:val="C_Header_1 Знак"/>
    <w:basedOn w:val="10"/>
    <w:link w:val="CHeader1"/>
    <w:rsid w:val="00A44630"/>
    <w:rPr>
      <w:rFonts w:ascii="Times New Roman" w:hAnsi="Times New Roman"/>
      <w:b/>
      <w:bCs/>
      <w:kern w:val="36"/>
      <w:sz w:val="28"/>
      <w:szCs w:val="28"/>
      <w:lang w:val="en-US" w:eastAsia="ru-RU"/>
    </w:rPr>
  </w:style>
  <w:style w:type="paragraph" w:customStyle="1" w:styleId="CPicture">
    <w:name w:val="C_Picture"/>
    <w:basedOn w:val="CHeader2"/>
    <w:link w:val="CPicture0"/>
    <w:rsid w:val="00676025"/>
  </w:style>
  <w:style w:type="character" w:customStyle="1" w:styleId="CHeader20">
    <w:name w:val="C_Header_2 Знак"/>
    <w:basedOn w:val="20"/>
    <w:link w:val="CHeader2"/>
    <w:rsid w:val="00A44630"/>
    <w:rPr>
      <w:rFonts w:ascii="Times New Roman" w:eastAsia="Times New Roman" w:hAnsi="Times New Roman" w:cs="Times New Roman"/>
      <w:b/>
      <w:color w:val="000000" w:themeColor="text1"/>
      <w:sz w:val="28"/>
      <w:szCs w:val="28"/>
      <w:lang w:eastAsia="en-US"/>
    </w:rPr>
  </w:style>
  <w:style w:type="paragraph" w:customStyle="1" w:styleId="CPict">
    <w:name w:val="C_Pict"/>
    <w:basedOn w:val="CText"/>
    <w:link w:val="CPict0"/>
    <w:qFormat/>
    <w:rsid w:val="00332A68"/>
    <w:pPr>
      <w:ind w:firstLine="0"/>
    </w:pPr>
  </w:style>
  <w:style w:type="character" w:customStyle="1" w:styleId="CPicture0">
    <w:name w:val="C_Picture Знак"/>
    <w:basedOn w:val="CHeader20"/>
    <w:link w:val="CPicture"/>
    <w:rsid w:val="00676025"/>
    <w:rPr>
      <w:rFonts w:ascii="Times New Roman" w:eastAsia="Times New Roman" w:hAnsi="Times New Roman" w:cs="Times New Roman"/>
      <w:b/>
      <w:color w:val="000000" w:themeColor="text1"/>
      <w:sz w:val="28"/>
      <w:szCs w:val="28"/>
      <w:lang w:eastAsia="en-US"/>
    </w:rPr>
  </w:style>
  <w:style w:type="paragraph" w:customStyle="1" w:styleId="CTable">
    <w:name w:val="C_Table"/>
    <w:basedOn w:val="CPict"/>
    <w:link w:val="CTable0"/>
    <w:qFormat/>
    <w:rsid w:val="0030731A"/>
  </w:style>
  <w:style w:type="character" w:customStyle="1" w:styleId="CPict0">
    <w:name w:val="C_Pict Знак"/>
    <w:basedOn w:val="CText0"/>
    <w:link w:val="CPict"/>
    <w:rsid w:val="00332A68"/>
    <w:rPr>
      <w:rFonts w:ascii="Times New Roman" w:hAnsi="Times New Roman"/>
      <w:sz w:val="28"/>
      <w:szCs w:val="28"/>
      <w:lang w:eastAsia="en-US"/>
    </w:rPr>
  </w:style>
  <w:style w:type="paragraph" w:customStyle="1" w:styleId="CTableHeader">
    <w:name w:val="C_Table_Header"/>
    <w:basedOn w:val="CTable"/>
    <w:link w:val="CTableHeader0"/>
    <w:qFormat/>
    <w:rsid w:val="0030731A"/>
    <w:pPr>
      <w:jc w:val="right"/>
    </w:pPr>
  </w:style>
  <w:style w:type="character" w:customStyle="1" w:styleId="CTable0">
    <w:name w:val="C_Table Знак"/>
    <w:basedOn w:val="CPict0"/>
    <w:link w:val="CTable"/>
    <w:rsid w:val="0030731A"/>
    <w:rPr>
      <w:rFonts w:ascii="Times New Roman" w:hAnsi="Times New Roman"/>
      <w:sz w:val="28"/>
      <w:szCs w:val="28"/>
      <w:lang w:eastAsia="en-US"/>
    </w:rPr>
  </w:style>
  <w:style w:type="paragraph" w:customStyle="1" w:styleId="CTableLink">
    <w:name w:val="C_Table_Link"/>
    <w:basedOn w:val="CTableHeader"/>
    <w:link w:val="CTableLink0"/>
    <w:rsid w:val="001F335E"/>
    <w:rPr>
      <w:b/>
      <w:i/>
    </w:rPr>
  </w:style>
  <w:style w:type="character" w:customStyle="1" w:styleId="CTableHeader0">
    <w:name w:val="C_Table_Header Знак"/>
    <w:basedOn w:val="CTable0"/>
    <w:link w:val="CTableHeader"/>
    <w:rsid w:val="0030731A"/>
    <w:rPr>
      <w:rFonts w:ascii="Times New Roman" w:hAnsi="Times New Roman"/>
      <w:sz w:val="28"/>
      <w:szCs w:val="28"/>
      <w:lang w:eastAsia="en-US"/>
    </w:rPr>
  </w:style>
  <w:style w:type="paragraph" w:styleId="af2">
    <w:name w:val="TOC Heading"/>
    <w:basedOn w:val="1"/>
    <w:next w:val="a2"/>
    <w:uiPriority w:val="39"/>
    <w:unhideWhenUsed/>
    <w:qFormat/>
    <w:rsid w:val="00F56923"/>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365F91" w:themeColor="accent1" w:themeShade="BF"/>
      <w:kern w:val="0"/>
      <w:sz w:val="32"/>
      <w:szCs w:val="32"/>
      <w:lang w:val="ru-RU"/>
    </w:rPr>
  </w:style>
  <w:style w:type="character" w:customStyle="1" w:styleId="CTableLink0">
    <w:name w:val="C_Table_Link Знак"/>
    <w:basedOn w:val="CTableHeader0"/>
    <w:link w:val="CTableLink"/>
    <w:rsid w:val="001F335E"/>
    <w:rPr>
      <w:rFonts w:ascii="Times New Roman" w:hAnsi="Times New Roman"/>
      <w:b/>
      <w:i/>
      <w:sz w:val="28"/>
      <w:szCs w:val="28"/>
      <w:lang w:eastAsia="en-US"/>
    </w:rPr>
  </w:style>
  <w:style w:type="paragraph" w:styleId="12">
    <w:name w:val="toc 1"/>
    <w:basedOn w:val="a2"/>
    <w:next w:val="a2"/>
    <w:autoRedefine/>
    <w:uiPriority w:val="39"/>
    <w:locked/>
    <w:rsid w:val="001863D1"/>
    <w:pPr>
      <w:spacing w:after="100"/>
    </w:pPr>
    <w:rPr>
      <w:rFonts w:ascii="Times New Roman" w:hAnsi="Times New Roman"/>
      <w:sz w:val="28"/>
    </w:rPr>
  </w:style>
  <w:style w:type="paragraph" w:styleId="21">
    <w:name w:val="toc 2"/>
    <w:basedOn w:val="a2"/>
    <w:next w:val="a2"/>
    <w:autoRedefine/>
    <w:uiPriority w:val="39"/>
    <w:locked/>
    <w:rsid w:val="00F56923"/>
    <w:pPr>
      <w:spacing w:after="100"/>
      <w:ind w:left="220"/>
    </w:pPr>
  </w:style>
  <w:style w:type="paragraph" w:styleId="32">
    <w:name w:val="toc 3"/>
    <w:basedOn w:val="a2"/>
    <w:next w:val="a2"/>
    <w:autoRedefine/>
    <w:uiPriority w:val="39"/>
    <w:locked/>
    <w:rsid w:val="00F56923"/>
    <w:pPr>
      <w:spacing w:after="100"/>
      <w:ind w:left="440"/>
    </w:pPr>
  </w:style>
  <w:style w:type="character" w:styleId="af3">
    <w:name w:val="Hyperlink"/>
    <w:basedOn w:val="a3"/>
    <w:uiPriority w:val="99"/>
    <w:unhideWhenUsed/>
    <w:rsid w:val="00F56923"/>
    <w:rPr>
      <w:color w:val="0000FF" w:themeColor="hyperlink"/>
      <w:u w:val="single"/>
    </w:rPr>
  </w:style>
  <w:style w:type="paragraph" w:customStyle="1" w:styleId="CPictLink">
    <w:name w:val="C_Pict_Link"/>
    <w:basedOn w:val="CText"/>
    <w:link w:val="CPictLink0"/>
    <w:qFormat/>
    <w:rsid w:val="00C16798"/>
    <w:pPr>
      <w:jc w:val="center"/>
    </w:pPr>
  </w:style>
  <w:style w:type="character" w:customStyle="1" w:styleId="CPictLink0">
    <w:name w:val="C_Pict_Link Знак"/>
    <w:basedOn w:val="CText0"/>
    <w:link w:val="CPictLink"/>
    <w:rsid w:val="00C16798"/>
    <w:rPr>
      <w:rFonts w:ascii="Times New Roman" w:hAnsi="Times New Roman"/>
      <w:sz w:val="28"/>
      <w:szCs w:val="28"/>
      <w:lang w:eastAsia="en-US"/>
    </w:rPr>
  </w:style>
  <w:style w:type="paragraph" w:customStyle="1" w:styleId="a0">
    <w:name w:val="Нумерация шагов задач"/>
    <w:basedOn w:val="a2"/>
    <w:rsid w:val="009F3627"/>
    <w:pPr>
      <w:numPr>
        <w:numId w:val="4"/>
      </w:numPr>
      <w:tabs>
        <w:tab w:val="left" w:pos="993"/>
      </w:tabs>
      <w:spacing w:after="0" w:line="360" w:lineRule="auto"/>
      <w:contextualSpacing/>
    </w:pPr>
    <w:rPr>
      <w:rFonts w:ascii="Times New Roman" w:eastAsiaTheme="minorHAnsi" w:hAnsi="Times New Roman" w:cstheme="minorBidi"/>
      <w:sz w:val="28"/>
    </w:rPr>
  </w:style>
  <w:style w:type="character" w:styleId="af4">
    <w:name w:val="Placeholder Text"/>
    <w:basedOn w:val="a3"/>
    <w:uiPriority w:val="99"/>
    <w:semiHidden/>
    <w:rsid w:val="009F3627"/>
    <w:rPr>
      <w:color w:val="808080"/>
    </w:rPr>
  </w:style>
  <w:style w:type="character" w:styleId="af5">
    <w:name w:val="Strong"/>
    <w:basedOn w:val="a3"/>
    <w:uiPriority w:val="22"/>
    <w:qFormat/>
    <w:locked/>
    <w:rsid w:val="007655FC"/>
    <w:rPr>
      <w:b/>
      <w:bCs/>
    </w:rPr>
  </w:style>
  <w:style w:type="paragraph" w:customStyle="1" w:styleId="15">
    <w:name w:val="Основной 1.5"/>
    <w:basedOn w:val="a2"/>
    <w:link w:val="150"/>
    <w:rsid w:val="007655FC"/>
    <w:pPr>
      <w:spacing w:after="0" w:line="360" w:lineRule="auto"/>
      <w:ind w:firstLine="709"/>
      <w:contextualSpacing/>
    </w:pPr>
    <w:rPr>
      <w:rFonts w:ascii="Times New Roman" w:eastAsiaTheme="minorHAnsi" w:hAnsi="Times New Roman" w:cstheme="minorBidi"/>
      <w:sz w:val="24"/>
    </w:rPr>
  </w:style>
  <w:style w:type="character" w:customStyle="1" w:styleId="150">
    <w:name w:val="Основной 1.5 Знак"/>
    <w:basedOn w:val="a3"/>
    <w:link w:val="15"/>
    <w:rsid w:val="007655FC"/>
    <w:rPr>
      <w:rFonts w:ascii="Times New Roman" w:eastAsiaTheme="minorHAnsi" w:hAnsi="Times New Roman" w:cstheme="minorBidi"/>
      <w:sz w:val="24"/>
      <w:szCs w:val="22"/>
      <w:lang w:eastAsia="en-US"/>
    </w:rPr>
  </w:style>
  <w:style w:type="character" w:customStyle="1" w:styleId="af6">
    <w:name w:val="Подчеркивание"/>
    <w:uiPriority w:val="1"/>
    <w:rsid w:val="007655FC"/>
    <w:rPr>
      <w:b/>
      <w:u w:val="single"/>
    </w:rPr>
  </w:style>
  <w:style w:type="paragraph" w:customStyle="1" w:styleId="BigHeader2">
    <w:name w:val="Big_Header_2"/>
    <w:basedOn w:val="CHeader2"/>
    <w:link w:val="BigHeader20"/>
    <w:qFormat/>
    <w:rsid w:val="00405F45"/>
    <w:pPr>
      <w:jc w:val="center"/>
    </w:pPr>
    <w:rPr>
      <w:sz w:val="72"/>
      <w:lang w:val="ru-RU"/>
    </w:rPr>
  </w:style>
  <w:style w:type="paragraph" w:customStyle="1" w:styleId="BigHeader1">
    <w:name w:val="Big_Header_1"/>
    <w:basedOn w:val="CHeader1"/>
    <w:link w:val="BigHeader10"/>
    <w:qFormat/>
    <w:rsid w:val="005E49A7"/>
    <w:rPr>
      <w:sz w:val="56"/>
    </w:rPr>
  </w:style>
  <w:style w:type="character" w:customStyle="1" w:styleId="BigHeader20">
    <w:name w:val="Big_Header_2 Знак"/>
    <w:basedOn w:val="CHeader20"/>
    <w:link w:val="BigHeader2"/>
    <w:rsid w:val="00405F45"/>
    <w:rPr>
      <w:rFonts w:ascii="Times New Roman" w:eastAsia="Times New Roman" w:hAnsi="Times New Roman" w:cs="Times New Roman"/>
      <w:b/>
      <w:color w:val="000000" w:themeColor="text1"/>
      <w:sz w:val="72"/>
      <w:szCs w:val="28"/>
      <w:lang w:val="ru-RU" w:eastAsia="en-US"/>
    </w:rPr>
  </w:style>
  <w:style w:type="character" w:customStyle="1" w:styleId="BigHeader10">
    <w:name w:val="Big_Header_1 Знак"/>
    <w:basedOn w:val="CHeader10"/>
    <w:link w:val="BigHeader1"/>
    <w:rsid w:val="005E49A7"/>
    <w:rPr>
      <w:rFonts w:ascii="Times New Roman" w:hAnsi="Times New Roman"/>
      <w:b/>
      <w:bCs/>
      <w:kern w:val="36"/>
      <w:sz w:val="56"/>
      <w:szCs w:val="28"/>
      <w:lang w:val="en-US" w:eastAsia="ru-RU"/>
    </w:rPr>
  </w:style>
  <w:style w:type="paragraph" w:customStyle="1" w:styleId="14Times0">
    <w:name w:val="14 пт Times ПРОПИСНІ"/>
    <w:basedOn w:val="14Times1"/>
    <w:next w:val="14Times"/>
    <w:rsid w:val="00D86F6C"/>
    <w:pPr>
      <w:spacing w:after="240" w:line="276" w:lineRule="auto"/>
    </w:pPr>
    <w:rPr>
      <w:caps/>
    </w:rPr>
  </w:style>
  <w:style w:type="paragraph" w:customStyle="1" w:styleId="8Times">
    <w:name w:val="8 пт Times"/>
    <w:basedOn w:val="14Times1"/>
    <w:next w:val="14Times"/>
    <w:rsid w:val="00D86F6C"/>
    <w:rPr>
      <w:sz w:val="16"/>
    </w:rPr>
  </w:style>
  <w:style w:type="paragraph" w:customStyle="1" w:styleId="14Times1">
    <w:name w:val="14 пт Times без інтервалу центр"/>
    <w:basedOn w:val="14Times"/>
    <w:rsid w:val="00D86F6C"/>
    <w:pPr>
      <w:ind w:firstLine="709"/>
      <w:jc w:val="center"/>
    </w:pPr>
    <w:rPr>
      <w:rFonts w:eastAsiaTheme="minorHAnsi" w:cstheme="minorBidi"/>
    </w:rPr>
  </w:style>
  <w:style w:type="paragraph" w:customStyle="1" w:styleId="13115">
    <w:name w:val="13 пт 1.15"/>
    <w:basedOn w:val="14Times"/>
    <w:rsid w:val="00D86F6C"/>
    <w:pPr>
      <w:spacing w:line="276" w:lineRule="auto"/>
      <w:ind w:firstLine="709"/>
    </w:pPr>
    <w:rPr>
      <w:rFonts w:eastAsiaTheme="minorHAnsi" w:cstheme="minorBidi"/>
      <w:sz w:val="26"/>
    </w:rPr>
  </w:style>
  <w:style w:type="character" w:customStyle="1" w:styleId="af7">
    <w:name w:val="Підкреслений"/>
    <w:basedOn w:val="a3"/>
    <w:uiPriority w:val="1"/>
    <w:rsid w:val="00D86F6C"/>
    <w:rPr>
      <w:u w:val="single"/>
    </w:rPr>
  </w:style>
  <w:style w:type="paragraph" w:customStyle="1" w:styleId="14Times11512">
    <w:name w:val="14 пт Times 1.15 центр після 12"/>
    <w:basedOn w:val="14Times1"/>
    <w:rsid w:val="00D86F6C"/>
    <w:pPr>
      <w:spacing w:after="240" w:line="276" w:lineRule="auto"/>
    </w:pPr>
  </w:style>
  <w:style w:type="paragraph" w:customStyle="1" w:styleId="818">
    <w:name w:val="8 пт після 18"/>
    <w:basedOn w:val="8Times"/>
    <w:rsid w:val="00D86F6C"/>
    <w:pPr>
      <w:tabs>
        <w:tab w:val="center" w:pos="5245"/>
      </w:tabs>
      <w:spacing w:after="360"/>
      <w:jc w:val="left"/>
    </w:pPr>
  </w:style>
  <w:style w:type="character" w:styleId="af8">
    <w:name w:val="Emphasis"/>
    <w:basedOn w:val="a3"/>
    <w:uiPriority w:val="20"/>
    <w:qFormat/>
    <w:locked/>
    <w:rsid w:val="00D86F6C"/>
    <w:rPr>
      <w:i/>
      <w:iCs/>
    </w:rPr>
  </w:style>
  <w:style w:type="paragraph" w:customStyle="1" w:styleId="14Times2">
    <w:name w:val="14 пт Times відступ без інтервалу"/>
    <w:basedOn w:val="14Times"/>
    <w:rsid w:val="00D86F6C"/>
    <w:pPr>
      <w:tabs>
        <w:tab w:val="left" w:pos="2835"/>
      </w:tabs>
      <w:ind w:firstLine="567"/>
    </w:pPr>
    <w:rPr>
      <w:rFonts w:eastAsiaTheme="minorHAnsi" w:cstheme="minorBidi"/>
    </w:rPr>
  </w:style>
  <w:style w:type="paragraph" w:customStyle="1" w:styleId="af9">
    <w:name w:val="Назва великого розділу"/>
    <w:basedOn w:val="a2"/>
    <w:next w:val="a2"/>
    <w:link w:val="afa"/>
    <w:rsid w:val="00D86F6C"/>
    <w:pPr>
      <w:spacing w:after="200" w:line="360" w:lineRule="auto"/>
      <w:ind w:firstLine="709"/>
      <w:jc w:val="center"/>
    </w:pPr>
    <w:rPr>
      <w:rFonts w:ascii="Times New Roman" w:eastAsiaTheme="minorHAnsi" w:hAnsi="Times New Roman"/>
      <w:b/>
      <w:sz w:val="72"/>
      <w:szCs w:val="28"/>
    </w:rPr>
  </w:style>
  <w:style w:type="character" w:customStyle="1" w:styleId="afa">
    <w:name w:val="Назва великого розділу Знак"/>
    <w:basedOn w:val="a3"/>
    <w:link w:val="af9"/>
    <w:rsid w:val="00D86F6C"/>
    <w:rPr>
      <w:rFonts w:ascii="Times New Roman" w:eastAsiaTheme="minorHAnsi" w:hAnsi="Times New Roman"/>
      <w:b/>
      <w:sz w:val="72"/>
      <w:szCs w:val="28"/>
      <w:lang w:eastAsia="en-US"/>
    </w:rPr>
  </w:style>
  <w:style w:type="paragraph" w:styleId="afb">
    <w:name w:val="Subtitle"/>
    <w:basedOn w:val="a2"/>
    <w:next w:val="a2"/>
    <w:link w:val="afc"/>
    <w:uiPriority w:val="11"/>
    <w:qFormat/>
    <w:locked/>
    <w:rsid w:val="00D86F6C"/>
    <w:pPr>
      <w:numPr>
        <w:ilvl w:val="1"/>
      </w:numPr>
      <w:spacing w:line="360" w:lineRule="auto"/>
      <w:ind w:firstLine="709"/>
    </w:pPr>
    <w:rPr>
      <w:rFonts w:asciiTheme="minorHAnsi" w:eastAsiaTheme="minorEastAsia" w:hAnsiTheme="minorHAnsi" w:cstheme="minorBidi"/>
      <w:color w:val="5A5A5A" w:themeColor="text1" w:themeTint="A5"/>
      <w:spacing w:val="15"/>
    </w:rPr>
  </w:style>
  <w:style w:type="character" w:customStyle="1" w:styleId="afc">
    <w:name w:val="Подзаголовок Знак"/>
    <w:basedOn w:val="a3"/>
    <w:link w:val="afb"/>
    <w:uiPriority w:val="11"/>
    <w:rsid w:val="00D86F6C"/>
    <w:rPr>
      <w:rFonts w:asciiTheme="minorHAnsi" w:eastAsiaTheme="minorEastAsia" w:hAnsiTheme="minorHAnsi" w:cstheme="minorBidi"/>
      <w:color w:val="5A5A5A" w:themeColor="text1" w:themeTint="A5"/>
      <w:spacing w:val="15"/>
      <w:sz w:val="22"/>
      <w:szCs w:val="22"/>
      <w:lang w:eastAsia="en-US"/>
    </w:rPr>
  </w:style>
  <w:style w:type="character" w:styleId="afd">
    <w:name w:val="Subtle Emphasis"/>
    <w:basedOn w:val="a3"/>
    <w:uiPriority w:val="19"/>
    <w:rsid w:val="00D86F6C"/>
    <w:rPr>
      <w:i/>
      <w:iCs/>
      <w:color w:val="404040" w:themeColor="text1" w:themeTint="BF"/>
    </w:rPr>
  </w:style>
  <w:style w:type="paragraph" w:customStyle="1" w:styleId="33">
    <w:name w:val="Заголовок3"/>
    <w:basedOn w:val="30"/>
    <w:next w:val="a2"/>
    <w:link w:val="34"/>
    <w:rsid w:val="00D86F6C"/>
    <w:pPr>
      <w:spacing w:line="360" w:lineRule="auto"/>
      <w:jc w:val="center"/>
    </w:pPr>
    <w:rPr>
      <w:rFonts w:ascii="Times New Roman" w:hAnsi="Times New Roman"/>
      <w:b/>
      <w:color w:val="0D0D0D" w:themeColor="text1" w:themeTint="F2"/>
      <w:sz w:val="28"/>
    </w:rPr>
  </w:style>
  <w:style w:type="character" w:customStyle="1" w:styleId="34">
    <w:name w:val="Заголовок3 Знак"/>
    <w:basedOn w:val="31"/>
    <w:link w:val="33"/>
    <w:rsid w:val="00D86F6C"/>
    <w:rPr>
      <w:rFonts w:ascii="Times New Roman" w:eastAsiaTheme="majorEastAsia" w:hAnsi="Times New Roman" w:cstheme="majorBidi"/>
      <w:b/>
      <w:color w:val="0D0D0D" w:themeColor="text1" w:themeTint="F2"/>
      <w:sz w:val="28"/>
      <w:szCs w:val="24"/>
      <w:lang w:eastAsia="en-US"/>
    </w:rPr>
  </w:style>
  <w:style w:type="character" w:customStyle="1" w:styleId="ae">
    <w:name w:val="Абзац списка Знак"/>
    <w:basedOn w:val="a3"/>
    <w:link w:val="ad"/>
    <w:uiPriority w:val="34"/>
    <w:locked/>
    <w:rsid w:val="00D86F6C"/>
    <w:rPr>
      <w:rFonts w:eastAsia="Times New Roman"/>
      <w:sz w:val="22"/>
      <w:szCs w:val="22"/>
      <w:lang w:val="en-US" w:eastAsia="en-US"/>
    </w:rPr>
  </w:style>
  <w:style w:type="paragraph" w:styleId="afe">
    <w:name w:val="Body Text"/>
    <w:basedOn w:val="a2"/>
    <w:link w:val="aff"/>
    <w:rsid w:val="00D86F6C"/>
    <w:pPr>
      <w:suppressAutoHyphens/>
      <w:spacing w:after="0" w:line="360" w:lineRule="auto"/>
      <w:jc w:val="both"/>
    </w:pPr>
    <w:rPr>
      <w:rFonts w:ascii="Times New Roman" w:hAnsi="Times New Roman"/>
      <w:sz w:val="24"/>
      <w:szCs w:val="20"/>
      <w:lang w:val="en-US" w:eastAsia="zh-CN"/>
    </w:rPr>
  </w:style>
  <w:style w:type="character" w:customStyle="1" w:styleId="aff">
    <w:name w:val="Основной текст Знак"/>
    <w:basedOn w:val="a3"/>
    <w:link w:val="afe"/>
    <w:rsid w:val="00D86F6C"/>
    <w:rPr>
      <w:rFonts w:ascii="Times New Roman" w:hAnsi="Times New Roman"/>
      <w:sz w:val="24"/>
      <w:lang w:val="en-US" w:eastAsia="zh-CN"/>
    </w:rPr>
  </w:style>
  <w:style w:type="character" w:styleId="aff0">
    <w:name w:val="page number"/>
    <w:basedOn w:val="a3"/>
    <w:rsid w:val="00D86F6C"/>
  </w:style>
  <w:style w:type="numbering" w:customStyle="1" w:styleId="13">
    <w:name w:val="Нет списка1"/>
    <w:next w:val="a5"/>
    <w:uiPriority w:val="99"/>
    <w:semiHidden/>
    <w:unhideWhenUsed/>
    <w:rsid w:val="00353462"/>
  </w:style>
  <w:style w:type="table" w:customStyle="1" w:styleId="14">
    <w:name w:val="Сетка таблицы1"/>
    <w:basedOn w:val="a4"/>
    <w:next w:val="af"/>
    <w:uiPriority w:val="59"/>
    <w:rsid w:val="0035346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Formula">
    <w:name w:val="C_Formula"/>
    <w:basedOn w:val="CText"/>
    <w:link w:val="CFormula0"/>
    <w:qFormat/>
    <w:rsid w:val="003558C4"/>
    <w:pPr>
      <w:ind w:firstLine="0"/>
      <w:jc w:val="center"/>
    </w:pPr>
  </w:style>
  <w:style w:type="character" w:customStyle="1" w:styleId="CFormula0">
    <w:name w:val="C_Formula Знак"/>
    <w:basedOn w:val="CText0"/>
    <w:link w:val="CFormula"/>
    <w:rsid w:val="003558C4"/>
    <w:rPr>
      <w:rFonts w:ascii="Times New Roman" w:hAnsi="Times New Roman"/>
      <w:sz w:val="28"/>
      <w:szCs w:val="28"/>
      <w:lang w:eastAsia="en-US"/>
    </w:rPr>
  </w:style>
  <w:style w:type="paragraph" w:customStyle="1" w:styleId="Style1">
    <w:name w:val="Style1"/>
    <w:basedOn w:val="a2"/>
    <w:link w:val="Style1Char"/>
    <w:qFormat/>
    <w:rsid w:val="006E2BF7"/>
    <w:rPr>
      <w:rFonts w:ascii="Times New Roman" w:eastAsiaTheme="minorHAnsi" w:hAnsi="Times New Roman" w:cstheme="minorBidi"/>
      <w:sz w:val="28"/>
      <w:lang w:eastAsia="uk-UA"/>
    </w:rPr>
  </w:style>
  <w:style w:type="character" w:customStyle="1" w:styleId="Style1Char">
    <w:name w:val="Style1 Char"/>
    <w:basedOn w:val="a3"/>
    <w:link w:val="Style1"/>
    <w:rsid w:val="006E2BF7"/>
    <w:rPr>
      <w:rFonts w:ascii="Times New Roman" w:eastAsiaTheme="minorHAnsi" w:hAnsi="Times New Roman" w:cstheme="minorBidi"/>
      <w:sz w:val="28"/>
      <w:szCs w:val="22"/>
    </w:rPr>
  </w:style>
  <w:style w:type="paragraph" w:styleId="aff1">
    <w:name w:val="No Spacing"/>
    <w:uiPriority w:val="1"/>
    <w:qFormat/>
    <w:rsid w:val="006E2BF7"/>
    <w:rPr>
      <w:rFonts w:asciiTheme="minorHAnsi" w:eastAsiaTheme="minorHAnsi" w:hAnsiTheme="minorHAnsi" w:cstheme="minorBidi"/>
      <w:sz w:val="22"/>
      <w:szCs w:val="22"/>
      <w:lang w:eastAsia="en-US"/>
    </w:rPr>
  </w:style>
  <w:style w:type="paragraph" w:customStyle="1" w:styleId="aff2">
    <w:name w:val="Чертежный"/>
    <w:rsid w:val="006E2BF7"/>
    <w:pPr>
      <w:jc w:val="both"/>
    </w:pPr>
    <w:rPr>
      <w:rFonts w:ascii="ISOCPEUR" w:eastAsia="Times New Roman" w:hAnsi="ISOCPEUR"/>
      <w:i/>
      <w:sz w:val="28"/>
      <w:lang w:eastAsia="ru-RU"/>
    </w:rPr>
  </w:style>
  <w:style w:type="character" w:styleId="aff3">
    <w:name w:val="annotation reference"/>
    <w:basedOn w:val="a3"/>
    <w:uiPriority w:val="99"/>
    <w:semiHidden/>
    <w:unhideWhenUsed/>
    <w:rsid w:val="006E2BF7"/>
    <w:rPr>
      <w:sz w:val="16"/>
      <w:szCs w:val="16"/>
    </w:rPr>
  </w:style>
  <w:style w:type="paragraph" w:styleId="aff4">
    <w:name w:val="annotation text"/>
    <w:basedOn w:val="a2"/>
    <w:link w:val="aff5"/>
    <w:uiPriority w:val="99"/>
    <w:semiHidden/>
    <w:unhideWhenUsed/>
    <w:rsid w:val="006E2BF7"/>
    <w:pPr>
      <w:spacing w:line="240" w:lineRule="auto"/>
    </w:pPr>
    <w:rPr>
      <w:rFonts w:asciiTheme="minorHAnsi" w:eastAsiaTheme="minorHAnsi" w:hAnsiTheme="minorHAnsi" w:cstheme="minorBidi"/>
      <w:sz w:val="20"/>
      <w:szCs w:val="20"/>
    </w:rPr>
  </w:style>
  <w:style w:type="character" w:customStyle="1" w:styleId="aff5">
    <w:name w:val="Текст примечания Знак"/>
    <w:basedOn w:val="a3"/>
    <w:link w:val="aff4"/>
    <w:uiPriority w:val="99"/>
    <w:semiHidden/>
    <w:rsid w:val="006E2BF7"/>
    <w:rPr>
      <w:rFonts w:asciiTheme="minorHAnsi" w:eastAsiaTheme="minorHAnsi" w:hAnsiTheme="minorHAnsi" w:cstheme="minorBidi"/>
      <w:lang w:eastAsia="en-US"/>
    </w:rPr>
  </w:style>
  <w:style w:type="paragraph" w:styleId="aff6">
    <w:name w:val="annotation subject"/>
    <w:basedOn w:val="aff4"/>
    <w:next w:val="aff4"/>
    <w:link w:val="aff7"/>
    <w:uiPriority w:val="99"/>
    <w:semiHidden/>
    <w:unhideWhenUsed/>
    <w:rsid w:val="006E2BF7"/>
    <w:rPr>
      <w:b/>
      <w:bCs/>
    </w:rPr>
  </w:style>
  <w:style w:type="character" w:customStyle="1" w:styleId="aff7">
    <w:name w:val="Тема примечания Знак"/>
    <w:basedOn w:val="aff5"/>
    <w:link w:val="aff6"/>
    <w:uiPriority w:val="99"/>
    <w:semiHidden/>
    <w:rsid w:val="006E2BF7"/>
    <w:rPr>
      <w:rFonts w:asciiTheme="minorHAnsi" w:eastAsiaTheme="minorHAnsi" w:hAnsiTheme="minorHAnsi" w:cstheme="minorBidi"/>
      <w:b/>
      <w:bCs/>
      <w:lang w:eastAsia="en-US"/>
    </w:rPr>
  </w:style>
  <w:style w:type="paragraph" w:styleId="aff8">
    <w:name w:val="Balloon Text"/>
    <w:basedOn w:val="a2"/>
    <w:link w:val="aff9"/>
    <w:uiPriority w:val="99"/>
    <w:semiHidden/>
    <w:unhideWhenUsed/>
    <w:rsid w:val="006E2BF7"/>
    <w:pPr>
      <w:spacing w:after="0" w:line="240" w:lineRule="auto"/>
    </w:pPr>
    <w:rPr>
      <w:rFonts w:ascii="Segoe UI" w:eastAsiaTheme="minorHAnsi" w:hAnsi="Segoe UI" w:cs="Segoe UI"/>
      <w:sz w:val="18"/>
      <w:szCs w:val="18"/>
    </w:rPr>
  </w:style>
  <w:style w:type="character" w:customStyle="1" w:styleId="aff9">
    <w:name w:val="Текст выноски Знак"/>
    <w:basedOn w:val="a3"/>
    <w:link w:val="aff8"/>
    <w:uiPriority w:val="99"/>
    <w:semiHidden/>
    <w:rsid w:val="006E2BF7"/>
    <w:rPr>
      <w:rFonts w:ascii="Segoe UI" w:eastAsiaTheme="minorHAnsi" w:hAnsi="Segoe UI" w:cs="Segoe UI"/>
      <w:sz w:val="18"/>
      <w:szCs w:val="18"/>
      <w:lang w:eastAsia="en-US"/>
    </w:rPr>
  </w:style>
  <w:style w:type="character" w:customStyle="1" w:styleId="pl-c">
    <w:name w:val="pl-c"/>
    <w:basedOn w:val="a3"/>
    <w:rsid w:val="006E2BF7"/>
  </w:style>
  <w:style w:type="character" w:customStyle="1" w:styleId="pl-k">
    <w:name w:val="pl-k"/>
    <w:basedOn w:val="a3"/>
    <w:rsid w:val="006E2BF7"/>
  </w:style>
  <w:style w:type="character" w:customStyle="1" w:styleId="pl-s">
    <w:name w:val="pl-s"/>
    <w:basedOn w:val="a3"/>
    <w:rsid w:val="006E2BF7"/>
  </w:style>
  <w:style w:type="character" w:customStyle="1" w:styleId="pl-pds">
    <w:name w:val="pl-pds"/>
    <w:basedOn w:val="a3"/>
    <w:rsid w:val="006E2BF7"/>
  </w:style>
  <w:style w:type="character" w:customStyle="1" w:styleId="pl-en">
    <w:name w:val="pl-en"/>
    <w:basedOn w:val="a3"/>
    <w:rsid w:val="006E2BF7"/>
  </w:style>
  <w:style w:type="character" w:customStyle="1" w:styleId="pl-c1">
    <w:name w:val="pl-c1"/>
    <w:basedOn w:val="a3"/>
    <w:rsid w:val="006E2BF7"/>
  </w:style>
  <w:style w:type="character" w:customStyle="1" w:styleId="pl-smi">
    <w:name w:val="pl-smi"/>
    <w:basedOn w:val="a3"/>
    <w:rsid w:val="006E2BF7"/>
  </w:style>
  <w:style w:type="character" w:customStyle="1" w:styleId="pl-v">
    <w:name w:val="pl-v"/>
    <w:basedOn w:val="a3"/>
    <w:rsid w:val="006E2BF7"/>
  </w:style>
  <w:style w:type="character" w:customStyle="1" w:styleId="pl-e">
    <w:name w:val="pl-e"/>
    <w:basedOn w:val="a3"/>
    <w:rsid w:val="006E2BF7"/>
  </w:style>
  <w:style w:type="character" w:customStyle="1" w:styleId="pl-cce">
    <w:name w:val="pl-cce"/>
    <w:basedOn w:val="a3"/>
    <w:rsid w:val="006E2BF7"/>
  </w:style>
  <w:style w:type="paragraph" w:customStyle="1" w:styleId="CHeader3">
    <w:name w:val="C_Header_3"/>
    <w:basedOn w:val="CHeader2"/>
    <w:link w:val="CHeader30"/>
    <w:qFormat/>
    <w:rsid w:val="00396612"/>
    <w:pPr>
      <w:outlineLvl w:val="2"/>
    </w:pPr>
  </w:style>
  <w:style w:type="character" w:customStyle="1" w:styleId="CHeader30">
    <w:name w:val="C_Header_3 Знак"/>
    <w:basedOn w:val="CHeader20"/>
    <w:link w:val="CHeader3"/>
    <w:rsid w:val="00396612"/>
    <w:rPr>
      <w:rFonts w:ascii="Times New Roman" w:eastAsia="Times New Roman" w:hAnsi="Times New Roman" w:cs="Times New Roman"/>
      <w:b/>
      <w:color w:val="000000" w:themeColor="text1"/>
      <w:sz w:val="28"/>
      <w:szCs w:val="28"/>
      <w:lang w:eastAsia="en-US"/>
    </w:rPr>
  </w:style>
  <w:style w:type="character" w:customStyle="1" w:styleId="50">
    <w:name w:val="Заголовок 5 Знак"/>
    <w:basedOn w:val="a3"/>
    <w:link w:val="5"/>
    <w:uiPriority w:val="9"/>
    <w:rsid w:val="00893919"/>
    <w:rPr>
      <w:rFonts w:asciiTheme="majorHAnsi" w:eastAsiaTheme="majorEastAsia" w:hAnsiTheme="majorHAnsi" w:cstheme="majorBidi"/>
      <w:color w:val="243F60" w:themeColor="accent1" w:themeShade="7F"/>
      <w:sz w:val="24"/>
      <w:szCs w:val="24"/>
      <w:lang w:val="ru-RU" w:eastAsia="ru-RU"/>
    </w:rPr>
  </w:style>
  <w:style w:type="paragraph" w:customStyle="1" w:styleId="affa">
    <w:name w:val="Диссертация"/>
    <w:basedOn w:val="a2"/>
    <w:rsid w:val="00893919"/>
    <w:pPr>
      <w:spacing w:after="0" w:line="360" w:lineRule="auto"/>
      <w:ind w:firstLine="709"/>
      <w:jc w:val="both"/>
    </w:pPr>
    <w:rPr>
      <w:rFonts w:ascii="Times New Roman" w:eastAsia="Times New Roman" w:hAnsi="Times New Roman"/>
      <w:sz w:val="28"/>
      <w:szCs w:val="28"/>
      <w:lang w:eastAsia="uk-UA"/>
    </w:rPr>
  </w:style>
  <w:style w:type="paragraph" w:styleId="affb">
    <w:name w:val="endnote text"/>
    <w:basedOn w:val="a2"/>
    <w:link w:val="affc"/>
    <w:uiPriority w:val="99"/>
    <w:unhideWhenUsed/>
    <w:rsid w:val="00893919"/>
    <w:pPr>
      <w:spacing w:after="0" w:line="240" w:lineRule="auto"/>
      <w:ind w:firstLine="567"/>
    </w:pPr>
    <w:rPr>
      <w:rFonts w:ascii="Times New Roman" w:eastAsiaTheme="minorHAnsi" w:hAnsi="Times New Roman"/>
      <w:sz w:val="20"/>
      <w:szCs w:val="20"/>
      <w:lang w:val="ru-RU"/>
    </w:rPr>
  </w:style>
  <w:style w:type="character" w:customStyle="1" w:styleId="affc">
    <w:name w:val="Текст концевой сноски Знак"/>
    <w:basedOn w:val="a3"/>
    <w:link w:val="affb"/>
    <w:uiPriority w:val="99"/>
    <w:rsid w:val="00893919"/>
    <w:rPr>
      <w:rFonts w:ascii="Times New Roman" w:eastAsiaTheme="minorHAnsi" w:hAnsi="Times New Roman"/>
      <w:lang w:val="ru-RU" w:eastAsia="en-US"/>
    </w:rPr>
  </w:style>
  <w:style w:type="character" w:styleId="affd">
    <w:name w:val="endnote reference"/>
    <w:basedOn w:val="a3"/>
    <w:semiHidden/>
    <w:unhideWhenUsed/>
    <w:rsid w:val="00893919"/>
    <w:rPr>
      <w:vertAlign w:val="superscript"/>
    </w:rPr>
  </w:style>
  <w:style w:type="paragraph" w:styleId="affe">
    <w:name w:val="Title"/>
    <w:basedOn w:val="a2"/>
    <w:next w:val="a2"/>
    <w:link w:val="afff"/>
    <w:uiPriority w:val="10"/>
    <w:qFormat/>
    <w:locked/>
    <w:rsid w:val="00893919"/>
    <w:pPr>
      <w:pBdr>
        <w:bottom w:val="single" w:sz="8" w:space="4" w:color="4F81BD" w:themeColor="accent1"/>
      </w:pBdr>
      <w:spacing w:after="300" w:line="240" w:lineRule="auto"/>
      <w:ind w:firstLine="567"/>
      <w:contextualSpacing/>
    </w:pPr>
    <w:rPr>
      <w:rFonts w:asciiTheme="majorHAnsi" w:eastAsiaTheme="majorEastAsia" w:hAnsiTheme="majorHAnsi" w:cstheme="majorBidi"/>
      <w:color w:val="17365D" w:themeColor="text2" w:themeShade="BF"/>
      <w:spacing w:val="5"/>
      <w:kern w:val="28"/>
      <w:sz w:val="52"/>
      <w:szCs w:val="52"/>
      <w:lang w:val="ru-RU"/>
    </w:rPr>
  </w:style>
  <w:style w:type="character" w:customStyle="1" w:styleId="afff">
    <w:name w:val="Заголовок Знак"/>
    <w:basedOn w:val="a3"/>
    <w:link w:val="affe"/>
    <w:uiPriority w:val="10"/>
    <w:rsid w:val="00893919"/>
    <w:rPr>
      <w:rFonts w:asciiTheme="majorHAnsi" w:eastAsiaTheme="majorEastAsia" w:hAnsiTheme="majorHAnsi" w:cstheme="majorBidi"/>
      <w:color w:val="17365D" w:themeColor="text2" w:themeShade="BF"/>
      <w:spacing w:val="5"/>
      <w:kern w:val="28"/>
      <w:sz w:val="52"/>
      <w:szCs w:val="52"/>
      <w:lang w:val="ru-RU" w:eastAsia="en-US"/>
    </w:rPr>
  </w:style>
  <w:style w:type="numbering" w:customStyle="1" w:styleId="110">
    <w:name w:val="Нет списка11"/>
    <w:next w:val="a5"/>
    <w:uiPriority w:val="99"/>
    <w:semiHidden/>
    <w:unhideWhenUsed/>
    <w:rsid w:val="00893919"/>
  </w:style>
  <w:style w:type="paragraph" w:customStyle="1" w:styleId="Default">
    <w:name w:val="Default"/>
    <w:rsid w:val="00893919"/>
    <w:pPr>
      <w:autoSpaceDE w:val="0"/>
      <w:autoSpaceDN w:val="0"/>
      <w:adjustRightInd w:val="0"/>
    </w:pPr>
    <w:rPr>
      <w:rFonts w:ascii="Times New Roman" w:eastAsiaTheme="minorHAnsi" w:hAnsi="Times New Roman"/>
      <w:color w:val="000000"/>
      <w:sz w:val="24"/>
      <w:szCs w:val="24"/>
      <w:lang w:eastAsia="en-US"/>
    </w:rPr>
  </w:style>
  <w:style w:type="character" w:styleId="afff0">
    <w:name w:val="FollowedHyperlink"/>
    <w:basedOn w:val="a3"/>
    <w:uiPriority w:val="99"/>
    <w:semiHidden/>
    <w:unhideWhenUsed/>
    <w:rsid w:val="00893919"/>
    <w:rPr>
      <w:color w:val="800080" w:themeColor="followedHyperlink"/>
      <w:u w:val="single"/>
    </w:rPr>
  </w:style>
  <w:style w:type="numbering" w:customStyle="1" w:styleId="111">
    <w:name w:val="Нет списка111"/>
    <w:next w:val="a5"/>
    <w:uiPriority w:val="99"/>
    <w:semiHidden/>
    <w:unhideWhenUsed/>
    <w:rsid w:val="00893919"/>
  </w:style>
  <w:style w:type="numbering" w:customStyle="1" w:styleId="1111">
    <w:name w:val="Нет списка1111"/>
    <w:next w:val="a5"/>
    <w:uiPriority w:val="99"/>
    <w:semiHidden/>
    <w:unhideWhenUsed/>
    <w:rsid w:val="00893919"/>
  </w:style>
  <w:style w:type="paragraph" w:customStyle="1" w:styleId="16">
    <w:name w:val="Абзац списка1"/>
    <w:basedOn w:val="a2"/>
    <w:uiPriority w:val="99"/>
    <w:rsid w:val="00893919"/>
    <w:pPr>
      <w:spacing w:after="0" w:line="240" w:lineRule="auto"/>
      <w:ind w:left="720"/>
    </w:pPr>
    <w:rPr>
      <w:rFonts w:eastAsia="Times New Roman" w:cs="Calibri"/>
      <w:sz w:val="24"/>
      <w:szCs w:val="24"/>
      <w:lang w:val="ru-RU" w:eastAsia="ru-RU"/>
    </w:rPr>
  </w:style>
  <w:style w:type="paragraph" w:customStyle="1" w:styleId="17">
    <w:name w:val="Шапка1"/>
    <w:basedOn w:val="a2"/>
    <w:link w:val="18"/>
    <w:rsid w:val="00893919"/>
    <w:pPr>
      <w:spacing w:after="0" w:line="240" w:lineRule="auto"/>
    </w:pPr>
    <w:rPr>
      <w:rFonts w:ascii="Times New Roman" w:eastAsia="Times New Roman" w:hAnsi="Times New Roman"/>
      <w:sz w:val="24"/>
      <w:szCs w:val="24"/>
      <w:lang w:val="x-none" w:eastAsia="x-none"/>
    </w:rPr>
  </w:style>
  <w:style w:type="character" w:customStyle="1" w:styleId="18">
    <w:name w:val="Шапка1 Знак"/>
    <w:link w:val="17"/>
    <w:rsid w:val="00893919"/>
    <w:rPr>
      <w:rFonts w:ascii="Times New Roman" w:eastAsia="Times New Roman" w:hAnsi="Times New Roman"/>
      <w:sz w:val="24"/>
      <w:szCs w:val="24"/>
      <w:lang w:val="x-none" w:eastAsia="x-none"/>
    </w:rPr>
  </w:style>
  <w:style w:type="paragraph" w:customStyle="1" w:styleId="afff1">
    <w:name w:val="подраздел"/>
    <w:basedOn w:val="a2"/>
    <w:link w:val="afff2"/>
    <w:rsid w:val="00893919"/>
    <w:pPr>
      <w:spacing w:after="0" w:line="240" w:lineRule="auto"/>
      <w:jc w:val="center"/>
    </w:pPr>
    <w:rPr>
      <w:rFonts w:ascii="Arial" w:eastAsia="Times New Roman" w:hAnsi="Arial"/>
      <w:b/>
      <w:szCs w:val="24"/>
      <w:lang w:val="ru-RU" w:eastAsia="x-none"/>
    </w:rPr>
  </w:style>
  <w:style w:type="character" w:customStyle="1" w:styleId="afff2">
    <w:name w:val="подраздел Знак"/>
    <w:link w:val="afff1"/>
    <w:rsid w:val="00893919"/>
    <w:rPr>
      <w:rFonts w:ascii="Arial" w:eastAsia="Times New Roman" w:hAnsi="Arial"/>
      <w:b/>
      <w:sz w:val="22"/>
      <w:szCs w:val="24"/>
      <w:lang w:val="ru-RU" w:eastAsia="x-none"/>
    </w:rPr>
  </w:style>
  <w:style w:type="numbering" w:customStyle="1" w:styleId="22">
    <w:name w:val="Нет списка2"/>
    <w:next w:val="a5"/>
    <w:uiPriority w:val="99"/>
    <w:semiHidden/>
    <w:unhideWhenUsed/>
    <w:rsid w:val="00893919"/>
  </w:style>
  <w:style w:type="paragraph" w:styleId="afff3">
    <w:name w:val="footnote text"/>
    <w:basedOn w:val="a2"/>
    <w:link w:val="afff4"/>
    <w:uiPriority w:val="99"/>
    <w:semiHidden/>
    <w:unhideWhenUsed/>
    <w:rsid w:val="00893919"/>
    <w:pPr>
      <w:spacing w:after="0" w:line="240" w:lineRule="auto"/>
    </w:pPr>
    <w:rPr>
      <w:rFonts w:asciiTheme="minorHAnsi" w:eastAsiaTheme="minorHAnsi" w:hAnsiTheme="minorHAnsi" w:cstheme="minorBidi"/>
      <w:sz w:val="20"/>
      <w:szCs w:val="20"/>
      <w:lang w:val="ru-RU"/>
    </w:rPr>
  </w:style>
  <w:style w:type="character" w:customStyle="1" w:styleId="afff4">
    <w:name w:val="Текст сноски Знак"/>
    <w:basedOn w:val="a3"/>
    <w:link w:val="afff3"/>
    <w:uiPriority w:val="99"/>
    <w:semiHidden/>
    <w:rsid w:val="00893919"/>
    <w:rPr>
      <w:rFonts w:asciiTheme="minorHAnsi" w:eastAsiaTheme="minorHAnsi" w:hAnsiTheme="minorHAnsi" w:cstheme="minorBidi"/>
      <w:lang w:val="ru-RU" w:eastAsia="en-US"/>
    </w:rPr>
  </w:style>
  <w:style w:type="character" w:styleId="afff5">
    <w:name w:val="footnote reference"/>
    <w:basedOn w:val="a3"/>
    <w:semiHidden/>
    <w:unhideWhenUsed/>
    <w:rsid w:val="00893919"/>
    <w:rPr>
      <w:vertAlign w:val="superscript"/>
    </w:rPr>
  </w:style>
  <w:style w:type="numbering" w:customStyle="1" w:styleId="35">
    <w:name w:val="Нет списка3"/>
    <w:next w:val="a5"/>
    <w:uiPriority w:val="99"/>
    <w:semiHidden/>
    <w:unhideWhenUsed/>
    <w:rsid w:val="00893919"/>
  </w:style>
  <w:style w:type="numbering" w:customStyle="1" w:styleId="120">
    <w:name w:val="Нет списка12"/>
    <w:next w:val="a5"/>
    <w:uiPriority w:val="99"/>
    <w:semiHidden/>
    <w:unhideWhenUsed/>
    <w:rsid w:val="00893919"/>
  </w:style>
  <w:style w:type="numbering" w:customStyle="1" w:styleId="210">
    <w:name w:val="Нет списка21"/>
    <w:next w:val="a5"/>
    <w:uiPriority w:val="99"/>
    <w:semiHidden/>
    <w:unhideWhenUsed/>
    <w:rsid w:val="00893919"/>
  </w:style>
  <w:style w:type="paragraph" w:customStyle="1" w:styleId="rtecenter">
    <w:name w:val="rtecenter"/>
    <w:basedOn w:val="a2"/>
    <w:rsid w:val="00893919"/>
    <w:pPr>
      <w:spacing w:after="312" w:line="240" w:lineRule="auto"/>
      <w:jc w:val="center"/>
    </w:pPr>
    <w:rPr>
      <w:rFonts w:ascii="Verdana" w:eastAsia="Times New Roman" w:hAnsi="Verdana"/>
      <w:sz w:val="24"/>
      <w:szCs w:val="24"/>
      <w:lang w:val="ru-RU" w:eastAsia="ru-RU"/>
    </w:rPr>
  </w:style>
  <w:style w:type="numbering" w:customStyle="1" w:styleId="41">
    <w:name w:val="Нет списка4"/>
    <w:next w:val="a5"/>
    <w:uiPriority w:val="99"/>
    <w:semiHidden/>
    <w:unhideWhenUsed/>
    <w:rsid w:val="00893919"/>
  </w:style>
  <w:style w:type="numbering" w:customStyle="1" w:styleId="130">
    <w:name w:val="Нет списка13"/>
    <w:next w:val="a5"/>
    <w:uiPriority w:val="99"/>
    <w:semiHidden/>
    <w:unhideWhenUsed/>
    <w:rsid w:val="00893919"/>
  </w:style>
  <w:style w:type="numbering" w:customStyle="1" w:styleId="220">
    <w:name w:val="Нет списка22"/>
    <w:next w:val="a5"/>
    <w:uiPriority w:val="99"/>
    <w:semiHidden/>
    <w:unhideWhenUsed/>
    <w:rsid w:val="00893919"/>
  </w:style>
  <w:style w:type="paragraph" w:customStyle="1" w:styleId="Head2dip">
    <w:name w:val="Head2_dip"/>
    <w:basedOn w:val="2"/>
    <w:qFormat/>
    <w:rsid w:val="00893919"/>
    <w:pPr>
      <w:keepNext w:val="0"/>
      <w:keepLines w:val="0"/>
      <w:spacing w:before="0" w:line="360" w:lineRule="auto"/>
      <w:ind w:firstLine="720"/>
      <w:jc w:val="both"/>
    </w:pPr>
    <w:rPr>
      <w:rFonts w:ascii="Times New Roman" w:hAnsi="Times New Roman"/>
      <w:b/>
      <w:bCs/>
      <w:color w:val="auto"/>
      <w:sz w:val="28"/>
      <w:szCs w:val="36"/>
    </w:rPr>
  </w:style>
  <w:style w:type="numbering" w:customStyle="1" w:styleId="51">
    <w:name w:val="Нет списка5"/>
    <w:next w:val="a5"/>
    <w:uiPriority w:val="99"/>
    <w:semiHidden/>
    <w:unhideWhenUsed/>
    <w:rsid w:val="00893919"/>
  </w:style>
  <w:style w:type="numbering" w:customStyle="1" w:styleId="140">
    <w:name w:val="Нет списка14"/>
    <w:next w:val="a5"/>
    <w:uiPriority w:val="99"/>
    <w:semiHidden/>
    <w:unhideWhenUsed/>
    <w:rsid w:val="00893919"/>
  </w:style>
  <w:style w:type="numbering" w:customStyle="1" w:styleId="112">
    <w:name w:val="Нет списка112"/>
    <w:next w:val="a5"/>
    <w:uiPriority w:val="99"/>
    <w:semiHidden/>
    <w:unhideWhenUsed/>
    <w:rsid w:val="00893919"/>
  </w:style>
  <w:style w:type="numbering" w:customStyle="1" w:styleId="1112">
    <w:name w:val="Нет списка1112"/>
    <w:next w:val="a5"/>
    <w:uiPriority w:val="99"/>
    <w:semiHidden/>
    <w:unhideWhenUsed/>
    <w:rsid w:val="00893919"/>
  </w:style>
  <w:style w:type="numbering" w:customStyle="1" w:styleId="23">
    <w:name w:val="Нет списка23"/>
    <w:next w:val="a5"/>
    <w:uiPriority w:val="99"/>
    <w:semiHidden/>
    <w:unhideWhenUsed/>
    <w:rsid w:val="00893919"/>
  </w:style>
  <w:style w:type="numbering" w:customStyle="1" w:styleId="310">
    <w:name w:val="Нет списка31"/>
    <w:next w:val="a5"/>
    <w:uiPriority w:val="99"/>
    <w:semiHidden/>
    <w:unhideWhenUsed/>
    <w:rsid w:val="00893919"/>
  </w:style>
  <w:style w:type="numbering" w:customStyle="1" w:styleId="121">
    <w:name w:val="Нет списка121"/>
    <w:next w:val="a5"/>
    <w:uiPriority w:val="99"/>
    <w:semiHidden/>
    <w:unhideWhenUsed/>
    <w:rsid w:val="00893919"/>
  </w:style>
  <w:style w:type="numbering" w:customStyle="1" w:styleId="211">
    <w:name w:val="Нет списка211"/>
    <w:next w:val="a5"/>
    <w:uiPriority w:val="99"/>
    <w:semiHidden/>
    <w:unhideWhenUsed/>
    <w:rsid w:val="00893919"/>
  </w:style>
  <w:style w:type="numbering" w:customStyle="1" w:styleId="410">
    <w:name w:val="Нет списка41"/>
    <w:next w:val="a5"/>
    <w:uiPriority w:val="99"/>
    <w:semiHidden/>
    <w:unhideWhenUsed/>
    <w:rsid w:val="00893919"/>
  </w:style>
  <w:style w:type="numbering" w:customStyle="1" w:styleId="131">
    <w:name w:val="Нет списка131"/>
    <w:next w:val="a5"/>
    <w:uiPriority w:val="99"/>
    <w:semiHidden/>
    <w:unhideWhenUsed/>
    <w:rsid w:val="00893919"/>
  </w:style>
  <w:style w:type="numbering" w:customStyle="1" w:styleId="221">
    <w:name w:val="Нет списка221"/>
    <w:next w:val="a5"/>
    <w:uiPriority w:val="99"/>
    <w:semiHidden/>
    <w:unhideWhenUsed/>
    <w:rsid w:val="00893919"/>
  </w:style>
  <w:style w:type="numbering" w:customStyle="1" w:styleId="6">
    <w:name w:val="Нет списка6"/>
    <w:next w:val="a5"/>
    <w:uiPriority w:val="99"/>
    <w:semiHidden/>
    <w:unhideWhenUsed/>
    <w:rsid w:val="00893919"/>
  </w:style>
  <w:style w:type="numbering" w:customStyle="1" w:styleId="151">
    <w:name w:val="Нет списка15"/>
    <w:next w:val="a5"/>
    <w:uiPriority w:val="99"/>
    <w:semiHidden/>
    <w:unhideWhenUsed/>
    <w:rsid w:val="00893919"/>
  </w:style>
  <w:style w:type="numbering" w:customStyle="1" w:styleId="113">
    <w:name w:val="Нет списка113"/>
    <w:next w:val="a5"/>
    <w:uiPriority w:val="99"/>
    <w:semiHidden/>
    <w:unhideWhenUsed/>
    <w:rsid w:val="00893919"/>
  </w:style>
  <w:style w:type="numbering" w:customStyle="1" w:styleId="1113">
    <w:name w:val="Нет списка1113"/>
    <w:next w:val="a5"/>
    <w:uiPriority w:val="99"/>
    <w:semiHidden/>
    <w:unhideWhenUsed/>
    <w:rsid w:val="00893919"/>
  </w:style>
  <w:style w:type="numbering" w:customStyle="1" w:styleId="24">
    <w:name w:val="Нет списка24"/>
    <w:next w:val="a5"/>
    <w:uiPriority w:val="99"/>
    <w:semiHidden/>
    <w:unhideWhenUsed/>
    <w:rsid w:val="00893919"/>
  </w:style>
  <w:style w:type="numbering" w:customStyle="1" w:styleId="320">
    <w:name w:val="Нет списка32"/>
    <w:next w:val="a5"/>
    <w:uiPriority w:val="99"/>
    <w:semiHidden/>
    <w:unhideWhenUsed/>
    <w:rsid w:val="00893919"/>
  </w:style>
  <w:style w:type="numbering" w:customStyle="1" w:styleId="122">
    <w:name w:val="Нет списка122"/>
    <w:next w:val="a5"/>
    <w:uiPriority w:val="99"/>
    <w:semiHidden/>
    <w:unhideWhenUsed/>
    <w:rsid w:val="00893919"/>
  </w:style>
  <w:style w:type="numbering" w:customStyle="1" w:styleId="212">
    <w:name w:val="Нет списка212"/>
    <w:next w:val="a5"/>
    <w:uiPriority w:val="99"/>
    <w:semiHidden/>
    <w:unhideWhenUsed/>
    <w:rsid w:val="00893919"/>
  </w:style>
  <w:style w:type="numbering" w:customStyle="1" w:styleId="42">
    <w:name w:val="Нет списка42"/>
    <w:next w:val="a5"/>
    <w:uiPriority w:val="99"/>
    <w:semiHidden/>
    <w:unhideWhenUsed/>
    <w:rsid w:val="00893919"/>
  </w:style>
  <w:style w:type="numbering" w:customStyle="1" w:styleId="132">
    <w:name w:val="Нет списка132"/>
    <w:next w:val="a5"/>
    <w:uiPriority w:val="99"/>
    <w:semiHidden/>
    <w:unhideWhenUsed/>
    <w:rsid w:val="00893919"/>
  </w:style>
  <w:style w:type="numbering" w:customStyle="1" w:styleId="222">
    <w:name w:val="Нет списка222"/>
    <w:next w:val="a5"/>
    <w:uiPriority w:val="99"/>
    <w:semiHidden/>
    <w:unhideWhenUsed/>
    <w:rsid w:val="00893919"/>
  </w:style>
  <w:style w:type="paragraph" w:customStyle="1" w:styleId="Head1dip">
    <w:name w:val="Head1_dip"/>
    <w:basedOn w:val="1"/>
    <w:qFormat/>
    <w:rsid w:val="0074148D"/>
    <w:pPr>
      <w:keepNext/>
      <w:keepLines/>
      <w:spacing w:before="0" w:beforeAutospacing="0" w:after="0" w:afterAutospacing="0" w:line="360" w:lineRule="auto"/>
      <w:ind w:firstLine="720"/>
      <w:jc w:val="both"/>
    </w:pPr>
    <w:rPr>
      <w:rFonts w:eastAsiaTheme="majorEastAsia" w:cstheme="majorBidi"/>
      <w:bCs w:val="0"/>
      <w:kern w:val="0"/>
      <w:sz w:val="28"/>
      <w:szCs w:val="32"/>
      <w:lang w:val="uk-UA" w:eastAsia="en-US"/>
    </w:rPr>
  </w:style>
  <w:style w:type="paragraph" w:styleId="HTML">
    <w:name w:val="HTML Preformatted"/>
    <w:basedOn w:val="a2"/>
    <w:link w:val="HTML0"/>
    <w:uiPriority w:val="99"/>
    <w:unhideWhenUsed/>
    <w:rsid w:val="002E1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3"/>
    <w:link w:val="HTML"/>
    <w:uiPriority w:val="99"/>
    <w:rsid w:val="002E160E"/>
    <w:rPr>
      <w:rFonts w:ascii="Courier New" w:eastAsia="Times New Roman" w:hAnsi="Courier New" w:cs="Courier New"/>
      <w:lang w:val="ru-RU" w:eastAsia="ru-RU"/>
    </w:rPr>
  </w:style>
  <w:style w:type="paragraph" w:styleId="43">
    <w:name w:val="toc 4"/>
    <w:basedOn w:val="a2"/>
    <w:next w:val="a2"/>
    <w:autoRedefine/>
    <w:uiPriority w:val="39"/>
    <w:locked/>
    <w:rsid w:val="001863D1"/>
    <w:pPr>
      <w:spacing w:after="100"/>
      <w:ind w:left="660"/>
    </w:pPr>
  </w:style>
  <w:style w:type="numbering" w:customStyle="1" w:styleId="7">
    <w:name w:val="Нет списка7"/>
    <w:next w:val="a5"/>
    <w:uiPriority w:val="99"/>
    <w:semiHidden/>
    <w:unhideWhenUsed/>
    <w:rsid w:val="00C337B3"/>
  </w:style>
  <w:style w:type="character" w:customStyle="1" w:styleId="hljs-keyword">
    <w:name w:val="hljs-keyword"/>
    <w:basedOn w:val="a3"/>
    <w:rsid w:val="00C337B3"/>
  </w:style>
  <w:style w:type="character" w:customStyle="1" w:styleId="hljs-comment">
    <w:name w:val="hljs-comment"/>
    <w:basedOn w:val="a3"/>
    <w:rsid w:val="00C337B3"/>
  </w:style>
  <w:style w:type="table" w:customStyle="1" w:styleId="25">
    <w:name w:val="Сетка таблицы2"/>
    <w:basedOn w:val="a4"/>
    <w:next w:val="af"/>
    <w:uiPriority w:val="59"/>
    <w:rsid w:val="00C337B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Сетка таблицы11"/>
    <w:basedOn w:val="a4"/>
    <w:next w:val="af"/>
    <w:uiPriority w:val="59"/>
    <w:rsid w:val="00C337B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Plain Text"/>
    <w:basedOn w:val="a2"/>
    <w:link w:val="afff7"/>
    <w:uiPriority w:val="99"/>
    <w:unhideWhenUsed/>
    <w:rsid w:val="00C337B3"/>
    <w:pPr>
      <w:spacing w:after="0" w:line="240" w:lineRule="auto"/>
    </w:pPr>
    <w:rPr>
      <w:rFonts w:ascii="Consolas" w:hAnsi="Consolas" w:cs="Consolas"/>
      <w:sz w:val="21"/>
      <w:szCs w:val="21"/>
      <w:lang w:val="ru-RU"/>
    </w:rPr>
  </w:style>
  <w:style w:type="character" w:customStyle="1" w:styleId="afff7">
    <w:name w:val="Текст Знак"/>
    <w:basedOn w:val="a3"/>
    <w:link w:val="afff6"/>
    <w:uiPriority w:val="99"/>
    <w:rsid w:val="00C337B3"/>
    <w:rPr>
      <w:rFonts w:ascii="Consolas" w:hAnsi="Consolas" w:cs="Consolas"/>
      <w:sz w:val="21"/>
      <w:szCs w:val="21"/>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718966">
      <w:bodyDiv w:val="1"/>
      <w:marLeft w:val="0"/>
      <w:marRight w:val="0"/>
      <w:marTop w:val="0"/>
      <w:marBottom w:val="0"/>
      <w:divBdr>
        <w:top w:val="none" w:sz="0" w:space="0" w:color="auto"/>
        <w:left w:val="none" w:sz="0" w:space="0" w:color="auto"/>
        <w:bottom w:val="none" w:sz="0" w:space="0" w:color="auto"/>
        <w:right w:val="none" w:sz="0" w:space="0" w:color="auto"/>
      </w:divBdr>
    </w:div>
    <w:div w:id="183255501">
      <w:bodyDiv w:val="1"/>
      <w:marLeft w:val="0"/>
      <w:marRight w:val="0"/>
      <w:marTop w:val="0"/>
      <w:marBottom w:val="0"/>
      <w:divBdr>
        <w:top w:val="none" w:sz="0" w:space="0" w:color="auto"/>
        <w:left w:val="none" w:sz="0" w:space="0" w:color="auto"/>
        <w:bottom w:val="none" w:sz="0" w:space="0" w:color="auto"/>
        <w:right w:val="none" w:sz="0" w:space="0" w:color="auto"/>
      </w:divBdr>
    </w:div>
    <w:div w:id="211042591">
      <w:bodyDiv w:val="1"/>
      <w:marLeft w:val="0"/>
      <w:marRight w:val="0"/>
      <w:marTop w:val="0"/>
      <w:marBottom w:val="0"/>
      <w:divBdr>
        <w:top w:val="none" w:sz="0" w:space="0" w:color="auto"/>
        <w:left w:val="none" w:sz="0" w:space="0" w:color="auto"/>
        <w:bottom w:val="none" w:sz="0" w:space="0" w:color="auto"/>
        <w:right w:val="none" w:sz="0" w:space="0" w:color="auto"/>
      </w:divBdr>
    </w:div>
    <w:div w:id="229970857">
      <w:bodyDiv w:val="1"/>
      <w:marLeft w:val="0"/>
      <w:marRight w:val="0"/>
      <w:marTop w:val="0"/>
      <w:marBottom w:val="0"/>
      <w:divBdr>
        <w:top w:val="none" w:sz="0" w:space="0" w:color="auto"/>
        <w:left w:val="none" w:sz="0" w:space="0" w:color="auto"/>
        <w:bottom w:val="none" w:sz="0" w:space="0" w:color="auto"/>
        <w:right w:val="none" w:sz="0" w:space="0" w:color="auto"/>
      </w:divBdr>
    </w:div>
    <w:div w:id="232356344">
      <w:bodyDiv w:val="1"/>
      <w:marLeft w:val="0"/>
      <w:marRight w:val="0"/>
      <w:marTop w:val="0"/>
      <w:marBottom w:val="0"/>
      <w:divBdr>
        <w:top w:val="none" w:sz="0" w:space="0" w:color="auto"/>
        <w:left w:val="none" w:sz="0" w:space="0" w:color="auto"/>
        <w:bottom w:val="none" w:sz="0" w:space="0" w:color="auto"/>
        <w:right w:val="none" w:sz="0" w:space="0" w:color="auto"/>
      </w:divBdr>
    </w:div>
    <w:div w:id="364260229">
      <w:bodyDiv w:val="1"/>
      <w:marLeft w:val="0"/>
      <w:marRight w:val="0"/>
      <w:marTop w:val="0"/>
      <w:marBottom w:val="0"/>
      <w:divBdr>
        <w:top w:val="none" w:sz="0" w:space="0" w:color="auto"/>
        <w:left w:val="none" w:sz="0" w:space="0" w:color="auto"/>
        <w:bottom w:val="none" w:sz="0" w:space="0" w:color="auto"/>
        <w:right w:val="none" w:sz="0" w:space="0" w:color="auto"/>
      </w:divBdr>
    </w:div>
    <w:div w:id="494537285">
      <w:bodyDiv w:val="1"/>
      <w:marLeft w:val="0"/>
      <w:marRight w:val="0"/>
      <w:marTop w:val="0"/>
      <w:marBottom w:val="0"/>
      <w:divBdr>
        <w:top w:val="none" w:sz="0" w:space="0" w:color="auto"/>
        <w:left w:val="none" w:sz="0" w:space="0" w:color="auto"/>
        <w:bottom w:val="none" w:sz="0" w:space="0" w:color="auto"/>
        <w:right w:val="none" w:sz="0" w:space="0" w:color="auto"/>
      </w:divBdr>
    </w:div>
    <w:div w:id="505562367">
      <w:bodyDiv w:val="1"/>
      <w:marLeft w:val="0"/>
      <w:marRight w:val="0"/>
      <w:marTop w:val="0"/>
      <w:marBottom w:val="0"/>
      <w:divBdr>
        <w:top w:val="none" w:sz="0" w:space="0" w:color="auto"/>
        <w:left w:val="none" w:sz="0" w:space="0" w:color="auto"/>
        <w:bottom w:val="none" w:sz="0" w:space="0" w:color="auto"/>
        <w:right w:val="none" w:sz="0" w:space="0" w:color="auto"/>
      </w:divBdr>
    </w:div>
    <w:div w:id="529950348">
      <w:bodyDiv w:val="1"/>
      <w:marLeft w:val="0"/>
      <w:marRight w:val="0"/>
      <w:marTop w:val="0"/>
      <w:marBottom w:val="0"/>
      <w:divBdr>
        <w:top w:val="none" w:sz="0" w:space="0" w:color="auto"/>
        <w:left w:val="none" w:sz="0" w:space="0" w:color="auto"/>
        <w:bottom w:val="none" w:sz="0" w:space="0" w:color="auto"/>
        <w:right w:val="none" w:sz="0" w:space="0" w:color="auto"/>
      </w:divBdr>
    </w:div>
    <w:div w:id="583493035">
      <w:bodyDiv w:val="1"/>
      <w:marLeft w:val="0"/>
      <w:marRight w:val="0"/>
      <w:marTop w:val="0"/>
      <w:marBottom w:val="0"/>
      <w:divBdr>
        <w:top w:val="none" w:sz="0" w:space="0" w:color="auto"/>
        <w:left w:val="none" w:sz="0" w:space="0" w:color="auto"/>
        <w:bottom w:val="none" w:sz="0" w:space="0" w:color="auto"/>
        <w:right w:val="none" w:sz="0" w:space="0" w:color="auto"/>
      </w:divBdr>
    </w:div>
    <w:div w:id="601303945">
      <w:bodyDiv w:val="1"/>
      <w:marLeft w:val="0"/>
      <w:marRight w:val="0"/>
      <w:marTop w:val="0"/>
      <w:marBottom w:val="0"/>
      <w:divBdr>
        <w:top w:val="none" w:sz="0" w:space="0" w:color="auto"/>
        <w:left w:val="none" w:sz="0" w:space="0" w:color="auto"/>
        <w:bottom w:val="none" w:sz="0" w:space="0" w:color="auto"/>
        <w:right w:val="none" w:sz="0" w:space="0" w:color="auto"/>
      </w:divBdr>
    </w:div>
    <w:div w:id="634338356">
      <w:bodyDiv w:val="1"/>
      <w:marLeft w:val="0"/>
      <w:marRight w:val="0"/>
      <w:marTop w:val="0"/>
      <w:marBottom w:val="0"/>
      <w:divBdr>
        <w:top w:val="none" w:sz="0" w:space="0" w:color="auto"/>
        <w:left w:val="none" w:sz="0" w:space="0" w:color="auto"/>
        <w:bottom w:val="none" w:sz="0" w:space="0" w:color="auto"/>
        <w:right w:val="none" w:sz="0" w:space="0" w:color="auto"/>
      </w:divBdr>
    </w:div>
    <w:div w:id="680932474">
      <w:bodyDiv w:val="1"/>
      <w:marLeft w:val="0"/>
      <w:marRight w:val="0"/>
      <w:marTop w:val="0"/>
      <w:marBottom w:val="0"/>
      <w:divBdr>
        <w:top w:val="none" w:sz="0" w:space="0" w:color="auto"/>
        <w:left w:val="none" w:sz="0" w:space="0" w:color="auto"/>
        <w:bottom w:val="none" w:sz="0" w:space="0" w:color="auto"/>
        <w:right w:val="none" w:sz="0" w:space="0" w:color="auto"/>
      </w:divBdr>
    </w:div>
    <w:div w:id="701518897">
      <w:bodyDiv w:val="1"/>
      <w:marLeft w:val="0"/>
      <w:marRight w:val="0"/>
      <w:marTop w:val="0"/>
      <w:marBottom w:val="0"/>
      <w:divBdr>
        <w:top w:val="none" w:sz="0" w:space="0" w:color="auto"/>
        <w:left w:val="none" w:sz="0" w:space="0" w:color="auto"/>
        <w:bottom w:val="none" w:sz="0" w:space="0" w:color="auto"/>
        <w:right w:val="none" w:sz="0" w:space="0" w:color="auto"/>
      </w:divBdr>
    </w:div>
    <w:div w:id="847527231">
      <w:bodyDiv w:val="1"/>
      <w:marLeft w:val="0"/>
      <w:marRight w:val="0"/>
      <w:marTop w:val="0"/>
      <w:marBottom w:val="0"/>
      <w:divBdr>
        <w:top w:val="none" w:sz="0" w:space="0" w:color="auto"/>
        <w:left w:val="none" w:sz="0" w:space="0" w:color="auto"/>
        <w:bottom w:val="none" w:sz="0" w:space="0" w:color="auto"/>
        <w:right w:val="none" w:sz="0" w:space="0" w:color="auto"/>
      </w:divBdr>
    </w:div>
    <w:div w:id="939409417">
      <w:bodyDiv w:val="1"/>
      <w:marLeft w:val="0"/>
      <w:marRight w:val="0"/>
      <w:marTop w:val="0"/>
      <w:marBottom w:val="0"/>
      <w:divBdr>
        <w:top w:val="none" w:sz="0" w:space="0" w:color="auto"/>
        <w:left w:val="none" w:sz="0" w:space="0" w:color="auto"/>
        <w:bottom w:val="none" w:sz="0" w:space="0" w:color="auto"/>
        <w:right w:val="none" w:sz="0" w:space="0" w:color="auto"/>
      </w:divBdr>
    </w:div>
    <w:div w:id="944531419">
      <w:bodyDiv w:val="1"/>
      <w:marLeft w:val="0"/>
      <w:marRight w:val="0"/>
      <w:marTop w:val="0"/>
      <w:marBottom w:val="0"/>
      <w:divBdr>
        <w:top w:val="none" w:sz="0" w:space="0" w:color="auto"/>
        <w:left w:val="none" w:sz="0" w:space="0" w:color="auto"/>
        <w:bottom w:val="none" w:sz="0" w:space="0" w:color="auto"/>
        <w:right w:val="none" w:sz="0" w:space="0" w:color="auto"/>
      </w:divBdr>
    </w:div>
    <w:div w:id="975990704">
      <w:marLeft w:val="0"/>
      <w:marRight w:val="0"/>
      <w:marTop w:val="0"/>
      <w:marBottom w:val="0"/>
      <w:divBdr>
        <w:top w:val="none" w:sz="0" w:space="0" w:color="auto"/>
        <w:left w:val="none" w:sz="0" w:space="0" w:color="auto"/>
        <w:bottom w:val="none" w:sz="0" w:space="0" w:color="auto"/>
        <w:right w:val="none" w:sz="0" w:space="0" w:color="auto"/>
      </w:divBdr>
    </w:div>
    <w:div w:id="975990705">
      <w:marLeft w:val="0"/>
      <w:marRight w:val="0"/>
      <w:marTop w:val="0"/>
      <w:marBottom w:val="0"/>
      <w:divBdr>
        <w:top w:val="none" w:sz="0" w:space="0" w:color="auto"/>
        <w:left w:val="none" w:sz="0" w:space="0" w:color="auto"/>
        <w:bottom w:val="none" w:sz="0" w:space="0" w:color="auto"/>
        <w:right w:val="none" w:sz="0" w:space="0" w:color="auto"/>
      </w:divBdr>
    </w:div>
    <w:div w:id="975990706">
      <w:marLeft w:val="0"/>
      <w:marRight w:val="0"/>
      <w:marTop w:val="0"/>
      <w:marBottom w:val="0"/>
      <w:divBdr>
        <w:top w:val="none" w:sz="0" w:space="0" w:color="auto"/>
        <w:left w:val="none" w:sz="0" w:space="0" w:color="auto"/>
        <w:bottom w:val="none" w:sz="0" w:space="0" w:color="auto"/>
        <w:right w:val="none" w:sz="0" w:space="0" w:color="auto"/>
      </w:divBdr>
    </w:div>
    <w:div w:id="998074698">
      <w:bodyDiv w:val="1"/>
      <w:marLeft w:val="0"/>
      <w:marRight w:val="0"/>
      <w:marTop w:val="0"/>
      <w:marBottom w:val="0"/>
      <w:divBdr>
        <w:top w:val="none" w:sz="0" w:space="0" w:color="auto"/>
        <w:left w:val="none" w:sz="0" w:space="0" w:color="auto"/>
        <w:bottom w:val="none" w:sz="0" w:space="0" w:color="auto"/>
        <w:right w:val="none" w:sz="0" w:space="0" w:color="auto"/>
      </w:divBdr>
    </w:div>
    <w:div w:id="1013919651">
      <w:bodyDiv w:val="1"/>
      <w:marLeft w:val="0"/>
      <w:marRight w:val="0"/>
      <w:marTop w:val="0"/>
      <w:marBottom w:val="0"/>
      <w:divBdr>
        <w:top w:val="none" w:sz="0" w:space="0" w:color="auto"/>
        <w:left w:val="none" w:sz="0" w:space="0" w:color="auto"/>
        <w:bottom w:val="none" w:sz="0" w:space="0" w:color="auto"/>
        <w:right w:val="none" w:sz="0" w:space="0" w:color="auto"/>
      </w:divBdr>
    </w:div>
    <w:div w:id="1025443785">
      <w:bodyDiv w:val="1"/>
      <w:marLeft w:val="0"/>
      <w:marRight w:val="0"/>
      <w:marTop w:val="0"/>
      <w:marBottom w:val="0"/>
      <w:divBdr>
        <w:top w:val="none" w:sz="0" w:space="0" w:color="auto"/>
        <w:left w:val="none" w:sz="0" w:space="0" w:color="auto"/>
        <w:bottom w:val="none" w:sz="0" w:space="0" w:color="auto"/>
        <w:right w:val="none" w:sz="0" w:space="0" w:color="auto"/>
      </w:divBdr>
    </w:div>
    <w:div w:id="1170751762">
      <w:bodyDiv w:val="1"/>
      <w:marLeft w:val="0"/>
      <w:marRight w:val="0"/>
      <w:marTop w:val="0"/>
      <w:marBottom w:val="0"/>
      <w:divBdr>
        <w:top w:val="none" w:sz="0" w:space="0" w:color="auto"/>
        <w:left w:val="none" w:sz="0" w:space="0" w:color="auto"/>
        <w:bottom w:val="none" w:sz="0" w:space="0" w:color="auto"/>
        <w:right w:val="none" w:sz="0" w:space="0" w:color="auto"/>
      </w:divBdr>
    </w:div>
    <w:div w:id="1217661695">
      <w:bodyDiv w:val="1"/>
      <w:marLeft w:val="0"/>
      <w:marRight w:val="0"/>
      <w:marTop w:val="0"/>
      <w:marBottom w:val="0"/>
      <w:divBdr>
        <w:top w:val="none" w:sz="0" w:space="0" w:color="auto"/>
        <w:left w:val="none" w:sz="0" w:space="0" w:color="auto"/>
        <w:bottom w:val="none" w:sz="0" w:space="0" w:color="auto"/>
        <w:right w:val="none" w:sz="0" w:space="0" w:color="auto"/>
      </w:divBdr>
    </w:div>
    <w:div w:id="1218318722">
      <w:bodyDiv w:val="1"/>
      <w:marLeft w:val="0"/>
      <w:marRight w:val="0"/>
      <w:marTop w:val="0"/>
      <w:marBottom w:val="0"/>
      <w:divBdr>
        <w:top w:val="none" w:sz="0" w:space="0" w:color="auto"/>
        <w:left w:val="none" w:sz="0" w:space="0" w:color="auto"/>
        <w:bottom w:val="none" w:sz="0" w:space="0" w:color="auto"/>
        <w:right w:val="none" w:sz="0" w:space="0" w:color="auto"/>
      </w:divBdr>
    </w:div>
    <w:div w:id="1462459453">
      <w:bodyDiv w:val="1"/>
      <w:marLeft w:val="0"/>
      <w:marRight w:val="0"/>
      <w:marTop w:val="0"/>
      <w:marBottom w:val="0"/>
      <w:divBdr>
        <w:top w:val="none" w:sz="0" w:space="0" w:color="auto"/>
        <w:left w:val="none" w:sz="0" w:space="0" w:color="auto"/>
        <w:bottom w:val="none" w:sz="0" w:space="0" w:color="auto"/>
        <w:right w:val="none" w:sz="0" w:space="0" w:color="auto"/>
      </w:divBdr>
    </w:div>
    <w:div w:id="1525483979">
      <w:bodyDiv w:val="1"/>
      <w:marLeft w:val="0"/>
      <w:marRight w:val="0"/>
      <w:marTop w:val="0"/>
      <w:marBottom w:val="0"/>
      <w:divBdr>
        <w:top w:val="none" w:sz="0" w:space="0" w:color="auto"/>
        <w:left w:val="none" w:sz="0" w:space="0" w:color="auto"/>
        <w:bottom w:val="none" w:sz="0" w:space="0" w:color="auto"/>
        <w:right w:val="none" w:sz="0" w:space="0" w:color="auto"/>
      </w:divBdr>
    </w:div>
    <w:div w:id="1580406800">
      <w:bodyDiv w:val="1"/>
      <w:marLeft w:val="0"/>
      <w:marRight w:val="0"/>
      <w:marTop w:val="0"/>
      <w:marBottom w:val="0"/>
      <w:divBdr>
        <w:top w:val="none" w:sz="0" w:space="0" w:color="auto"/>
        <w:left w:val="none" w:sz="0" w:space="0" w:color="auto"/>
        <w:bottom w:val="none" w:sz="0" w:space="0" w:color="auto"/>
        <w:right w:val="none" w:sz="0" w:space="0" w:color="auto"/>
      </w:divBdr>
    </w:div>
    <w:div w:id="1616670206">
      <w:bodyDiv w:val="1"/>
      <w:marLeft w:val="0"/>
      <w:marRight w:val="0"/>
      <w:marTop w:val="0"/>
      <w:marBottom w:val="0"/>
      <w:divBdr>
        <w:top w:val="none" w:sz="0" w:space="0" w:color="auto"/>
        <w:left w:val="none" w:sz="0" w:space="0" w:color="auto"/>
        <w:bottom w:val="none" w:sz="0" w:space="0" w:color="auto"/>
        <w:right w:val="none" w:sz="0" w:space="0" w:color="auto"/>
      </w:divBdr>
    </w:div>
    <w:div w:id="1642616145">
      <w:bodyDiv w:val="1"/>
      <w:marLeft w:val="0"/>
      <w:marRight w:val="0"/>
      <w:marTop w:val="0"/>
      <w:marBottom w:val="0"/>
      <w:divBdr>
        <w:top w:val="none" w:sz="0" w:space="0" w:color="auto"/>
        <w:left w:val="none" w:sz="0" w:space="0" w:color="auto"/>
        <w:bottom w:val="none" w:sz="0" w:space="0" w:color="auto"/>
        <w:right w:val="none" w:sz="0" w:space="0" w:color="auto"/>
      </w:divBdr>
    </w:div>
    <w:div w:id="1746761427">
      <w:bodyDiv w:val="1"/>
      <w:marLeft w:val="0"/>
      <w:marRight w:val="0"/>
      <w:marTop w:val="0"/>
      <w:marBottom w:val="0"/>
      <w:divBdr>
        <w:top w:val="none" w:sz="0" w:space="0" w:color="auto"/>
        <w:left w:val="none" w:sz="0" w:space="0" w:color="auto"/>
        <w:bottom w:val="none" w:sz="0" w:space="0" w:color="auto"/>
        <w:right w:val="none" w:sz="0" w:space="0" w:color="auto"/>
      </w:divBdr>
    </w:div>
    <w:div w:id="1763993415">
      <w:bodyDiv w:val="1"/>
      <w:marLeft w:val="0"/>
      <w:marRight w:val="0"/>
      <w:marTop w:val="0"/>
      <w:marBottom w:val="0"/>
      <w:divBdr>
        <w:top w:val="none" w:sz="0" w:space="0" w:color="auto"/>
        <w:left w:val="none" w:sz="0" w:space="0" w:color="auto"/>
        <w:bottom w:val="none" w:sz="0" w:space="0" w:color="auto"/>
        <w:right w:val="none" w:sz="0" w:space="0" w:color="auto"/>
      </w:divBdr>
    </w:div>
    <w:div w:id="1831939611">
      <w:bodyDiv w:val="1"/>
      <w:marLeft w:val="0"/>
      <w:marRight w:val="0"/>
      <w:marTop w:val="0"/>
      <w:marBottom w:val="0"/>
      <w:divBdr>
        <w:top w:val="none" w:sz="0" w:space="0" w:color="auto"/>
        <w:left w:val="none" w:sz="0" w:space="0" w:color="auto"/>
        <w:bottom w:val="none" w:sz="0" w:space="0" w:color="auto"/>
        <w:right w:val="none" w:sz="0" w:space="0" w:color="auto"/>
      </w:divBdr>
    </w:div>
    <w:div w:id="1854298976">
      <w:bodyDiv w:val="1"/>
      <w:marLeft w:val="0"/>
      <w:marRight w:val="0"/>
      <w:marTop w:val="0"/>
      <w:marBottom w:val="0"/>
      <w:divBdr>
        <w:top w:val="none" w:sz="0" w:space="0" w:color="auto"/>
        <w:left w:val="none" w:sz="0" w:space="0" w:color="auto"/>
        <w:bottom w:val="none" w:sz="0" w:space="0" w:color="auto"/>
        <w:right w:val="none" w:sz="0" w:space="0" w:color="auto"/>
      </w:divBdr>
    </w:div>
    <w:div w:id="1940789740">
      <w:bodyDiv w:val="1"/>
      <w:marLeft w:val="0"/>
      <w:marRight w:val="0"/>
      <w:marTop w:val="0"/>
      <w:marBottom w:val="0"/>
      <w:divBdr>
        <w:top w:val="none" w:sz="0" w:space="0" w:color="auto"/>
        <w:left w:val="none" w:sz="0" w:space="0" w:color="auto"/>
        <w:bottom w:val="none" w:sz="0" w:space="0" w:color="auto"/>
        <w:right w:val="none" w:sz="0" w:space="0" w:color="auto"/>
      </w:divBdr>
    </w:div>
    <w:div w:id="1993563726">
      <w:bodyDiv w:val="1"/>
      <w:marLeft w:val="0"/>
      <w:marRight w:val="0"/>
      <w:marTop w:val="0"/>
      <w:marBottom w:val="0"/>
      <w:divBdr>
        <w:top w:val="none" w:sz="0" w:space="0" w:color="auto"/>
        <w:left w:val="none" w:sz="0" w:space="0" w:color="auto"/>
        <w:bottom w:val="none" w:sz="0" w:space="0" w:color="auto"/>
        <w:right w:val="none" w:sz="0" w:space="0" w:color="auto"/>
      </w:divBdr>
    </w:div>
    <w:div w:id="1997951378">
      <w:bodyDiv w:val="1"/>
      <w:marLeft w:val="0"/>
      <w:marRight w:val="0"/>
      <w:marTop w:val="0"/>
      <w:marBottom w:val="0"/>
      <w:divBdr>
        <w:top w:val="none" w:sz="0" w:space="0" w:color="auto"/>
        <w:left w:val="none" w:sz="0" w:space="0" w:color="auto"/>
        <w:bottom w:val="none" w:sz="0" w:space="0" w:color="auto"/>
        <w:right w:val="none" w:sz="0" w:space="0" w:color="auto"/>
      </w:divBdr>
    </w:div>
    <w:div w:id="2019304577">
      <w:bodyDiv w:val="1"/>
      <w:marLeft w:val="0"/>
      <w:marRight w:val="0"/>
      <w:marTop w:val="0"/>
      <w:marBottom w:val="0"/>
      <w:divBdr>
        <w:top w:val="none" w:sz="0" w:space="0" w:color="auto"/>
        <w:left w:val="none" w:sz="0" w:space="0" w:color="auto"/>
        <w:bottom w:val="none" w:sz="0" w:space="0" w:color="auto"/>
        <w:right w:val="none" w:sz="0" w:space="0" w:color="auto"/>
      </w:divBdr>
    </w:div>
    <w:div w:id="2070616107">
      <w:bodyDiv w:val="1"/>
      <w:marLeft w:val="0"/>
      <w:marRight w:val="0"/>
      <w:marTop w:val="0"/>
      <w:marBottom w:val="0"/>
      <w:divBdr>
        <w:top w:val="none" w:sz="0" w:space="0" w:color="auto"/>
        <w:left w:val="none" w:sz="0" w:space="0" w:color="auto"/>
        <w:bottom w:val="none" w:sz="0" w:space="0" w:color="auto"/>
        <w:right w:val="none" w:sz="0" w:space="0" w:color="auto"/>
      </w:divBdr>
    </w:div>
    <w:div w:id="2135446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_________Microsoft_Visio.vsdx"/><Relationship Id="rId39" Type="http://schemas.openxmlformats.org/officeDocument/2006/relationships/package" Target="embeddings/_________Microsoft_Visio5.vsdx"/><Relationship Id="rId21" Type="http://schemas.openxmlformats.org/officeDocument/2006/relationships/header" Target="header7.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image" Target="media/image14.png"/><Relationship Id="rId50" Type="http://schemas.openxmlformats.org/officeDocument/2006/relationships/footer" Target="footer10.xml"/><Relationship Id="rId55" Type="http://schemas.openxmlformats.org/officeDocument/2006/relationships/image" Target="media/image16.emf"/><Relationship Id="rId63" Type="http://schemas.openxmlformats.org/officeDocument/2006/relationships/image" Target="media/image19.emf"/><Relationship Id="rId68" Type="http://schemas.openxmlformats.org/officeDocument/2006/relationships/header" Target="head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9.xml"/><Relationship Id="rId32" Type="http://schemas.openxmlformats.org/officeDocument/2006/relationships/image" Target="media/image6.emf"/><Relationship Id="rId37" Type="http://schemas.openxmlformats.org/officeDocument/2006/relationships/package" Target="embeddings/_________Microsoft_Visio4.vsdx"/><Relationship Id="rId40" Type="http://schemas.openxmlformats.org/officeDocument/2006/relationships/image" Target="media/image10.emf"/><Relationship Id="rId45" Type="http://schemas.openxmlformats.org/officeDocument/2006/relationships/package" Target="embeddings/_________Microsoft_Visio8.vsdx"/><Relationship Id="rId53" Type="http://schemas.openxmlformats.org/officeDocument/2006/relationships/header" Target="header11.xml"/><Relationship Id="rId58" Type="http://schemas.openxmlformats.org/officeDocument/2006/relationships/package" Target="embeddings/_________Microsoft_Visio10.vsdx"/><Relationship Id="rId66"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3.png"/><Relationship Id="rId36" Type="http://schemas.openxmlformats.org/officeDocument/2006/relationships/image" Target="media/image8.emf"/><Relationship Id="rId49" Type="http://schemas.openxmlformats.org/officeDocument/2006/relationships/header" Target="header9.xml"/><Relationship Id="rId57" Type="http://schemas.openxmlformats.org/officeDocument/2006/relationships/image" Target="media/image17.emf"/><Relationship Id="rId61" Type="http://schemas.openxmlformats.org/officeDocument/2006/relationships/image" Target="media/image18.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package" Target="embeddings/_________Microsoft_Visio1.vsdx"/><Relationship Id="rId44" Type="http://schemas.openxmlformats.org/officeDocument/2006/relationships/image" Target="media/image12.emf"/><Relationship Id="rId52" Type="http://schemas.openxmlformats.org/officeDocument/2006/relationships/footer" Target="footer11.xml"/><Relationship Id="rId60" Type="http://schemas.openxmlformats.org/officeDocument/2006/relationships/footer" Target="footer13.xml"/><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oter" Target="footer8.xml"/><Relationship Id="rId27" Type="http://schemas.openxmlformats.org/officeDocument/2006/relationships/image" Target="media/image2.png"/><Relationship Id="rId30" Type="http://schemas.openxmlformats.org/officeDocument/2006/relationships/image" Target="media/image5.emf"/><Relationship Id="rId35" Type="http://schemas.openxmlformats.org/officeDocument/2006/relationships/package" Target="embeddings/_________Microsoft_Visio3.vsdx"/><Relationship Id="rId43" Type="http://schemas.openxmlformats.org/officeDocument/2006/relationships/package" Target="embeddings/_________Microsoft_Visio7.vsdx"/><Relationship Id="rId48" Type="http://schemas.openxmlformats.org/officeDocument/2006/relationships/image" Target="media/image15.png"/><Relationship Id="rId56" Type="http://schemas.openxmlformats.org/officeDocument/2006/relationships/package" Target="embeddings/_________Microsoft_Visio9.vsdx"/><Relationship Id="rId64" Type="http://schemas.openxmlformats.org/officeDocument/2006/relationships/package" Target="embeddings/_________Microsoft_Visio12.vsdx"/><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1.emf"/><Relationship Id="rId33" Type="http://schemas.openxmlformats.org/officeDocument/2006/relationships/package" Target="embeddings/_________Microsoft_Visio2.vsdx"/><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header" Target="header12.xml"/><Relationship Id="rId67" Type="http://schemas.openxmlformats.org/officeDocument/2006/relationships/header" Target="header14.xml"/><Relationship Id="rId20" Type="http://schemas.openxmlformats.org/officeDocument/2006/relationships/footer" Target="footer7.xml"/><Relationship Id="rId41" Type="http://schemas.openxmlformats.org/officeDocument/2006/relationships/package" Target="embeddings/_________Microsoft_Visio6.vsdx"/><Relationship Id="rId54" Type="http://schemas.openxmlformats.org/officeDocument/2006/relationships/footer" Target="footer12.xml"/><Relationship Id="rId62" Type="http://schemas.openxmlformats.org/officeDocument/2006/relationships/package" Target="embeddings/_________Microsoft_Visio11.vsdx"/><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AB88E-B732-45FD-9E72-F0D57B28A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8</TotalTime>
  <Pages>1</Pages>
  <Words>16342</Words>
  <Characters>93152</Characters>
  <Application>Microsoft Office Word</Application>
  <DocSecurity>0</DocSecurity>
  <Lines>776</Lines>
  <Paragraphs>21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ome</Company>
  <LinksUpToDate>false</LinksUpToDate>
  <CharactersWithSpaces>10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линний Олександр</dc:creator>
  <cp:lastModifiedBy>Екатерина Поштацкая</cp:lastModifiedBy>
  <cp:revision>56</cp:revision>
  <cp:lastPrinted>2019-05-24T09:09:00Z</cp:lastPrinted>
  <dcterms:created xsi:type="dcterms:W3CDTF">2019-04-16T19:47:00Z</dcterms:created>
  <dcterms:modified xsi:type="dcterms:W3CDTF">2019-05-24T09:11:00Z</dcterms:modified>
</cp:coreProperties>
</file>